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  <p:sldMasterId id="2147483662" r:id="rId2"/>
  </p:sldMasterIdLst>
  <p:notesMasterIdLst>
    <p:notesMasterId r:id="rId64"/>
  </p:notesMasterIdLst>
  <p:sldIdLst>
    <p:sldId id="256" r:id="rId3"/>
    <p:sldId id="259" r:id="rId4"/>
    <p:sldId id="260" r:id="rId5"/>
    <p:sldId id="257" r:id="rId6"/>
    <p:sldId id="258" r:id="rId7"/>
    <p:sldId id="1077" r:id="rId8"/>
    <p:sldId id="3038" r:id="rId9"/>
    <p:sldId id="1445" r:id="rId10"/>
    <p:sldId id="1446" r:id="rId11"/>
    <p:sldId id="1220" r:id="rId12"/>
    <p:sldId id="2376" r:id="rId13"/>
    <p:sldId id="4649" r:id="rId14"/>
    <p:sldId id="4608" r:id="rId15"/>
    <p:sldId id="4610" r:id="rId16"/>
    <p:sldId id="4650" r:id="rId17"/>
    <p:sldId id="4063" r:id="rId18"/>
    <p:sldId id="4058" r:id="rId19"/>
    <p:sldId id="4062" r:id="rId20"/>
    <p:sldId id="4061" r:id="rId21"/>
    <p:sldId id="4060" r:id="rId22"/>
    <p:sldId id="4066" r:id="rId23"/>
    <p:sldId id="4651" r:id="rId24"/>
    <p:sldId id="4652" r:id="rId25"/>
    <p:sldId id="308" r:id="rId26"/>
    <p:sldId id="261" r:id="rId27"/>
    <p:sldId id="286" r:id="rId28"/>
    <p:sldId id="287" r:id="rId29"/>
    <p:sldId id="309" r:id="rId30"/>
    <p:sldId id="4878" r:id="rId31"/>
    <p:sldId id="1520" r:id="rId32"/>
    <p:sldId id="1132" r:id="rId33"/>
    <p:sldId id="2709" r:id="rId34"/>
    <p:sldId id="1391" r:id="rId35"/>
    <p:sldId id="3194" r:id="rId36"/>
    <p:sldId id="3195" r:id="rId37"/>
    <p:sldId id="3196" r:id="rId38"/>
    <p:sldId id="3197" r:id="rId39"/>
    <p:sldId id="3198" r:id="rId40"/>
    <p:sldId id="1392" r:id="rId41"/>
    <p:sldId id="1430" r:id="rId42"/>
    <p:sldId id="310" r:id="rId43"/>
    <p:sldId id="311" r:id="rId44"/>
    <p:sldId id="313" r:id="rId45"/>
    <p:sldId id="263" r:id="rId46"/>
    <p:sldId id="266" r:id="rId47"/>
    <p:sldId id="294" r:id="rId48"/>
    <p:sldId id="317" r:id="rId49"/>
    <p:sldId id="314" r:id="rId50"/>
    <p:sldId id="297" r:id="rId51"/>
    <p:sldId id="298" r:id="rId52"/>
    <p:sldId id="265" r:id="rId53"/>
    <p:sldId id="280" r:id="rId54"/>
    <p:sldId id="315" r:id="rId55"/>
    <p:sldId id="289" r:id="rId56"/>
    <p:sldId id="290" r:id="rId57"/>
    <p:sldId id="291" r:id="rId58"/>
    <p:sldId id="288" r:id="rId59"/>
    <p:sldId id="312" r:id="rId60"/>
    <p:sldId id="264" r:id="rId61"/>
    <p:sldId id="293" r:id="rId62"/>
    <p:sldId id="262" r:id="rId63"/>
  </p:sldIdLst>
  <p:sldSz cx="9144000" cy="6858000" type="screen4x3"/>
  <p:notesSz cx="6858000" cy="9144000"/>
  <p:embeddedFontLst>
    <p:embeddedFont>
      <p:font typeface="Agency FB" panose="020B0503020202020204" pitchFamily="34" charset="0"/>
      <p:regular r:id="rId65"/>
      <p:bold r:id="rId66"/>
    </p:embeddedFont>
    <p:embeddedFont>
      <p:font typeface="Amatic SC" panose="00000500000000000000" pitchFamily="2" charset="-79"/>
      <p:regular r:id="rId67"/>
      <p:bold r:id="rId68"/>
    </p:embeddedFont>
    <p:embeddedFont>
      <p:font typeface="Calibri" panose="020F0502020204030204" pitchFamily="34" charset="0"/>
      <p:regular r:id="rId69"/>
      <p:bold r:id="rId70"/>
      <p:italic r:id="rId71"/>
      <p:boldItalic r:id="rId72"/>
    </p:embeddedFont>
    <p:embeddedFont>
      <p:font typeface="Calibri Light" panose="020F0302020204030204" pitchFamily="34" charset="0"/>
      <p:regular r:id="rId73"/>
      <p:italic r:id="rId74"/>
    </p:embeddedFont>
    <p:embeddedFont>
      <p:font typeface="Constantia" panose="02030602050306030303" pitchFamily="18" charset="0"/>
      <p:regular r:id="rId75"/>
      <p:bold r:id="rId76"/>
      <p:italic r:id="rId77"/>
      <p:boldItalic r:id="rId78"/>
    </p:embeddedFont>
    <p:embeddedFont>
      <p:font typeface="Merriweather" panose="00000500000000000000" pitchFamily="2" charset="0"/>
      <p:regular r:id="rId79"/>
      <p:bold r:id="rId80"/>
      <p:italic r:id="rId81"/>
      <p:boldItalic r:id="rId82"/>
    </p:embeddedFont>
    <p:embeddedFont>
      <p:font typeface="Tahoma" panose="020B0604030504040204" pitchFamily="34" charset="0"/>
      <p:regular r:id="rId83"/>
      <p:bold r:id="rId84"/>
    </p:embeddedFont>
    <p:embeddedFont>
      <p:font typeface="Traditional Arabic" panose="02020603050405020304" pitchFamily="18" charset="-78"/>
      <p:regular r:id="rId85"/>
      <p:bold r:id="rId86"/>
    </p:embeddedFont>
    <p:embeddedFont>
      <p:font typeface="Wingdings 2" panose="05020102010507070707" pitchFamily="18" charset="2"/>
      <p:regular r:id="rId8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0ED3573-8C69-4FAD-825A-46594515393C}">
  <a:tblStyle styleId="{D0ED3573-8C69-4FAD-825A-46594515393C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03" autoAdjust="0"/>
    <p:restoredTop sz="94660"/>
  </p:normalViewPr>
  <p:slideViewPr>
    <p:cSldViewPr snapToGrid="0">
      <p:cViewPr varScale="1">
        <p:scale>
          <a:sx n="85" d="100"/>
          <a:sy n="85" d="100"/>
        </p:scale>
        <p:origin x="165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font" Target="fonts/font4.fntdata"/><Relationship Id="rId76" Type="http://schemas.openxmlformats.org/officeDocument/2006/relationships/font" Target="fonts/font12.fntdata"/><Relationship Id="rId84" Type="http://schemas.openxmlformats.org/officeDocument/2006/relationships/font" Target="fonts/font20.fntdata"/><Relationship Id="rId89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font" Target="fonts/font7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font" Target="fonts/font2.fntdata"/><Relationship Id="rId74" Type="http://schemas.openxmlformats.org/officeDocument/2006/relationships/font" Target="fonts/font10.fntdata"/><Relationship Id="rId79" Type="http://schemas.openxmlformats.org/officeDocument/2006/relationships/font" Target="fonts/font15.fntdata"/><Relationship Id="rId87" Type="http://schemas.openxmlformats.org/officeDocument/2006/relationships/font" Target="fonts/font23.fntdata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font" Target="fonts/font18.fntdata"/><Relationship Id="rId90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notesMaster" Target="notesMasters/notesMaster1.xml"/><Relationship Id="rId69" Type="http://schemas.openxmlformats.org/officeDocument/2006/relationships/font" Target="fonts/font5.fntdata"/><Relationship Id="rId77" Type="http://schemas.openxmlformats.org/officeDocument/2006/relationships/font" Target="fonts/font13.fntdata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font" Target="fonts/font8.fntdata"/><Relationship Id="rId80" Type="http://schemas.openxmlformats.org/officeDocument/2006/relationships/font" Target="fonts/font16.fntdata"/><Relationship Id="rId85" Type="http://schemas.openxmlformats.org/officeDocument/2006/relationships/font" Target="fonts/font21.fntdata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font" Target="fonts/font3.fntdata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font" Target="fonts/font6.fntdata"/><Relationship Id="rId75" Type="http://schemas.openxmlformats.org/officeDocument/2006/relationships/font" Target="fonts/font11.fntdata"/><Relationship Id="rId83" Type="http://schemas.openxmlformats.org/officeDocument/2006/relationships/font" Target="fonts/font19.fntdata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font" Target="fonts/font1.fntdata"/><Relationship Id="rId73" Type="http://schemas.openxmlformats.org/officeDocument/2006/relationships/font" Target="fonts/font9.fntdata"/><Relationship Id="rId78" Type="http://schemas.openxmlformats.org/officeDocument/2006/relationships/font" Target="fonts/font14.fntdata"/><Relationship Id="rId81" Type="http://schemas.openxmlformats.org/officeDocument/2006/relationships/font" Target="fonts/font17.fntdata"/><Relationship Id="rId86" Type="http://schemas.openxmlformats.org/officeDocument/2006/relationships/font" Target="fonts/font22.fntdata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87CDAC-090B-4DB6-9493-8D510CEBA1E5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 phldr="1"/>
      <dgm:spPr/>
    </dgm:pt>
    <dgm:pt modelId="{F38A9C8C-BD4B-4706-B364-2E8EDBDFF12B}">
      <dgm:prSet phldrT="[Text]" custT="1"/>
      <dgm:spPr/>
      <dgm:t>
        <a:bodyPr/>
        <a:lstStyle/>
        <a:p>
          <a:r>
            <a:rPr lang="en-US" sz="1600" dirty="0"/>
            <a:t>2005</a:t>
          </a:r>
          <a:endParaRPr lang="en-US" sz="1000" dirty="0"/>
        </a:p>
      </dgm:t>
    </dgm:pt>
    <dgm:pt modelId="{CCC9DB53-F0D4-4243-A4AC-55D2C2BD672E}" type="parTrans" cxnId="{092D893C-24F3-4FAF-A5B2-CAEEFC08F269}">
      <dgm:prSet/>
      <dgm:spPr/>
      <dgm:t>
        <a:bodyPr/>
        <a:lstStyle/>
        <a:p>
          <a:endParaRPr lang="en-US"/>
        </a:p>
      </dgm:t>
    </dgm:pt>
    <dgm:pt modelId="{C0FA63C0-6B72-4229-BE16-3CF05DAF4463}" type="sibTrans" cxnId="{092D893C-24F3-4FAF-A5B2-CAEEFC08F269}">
      <dgm:prSet/>
      <dgm:spPr/>
      <dgm:t>
        <a:bodyPr/>
        <a:lstStyle/>
        <a:p>
          <a:endParaRPr lang="en-US"/>
        </a:p>
      </dgm:t>
    </dgm:pt>
    <dgm:pt modelId="{3B90AC52-8681-49DD-AC13-12C3E48A0518}">
      <dgm:prSet phldrT="[Text]" custT="1"/>
      <dgm:spPr/>
      <dgm:t>
        <a:bodyPr/>
        <a:lstStyle/>
        <a:p>
          <a:r>
            <a:rPr lang="en-US" sz="1500" dirty="0"/>
            <a:t>2009</a:t>
          </a:r>
        </a:p>
      </dgm:t>
    </dgm:pt>
    <dgm:pt modelId="{A2BED866-F159-4893-820C-3C036747C2A8}" type="parTrans" cxnId="{D4077AC3-A896-4DAF-9C19-FD2CBA15F4B6}">
      <dgm:prSet/>
      <dgm:spPr/>
      <dgm:t>
        <a:bodyPr/>
        <a:lstStyle/>
        <a:p>
          <a:endParaRPr lang="en-US"/>
        </a:p>
      </dgm:t>
    </dgm:pt>
    <dgm:pt modelId="{E89C0491-8B8D-472E-9B88-C852646E8701}" type="sibTrans" cxnId="{D4077AC3-A896-4DAF-9C19-FD2CBA15F4B6}">
      <dgm:prSet/>
      <dgm:spPr/>
      <dgm:t>
        <a:bodyPr/>
        <a:lstStyle/>
        <a:p>
          <a:endParaRPr lang="en-US"/>
        </a:p>
      </dgm:t>
    </dgm:pt>
    <dgm:pt modelId="{60747667-5760-4707-86FB-CC4B3A88AB0F}">
      <dgm:prSet phldrT="[Text]" custT="1"/>
      <dgm:spPr/>
      <dgm:t>
        <a:bodyPr/>
        <a:lstStyle/>
        <a:p>
          <a:r>
            <a:rPr lang="en-US" sz="1500" dirty="0"/>
            <a:t>2014</a:t>
          </a:r>
        </a:p>
      </dgm:t>
    </dgm:pt>
    <dgm:pt modelId="{2BDB6946-5F74-4D91-91C3-B0960239FB7B}" type="parTrans" cxnId="{9857C244-E4C2-4C92-8ACC-731AA15F3286}">
      <dgm:prSet/>
      <dgm:spPr/>
      <dgm:t>
        <a:bodyPr/>
        <a:lstStyle/>
        <a:p>
          <a:endParaRPr lang="en-US"/>
        </a:p>
      </dgm:t>
    </dgm:pt>
    <dgm:pt modelId="{3E310C2E-0EB6-4F8C-B41E-4DC7A27A9849}" type="sibTrans" cxnId="{9857C244-E4C2-4C92-8ACC-731AA15F3286}">
      <dgm:prSet/>
      <dgm:spPr/>
      <dgm:t>
        <a:bodyPr/>
        <a:lstStyle/>
        <a:p>
          <a:endParaRPr lang="en-US"/>
        </a:p>
      </dgm:t>
    </dgm:pt>
    <dgm:pt modelId="{40DBFC0F-2885-466C-A1F0-3AD2E619E980}">
      <dgm:prSet phldrT="[Text]" custT="1"/>
      <dgm:spPr/>
      <dgm:t>
        <a:bodyPr/>
        <a:lstStyle/>
        <a:p>
          <a:r>
            <a:rPr lang="en-US" sz="1500" dirty="0"/>
            <a:t>2018</a:t>
          </a:r>
        </a:p>
      </dgm:t>
    </dgm:pt>
    <dgm:pt modelId="{A17C9F47-3B53-4229-B53A-63EB3C584E01}" type="parTrans" cxnId="{7B2AB367-AAF9-4412-B7A6-1D8351694D84}">
      <dgm:prSet/>
      <dgm:spPr/>
      <dgm:t>
        <a:bodyPr/>
        <a:lstStyle/>
        <a:p>
          <a:endParaRPr lang="en-US"/>
        </a:p>
      </dgm:t>
    </dgm:pt>
    <dgm:pt modelId="{298E0E9A-064E-4197-B817-10F939C0B1A9}" type="sibTrans" cxnId="{7B2AB367-AAF9-4412-B7A6-1D8351694D84}">
      <dgm:prSet/>
      <dgm:spPr/>
      <dgm:t>
        <a:bodyPr/>
        <a:lstStyle/>
        <a:p>
          <a:endParaRPr lang="en-US"/>
        </a:p>
      </dgm:t>
    </dgm:pt>
    <dgm:pt modelId="{D0E02039-7B4E-4F18-A97C-314AA3B18331}" type="pres">
      <dgm:prSet presAssocID="{B887CDAC-090B-4DB6-9493-8D510CEBA1E5}" presName="Name0" presStyleCnt="0">
        <dgm:presLayoutVars>
          <dgm:dir/>
          <dgm:resizeHandles val="exact"/>
        </dgm:presLayoutVars>
      </dgm:prSet>
      <dgm:spPr/>
    </dgm:pt>
    <dgm:pt modelId="{A9362BC4-8FAD-4390-B2DA-4F5705992587}" type="pres">
      <dgm:prSet presAssocID="{B887CDAC-090B-4DB6-9493-8D510CEBA1E5}" presName="arrow" presStyleLbl="bgShp" presStyleIdx="0" presStyleCnt="1"/>
      <dgm:spPr/>
    </dgm:pt>
    <dgm:pt modelId="{38D58BCA-4BE4-4BCF-97ED-37BCB62485C6}" type="pres">
      <dgm:prSet presAssocID="{B887CDAC-090B-4DB6-9493-8D510CEBA1E5}" presName="points" presStyleCnt="0"/>
      <dgm:spPr/>
    </dgm:pt>
    <dgm:pt modelId="{63291BEF-26DF-44EA-9D4C-9EAA5BDA0550}" type="pres">
      <dgm:prSet presAssocID="{F38A9C8C-BD4B-4706-B364-2E8EDBDFF12B}" presName="compositeA" presStyleCnt="0"/>
      <dgm:spPr/>
    </dgm:pt>
    <dgm:pt modelId="{9F577F4A-40B6-48F0-8450-6266DCAF2B76}" type="pres">
      <dgm:prSet presAssocID="{F38A9C8C-BD4B-4706-B364-2E8EDBDFF12B}" presName="textA" presStyleLbl="revTx" presStyleIdx="0" presStyleCnt="4">
        <dgm:presLayoutVars>
          <dgm:bulletEnabled val="1"/>
        </dgm:presLayoutVars>
      </dgm:prSet>
      <dgm:spPr/>
    </dgm:pt>
    <dgm:pt modelId="{04B420EF-6099-48AE-854B-E2E781F6600B}" type="pres">
      <dgm:prSet presAssocID="{F38A9C8C-BD4B-4706-B364-2E8EDBDFF12B}" presName="circleA" presStyleLbl="node1" presStyleIdx="0" presStyleCnt="4"/>
      <dgm:spPr/>
    </dgm:pt>
    <dgm:pt modelId="{E91A4FEA-7E60-4732-BE09-4B82342C549D}" type="pres">
      <dgm:prSet presAssocID="{F38A9C8C-BD4B-4706-B364-2E8EDBDFF12B}" presName="spaceA" presStyleCnt="0"/>
      <dgm:spPr/>
    </dgm:pt>
    <dgm:pt modelId="{67024D61-09A4-4E66-AFFF-2F7032B49C3E}" type="pres">
      <dgm:prSet presAssocID="{C0FA63C0-6B72-4229-BE16-3CF05DAF4463}" presName="space" presStyleCnt="0"/>
      <dgm:spPr/>
    </dgm:pt>
    <dgm:pt modelId="{B0CFE68D-49D8-4078-9398-5536889E5189}" type="pres">
      <dgm:prSet presAssocID="{3B90AC52-8681-49DD-AC13-12C3E48A0518}" presName="compositeB" presStyleCnt="0"/>
      <dgm:spPr/>
    </dgm:pt>
    <dgm:pt modelId="{1988637E-4A3D-45F4-BD83-0000C82EA00D}" type="pres">
      <dgm:prSet presAssocID="{3B90AC52-8681-49DD-AC13-12C3E48A0518}" presName="textB" presStyleLbl="revTx" presStyleIdx="1" presStyleCnt="4">
        <dgm:presLayoutVars>
          <dgm:bulletEnabled val="1"/>
        </dgm:presLayoutVars>
      </dgm:prSet>
      <dgm:spPr/>
    </dgm:pt>
    <dgm:pt modelId="{1BAEF325-9ECC-4F30-A23F-AF9A0B8DA887}" type="pres">
      <dgm:prSet presAssocID="{3B90AC52-8681-49DD-AC13-12C3E48A0518}" presName="circleB" presStyleLbl="node1" presStyleIdx="1" presStyleCnt="4"/>
      <dgm:spPr/>
    </dgm:pt>
    <dgm:pt modelId="{A6EDE24F-928F-46CA-A5F0-BA0053E3B6FA}" type="pres">
      <dgm:prSet presAssocID="{3B90AC52-8681-49DD-AC13-12C3E48A0518}" presName="spaceB" presStyleCnt="0"/>
      <dgm:spPr/>
    </dgm:pt>
    <dgm:pt modelId="{57D114AD-5395-4248-9B1D-5D0DA3729670}" type="pres">
      <dgm:prSet presAssocID="{E89C0491-8B8D-472E-9B88-C852646E8701}" presName="space" presStyleCnt="0"/>
      <dgm:spPr/>
    </dgm:pt>
    <dgm:pt modelId="{527C60FF-D288-47D4-BB83-38E9C2AC20D0}" type="pres">
      <dgm:prSet presAssocID="{60747667-5760-4707-86FB-CC4B3A88AB0F}" presName="compositeA" presStyleCnt="0"/>
      <dgm:spPr/>
    </dgm:pt>
    <dgm:pt modelId="{57DE33F1-D43A-40E8-9191-CE1A91991DA9}" type="pres">
      <dgm:prSet presAssocID="{60747667-5760-4707-86FB-CC4B3A88AB0F}" presName="textA" presStyleLbl="revTx" presStyleIdx="2" presStyleCnt="4">
        <dgm:presLayoutVars>
          <dgm:bulletEnabled val="1"/>
        </dgm:presLayoutVars>
      </dgm:prSet>
      <dgm:spPr/>
    </dgm:pt>
    <dgm:pt modelId="{E8274065-785C-4735-A09F-1E4BA7C9141E}" type="pres">
      <dgm:prSet presAssocID="{60747667-5760-4707-86FB-CC4B3A88AB0F}" presName="circleA" presStyleLbl="node1" presStyleIdx="2" presStyleCnt="4"/>
      <dgm:spPr/>
    </dgm:pt>
    <dgm:pt modelId="{F7FAA830-812A-49CC-A6B8-353F49CB28BE}" type="pres">
      <dgm:prSet presAssocID="{60747667-5760-4707-86FB-CC4B3A88AB0F}" presName="spaceA" presStyleCnt="0"/>
      <dgm:spPr/>
    </dgm:pt>
    <dgm:pt modelId="{567D4572-F42A-47E2-B4D3-42AFC7C8B29B}" type="pres">
      <dgm:prSet presAssocID="{3E310C2E-0EB6-4F8C-B41E-4DC7A27A9849}" presName="space" presStyleCnt="0"/>
      <dgm:spPr/>
    </dgm:pt>
    <dgm:pt modelId="{F52F040C-7CB0-4557-A672-ED33FDE6CC0A}" type="pres">
      <dgm:prSet presAssocID="{40DBFC0F-2885-466C-A1F0-3AD2E619E980}" presName="compositeB" presStyleCnt="0"/>
      <dgm:spPr/>
    </dgm:pt>
    <dgm:pt modelId="{D1708ACF-E3C3-4A9B-9095-0798B2420817}" type="pres">
      <dgm:prSet presAssocID="{40DBFC0F-2885-466C-A1F0-3AD2E619E980}" presName="textB" presStyleLbl="revTx" presStyleIdx="3" presStyleCnt="4">
        <dgm:presLayoutVars>
          <dgm:bulletEnabled val="1"/>
        </dgm:presLayoutVars>
      </dgm:prSet>
      <dgm:spPr/>
    </dgm:pt>
    <dgm:pt modelId="{57C30851-12E4-4B17-8034-BD71A37E6120}" type="pres">
      <dgm:prSet presAssocID="{40DBFC0F-2885-466C-A1F0-3AD2E619E980}" presName="circleB" presStyleLbl="node1" presStyleIdx="3" presStyleCnt="4"/>
      <dgm:spPr/>
    </dgm:pt>
    <dgm:pt modelId="{82CD21CF-CFCC-4154-B766-157FE72F31FD}" type="pres">
      <dgm:prSet presAssocID="{40DBFC0F-2885-466C-A1F0-3AD2E619E980}" presName="spaceB" presStyleCnt="0"/>
      <dgm:spPr/>
    </dgm:pt>
  </dgm:ptLst>
  <dgm:cxnLst>
    <dgm:cxn modelId="{092D893C-24F3-4FAF-A5B2-CAEEFC08F269}" srcId="{B887CDAC-090B-4DB6-9493-8D510CEBA1E5}" destId="{F38A9C8C-BD4B-4706-B364-2E8EDBDFF12B}" srcOrd="0" destOrd="0" parTransId="{CCC9DB53-F0D4-4243-A4AC-55D2C2BD672E}" sibTransId="{C0FA63C0-6B72-4229-BE16-3CF05DAF4463}"/>
    <dgm:cxn modelId="{2BE1D943-20D8-44B2-A86D-ADF7B5AD64D1}" type="presOf" srcId="{F38A9C8C-BD4B-4706-B364-2E8EDBDFF12B}" destId="{9F577F4A-40B6-48F0-8450-6266DCAF2B76}" srcOrd="0" destOrd="0" presId="urn:microsoft.com/office/officeart/2005/8/layout/hProcess11"/>
    <dgm:cxn modelId="{9857C244-E4C2-4C92-8ACC-731AA15F3286}" srcId="{B887CDAC-090B-4DB6-9493-8D510CEBA1E5}" destId="{60747667-5760-4707-86FB-CC4B3A88AB0F}" srcOrd="2" destOrd="0" parTransId="{2BDB6946-5F74-4D91-91C3-B0960239FB7B}" sibTransId="{3E310C2E-0EB6-4F8C-B41E-4DC7A27A9849}"/>
    <dgm:cxn modelId="{7B2AB367-AAF9-4412-B7A6-1D8351694D84}" srcId="{B887CDAC-090B-4DB6-9493-8D510CEBA1E5}" destId="{40DBFC0F-2885-466C-A1F0-3AD2E619E980}" srcOrd="3" destOrd="0" parTransId="{A17C9F47-3B53-4229-B53A-63EB3C584E01}" sibTransId="{298E0E9A-064E-4197-B817-10F939C0B1A9}"/>
    <dgm:cxn modelId="{CC86E24C-3D71-4486-AFB5-3B4D0D2C7910}" type="presOf" srcId="{3B90AC52-8681-49DD-AC13-12C3E48A0518}" destId="{1988637E-4A3D-45F4-BD83-0000C82EA00D}" srcOrd="0" destOrd="0" presId="urn:microsoft.com/office/officeart/2005/8/layout/hProcess11"/>
    <dgm:cxn modelId="{3144D376-2EB3-4760-9C08-B18096A454B1}" type="presOf" srcId="{60747667-5760-4707-86FB-CC4B3A88AB0F}" destId="{57DE33F1-D43A-40E8-9191-CE1A91991DA9}" srcOrd="0" destOrd="0" presId="urn:microsoft.com/office/officeart/2005/8/layout/hProcess11"/>
    <dgm:cxn modelId="{64967C87-C571-40CF-B79D-BA7C7094F56A}" type="presOf" srcId="{B887CDAC-090B-4DB6-9493-8D510CEBA1E5}" destId="{D0E02039-7B4E-4F18-A97C-314AA3B18331}" srcOrd="0" destOrd="0" presId="urn:microsoft.com/office/officeart/2005/8/layout/hProcess11"/>
    <dgm:cxn modelId="{BFF215B8-3FBC-42E6-BB9D-3FBC6ED58BA2}" type="presOf" srcId="{40DBFC0F-2885-466C-A1F0-3AD2E619E980}" destId="{D1708ACF-E3C3-4A9B-9095-0798B2420817}" srcOrd="0" destOrd="0" presId="urn:microsoft.com/office/officeart/2005/8/layout/hProcess11"/>
    <dgm:cxn modelId="{D4077AC3-A896-4DAF-9C19-FD2CBA15F4B6}" srcId="{B887CDAC-090B-4DB6-9493-8D510CEBA1E5}" destId="{3B90AC52-8681-49DD-AC13-12C3E48A0518}" srcOrd="1" destOrd="0" parTransId="{A2BED866-F159-4893-820C-3C036747C2A8}" sibTransId="{E89C0491-8B8D-472E-9B88-C852646E8701}"/>
    <dgm:cxn modelId="{47CF9828-0F39-4BBD-B466-7CD120AF6577}" type="presParOf" srcId="{D0E02039-7B4E-4F18-A97C-314AA3B18331}" destId="{A9362BC4-8FAD-4390-B2DA-4F5705992587}" srcOrd="0" destOrd="0" presId="urn:microsoft.com/office/officeart/2005/8/layout/hProcess11"/>
    <dgm:cxn modelId="{2BDD7968-0AF5-426F-96AE-119E520B1D50}" type="presParOf" srcId="{D0E02039-7B4E-4F18-A97C-314AA3B18331}" destId="{38D58BCA-4BE4-4BCF-97ED-37BCB62485C6}" srcOrd="1" destOrd="0" presId="urn:microsoft.com/office/officeart/2005/8/layout/hProcess11"/>
    <dgm:cxn modelId="{81BBECF6-CA1D-4391-A0A8-CAFBCA31447A}" type="presParOf" srcId="{38D58BCA-4BE4-4BCF-97ED-37BCB62485C6}" destId="{63291BEF-26DF-44EA-9D4C-9EAA5BDA0550}" srcOrd="0" destOrd="0" presId="urn:microsoft.com/office/officeart/2005/8/layout/hProcess11"/>
    <dgm:cxn modelId="{003E15C0-4D3E-4960-B620-FD0128BD8417}" type="presParOf" srcId="{63291BEF-26DF-44EA-9D4C-9EAA5BDA0550}" destId="{9F577F4A-40B6-48F0-8450-6266DCAF2B76}" srcOrd="0" destOrd="0" presId="urn:microsoft.com/office/officeart/2005/8/layout/hProcess11"/>
    <dgm:cxn modelId="{4D8B8E49-9187-4DF2-BB38-6E4BF6CE4719}" type="presParOf" srcId="{63291BEF-26DF-44EA-9D4C-9EAA5BDA0550}" destId="{04B420EF-6099-48AE-854B-E2E781F6600B}" srcOrd="1" destOrd="0" presId="urn:microsoft.com/office/officeart/2005/8/layout/hProcess11"/>
    <dgm:cxn modelId="{52FC3946-C33A-49A5-BC4B-0B9256719813}" type="presParOf" srcId="{63291BEF-26DF-44EA-9D4C-9EAA5BDA0550}" destId="{E91A4FEA-7E60-4732-BE09-4B82342C549D}" srcOrd="2" destOrd="0" presId="urn:microsoft.com/office/officeart/2005/8/layout/hProcess11"/>
    <dgm:cxn modelId="{8A8D1007-A8D8-4619-B1D6-5EC7C9150E24}" type="presParOf" srcId="{38D58BCA-4BE4-4BCF-97ED-37BCB62485C6}" destId="{67024D61-09A4-4E66-AFFF-2F7032B49C3E}" srcOrd="1" destOrd="0" presId="urn:microsoft.com/office/officeart/2005/8/layout/hProcess11"/>
    <dgm:cxn modelId="{EE437B1B-9DA4-4919-BD6A-C323D535BDED}" type="presParOf" srcId="{38D58BCA-4BE4-4BCF-97ED-37BCB62485C6}" destId="{B0CFE68D-49D8-4078-9398-5536889E5189}" srcOrd="2" destOrd="0" presId="urn:microsoft.com/office/officeart/2005/8/layout/hProcess11"/>
    <dgm:cxn modelId="{ACBD8E58-FBBC-426B-87B0-17ED73B5C653}" type="presParOf" srcId="{B0CFE68D-49D8-4078-9398-5536889E5189}" destId="{1988637E-4A3D-45F4-BD83-0000C82EA00D}" srcOrd="0" destOrd="0" presId="urn:microsoft.com/office/officeart/2005/8/layout/hProcess11"/>
    <dgm:cxn modelId="{3EAE8FBD-E0C7-4CF2-9255-1B91449EBDD8}" type="presParOf" srcId="{B0CFE68D-49D8-4078-9398-5536889E5189}" destId="{1BAEF325-9ECC-4F30-A23F-AF9A0B8DA887}" srcOrd="1" destOrd="0" presId="urn:microsoft.com/office/officeart/2005/8/layout/hProcess11"/>
    <dgm:cxn modelId="{02ADD561-908F-482E-8DE1-BB3A7FF98D64}" type="presParOf" srcId="{B0CFE68D-49D8-4078-9398-5536889E5189}" destId="{A6EDE24F-928F-46CA-A5F0-BA0053E3B6FA}" srcOrd="2" destOrd="0" presId="urn:microsoft.com/office/officeart/2005/8/layout/hProcess11"/>
    <dgm:cxn modelId="{CDEA17C8-C6BE-4DE1-87E2-9DA5DBB9CC58}" type="presParOf" srcId="{38D58BCA-4BE4-4BCF-97ED-37BCB62485C6}" destId="{57D114AD-5395-4248-9B1D-5D0DA3729670}" srcOrd="3" destOrd="0" presId="urn:microsoft.com/office/officeart/2005/8/layout/hProcess11"/>
    <dgm:cxn modelId="{C0C0F62A-C7E0-45E3-9BEC-316916B73B90}" type="presParOf" srcId="{38D58BCA-4BE4-4BCF-97ED-37BCB62485C6}" destId="{527C60FF-D288-47D4-BB83-38E9C2AC20D0}" srcOrd="4" destOrd="0" presId="urn:microsoft.com/office/officeart/2005/8/layout/hProcess11"/>
    <dgm:cxn modelId="{3ADC4E2F-51AE-4205-9BB2-18D50875B312}" type="presParOf" srcId="{527C60FF-D288-47D4-BB83-38E9C2AC20D0}" destId="{57DE33F1-D43A-40E8-9191-CE1A91991DA9}" srcOrd="0" destOrd="0" presId="urn:microsoft.com/office/officeart/2005/8/layout/hProcess11"/>
    <dgm:cxn modelId="{9CCE62E4-F071-472A-B1D3-34261EE1CE21}" type="presParOf" srcId="{527C60FF-D288-47D4-BB83-38E9C2AC20D0}" destId="{E8274065-785C-4735-A09F-1E4BA7C9141E}" srcOrd="1" destOrd="0" presId="urn:microsoft.com/office/officeart/2005/8/layout/hProcess11"/>
    <dgm:cxn modelId="{E6F0B7B6-B23E-4BD5-ADE8-4B004C880B11}" type="presParOf" srcId="{527C60FF-D288-47D4-BB83-38E9C2AC20D0}" destId="{F7FAA830-812A-49CC-A6B8-353F49CB28BE}" srcOrd="2" destOrd="0" presId="urn:microsoft.com/office/officeart/2005/8/layout/hProcess11"/>
    <dgm:cxn modelId="{6CCF3B68-E271-4A73-9A37-B0ED3AFB0F0C}" type="presParOf" srcId="{38D58BCA-4BE4-4BCF-97ED-37BCB62485C6}" destId="{567D4572-F42A-47E2-B4D3-42AFC7C8B29B}" srcOrd="5" destOrd="0" presId="urn:microsoft.com/office/officeart/2005/8/layout/hProcess11"/>
    <dgm:cxn modelId="{7119AE93-27C1-409A-8DAA-1D78521F75D9}" type="presParOf" srcId="{38D58BCA-4BE4-4BCF-97ED-37BCB62485C6}" destId="{F52F040C-7CB0-4557-A672-ED33FDE6CC0A}" srcOrd="6" destOrd="0" presId="urn:microsoft.com/office/officeart/2005/8/layout/hProcess11"/>
    <dgm:cxn modelId="{E4840B51-580C-44A8-9C6E-B7D29D302D88}" type="presParOf" srcId="{F52F040C-7CB0-4557-A672-ED33FDE6CC0A}" destId="{D1708ACF-E3C3-4A9B-9095-0798B2420817}" srcOrd="0" destOrd="0" presId="urn:microsoft.com/office/officeart/2005/8/layout/hProcess11"/>
    <dgm:cxn modelId="{B3179401-6546-4987-8D4C-56791712109C}" type="presParOf" srcId="{F52F040C-7CB0-4557-A672-ED33FDE6CC0A}" destId="{57C30851-12E4-4B17-8034-BD71A37E6120}" srcOrd="1" destOrd="0" presId="urn:microsoft.com/office/officeart/2005/8/layout/hProcess11"/>
    <dgm:cxn modelId="{F26CD030-7A94-40FB-AA4D-94B24987A75D}" type="presParOf" srcId="{F52F040C-7CB0-4557-A672-ED33FDE6CC0A}" destId="{82CD21CF-CFCC-4154-B766-157FE72F31FD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AD720FA-D288-4964-BAAF-F1F774802822}" type="doc">
      <dgm:prSet loTypeId="urn:microsoft.com/office/officeart/2005/8/layout/pyramid1" loCatId="pyramid" qsTypeId="urn:microsoft.com/office/officeart/2005/8/quickstyle/simple2" qsCatId="simple" csTypeId="urn:microsoft.com/office/officeart/2005/8/colors/accent1_2" csCatId="accent1" phldr="1"/>
      <dgm:spPr/>
    </dgm:pt>
    <dgm:pt modelId="{8EDEC2C1-77ED-4A56-A2AC-A629D128BCD8}">
      <dgm:prSet phldrT="[Text]"/>
      <dgm:spPr>
        <a:solidFill>
          <a:srgbClr val="183D5E"/>
        </a:solidFill>
      </dgm:spPr>
      <dgm:t>
        <a:bodyPr/>
        <a:lstStyle/>
        <a:p>
          <a:endParaRPr lang="en-US" dirty="0"/>
        </a:p>
      </dgm:t>
    </dgm:pt>
    <dgm:pt modelId="{8400D906-C548-4B7C-AC22-558F32BEBA87}" type="parTrans" cxnId="{9E05B74E-B193-49A0-A8C9-577984AAE447}">
      <dgm:prSet/>
      <dgm:spPr/>
      <dgm:t>
        <a:bodyPr/>
        <a:lstStyle/>
        <a:p>
          <a:endParaRPr lang="en-US"/>
        </a:p>
      </dgm:t>
    </dgm:pt>
    <dgm:pt modelId="{4D75CA72-0A3F-4B09-B0BB-ADF396AC526B}" type="sibTrans" cxnId="{9E05B74E-B193-49A0-A8C9-577984AAE447}">
      <dgm:prSet/>
      <dgm:spPr/>
      <dgm:t>
        <a:bodyPr/>
        <a:lstStyle/>
        <a:p>
          <a:endParaRPr lang="en-US"/>
        </a:p>
      </dgm:t>
    </dgm:pt>
    <dgm:pt modelId="{21A7761E-EE4C-43D1-951D-CE2954498266}">
      <dgm:prSet phldrT="[Text]"/>
      <dgm:spPr>
        <a:solidFill>
          <a:srgbClr val="0E2438"/>
        </a:solidFill>
      </dgm:spPr>
      <dgm:t>
        <a:bodyPr/>
        <a:lstStyle/>
        <a:p>
          <a:endParaRPr lang="en-US" dirty="0"/>
        </a:p>
      </dgm:t>
    </dgm:pt>
    <dgm:pt modelId="{90DCF6A0-F540-4393-BD4D-732266932534}" type="parTrans" cxnId="{422B217E-5C5F-4B30-AF27-1234A65FEE99}">
      <dgm:prSet/>
      <dgm:spPr/>
      <dgm:t>
        <a:bodyPr/>
        <a:lstStyle/>
        <a:p>
          <a:endParaRPr lang="en-US"/>
        </a:p>
      </dgm:t>
    </dgm:pt>
    <dgm:pt modelId="{E8D33110-27A0-4F3D-B112-87934357B43B}" type="sibTrans" cxnId="{422B217E-5C5F-4B30-AF27-1234A65FEE99}">
      <dgm:prSet/>
      <dgm:spPr/>
      <dgm:t>
        <a:bodyPr/>
        <a:lstStyle/>
        <a:p>
          <a:endParaRPr lang="en-US"/>
        </a:p>
      </dgm:t>
    </dgm:pt>
    <dgm:pt modelId="{1A8413AA-80F2-4DBA-BACF-51B94A4C59CB}">
      <dgm:prSet phldrT="[Text]"/>
      <dgm:spPr>
        <a:solidFill>
          <a:srgbClr val="245A8C"/>
        </a:solidFill>
      </dgm:spPr>
      <dgm:t>
        <a:bodyPr/>
        <a:lstStyle/>
        <a:p>
          <a:endParaRPr lang="en-US" dirty="0"/>
        </a:p>
      </dgm:t>
    </dgm:pt>
    <dgm:pt modelId="{BB324AF2-E0F6-4F50-9355-9207F0C16607}" type="sibTrans" cxnId="{EB233457-18E2-4B9C-ABEB-38A8863CBB95}">
      <dgm:prSet/>
      <dgm:spPr/>
      <dgm:t>
        <a:bodyPr/>
        <a:lstStyle/>
        <a:p>
          <a:endParaRPr lang="en-US"/>
        </a:p>
      </dgm:t>
    </dgm:pt>
    <dgm:pt modelId="{6925B0D0-8514-43DA-B562-7C5EB1BBBA72}" type="parTrans" cxnId="{EB233457-18E2-4B9C-ABEB-38A8863CBB95}">
      <dgm:prSet/>
      <dgm:spPr/>
      <dgm:t>
        <a:bodyPr/>
        <a:lstStyle/>
        <a:p>
          <a:endParaRPr lang="en-US"/>
        </a:p>
      </dgm:t>
    </dgm:pt>
    <dgm:pt modelId="{1D16799D-9147-4215-8A2E-A09DB0733872}" type="pres">
      <dgm:prSet presAssocID="{8AD720FA-D288-4964-BAAF-F1F774802822}" presName="Name0" presStyleCnt="0">
        <dgm:presLayoutVars>
          <dgm:dir/>
          <dgm:animLvl val="lvl"/>
          <dgm:resizeHandles val="exact"/>
        </dgm:presLayoutVars>
      </dgm:prSet>
      <dgm:spPr/>
    </dgm:pt>
    <dgm:pt modelId="{EA3D41A2-5B48-4580-AAB2-DEE9FE950090}" type="pres">
      <dgm:prSet presAssocID="{1A8413AA-80F2-4DBA-BACF-51B94A4C59CB}" presName="Name8" presStyleCnt="0"/>
      <dgm:spPr/>
    </dgm:pt>
    <dgm:pt modelId="{3C417C8C-067D-4EE7-82CC-9E773EFBFD6E}" type="pres">
      <dgm:prSet presAssocID="{1A8413AA-80F2-4DBA-BACF-51B94A4C59CB}" presName="level" presStyleLbl="node1" presStyleIdx="0" presStyleCnt="3" custScaleX="99396" custScaleY="126359">
        <dgm:presLayoutVars>
          <dgm:chMax val="1"/>
          <dgm:bulletEnabled val="1"/>
        </dgm:presLayoutVars>
      </dgm:prSet>
      <dgm:spPr/>
    </dgm:pt>
    <dgm:pt modelId="{D3B9C62D-B2E5-4B2B-A277-E4876AD4AE26}" type="pres">
      <dgm:prSet presAssocID="{1A8413AA-80F2-4DBA-BACF-51B94A4C59CB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FFE9A147-4541-411F-889B-118BBC2DEC4D}" type="pres">
      <dgm:prSet presAssocID="{8EDEC2C1-77ED-4A56-A2AC-A629D128BCD8}" presName="Name8" presStyleCnt="0"/>
      <dgm:spPr/>
    </dgm:pt>
    <dgm:pt modelId="{F03AA90E-5863-4101-9C59-9E94389F7F98}" type="pres">
      <dgm:prSet presAssocID="{8EDEC2C1-77ED-4A56-A2AC-A629D128BCD8}" presName="level" presStyleLbl="node1" presStyleIdx="1" presStyleCnt="3">
        <dgm:presLayoutVars>
          <dgm:chMax val="1"/>
          <dgm:bulletEnabled val="1"/>
        </dgm:presLayoutVars>
      </dgm:prSet>
      <dgm:spPr/>
    </dgm:pt>
    <dgm:pt modelId="{7D7D954B-CA90-40EE-B483-3EB5B59EC0B1}" type="pres">
      <dgm:prSet presAssocID="{8EDEC2C1-77ED-4A56-A2AC-A629D128BCD8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BC981828-A79D-4ED8-87C9-2E69CFA8EA6E}" type="pres">
      <dgm:prSet presAssocID="{21A7761E-EE4C-43D1-951D-CE2954498266}" presName="Name8" presStyleCnt="0"/>
      <dgm:spPr/>
    </dgm:pt>
    <dgm:pt modelId="{308AC590-FC94-4CE2-8A0E-3C831E8EFEE6}" type="pres">
      <dgm:prSet presAssocID="{21A7761E-EE4C-43D1-951D-CE2954498266}" presName="level" presStyleLbl="node1" presStyleIdx="2" presStyleCnt="3" custScaleX="100000" custLinFactNeighborX="202">
        <dgm:presLayoutVars>
          <dgm:chMax val="1"/>
          <dgm:bulletEnabled val="1"/>
        </dgm:presLayoutVars>
      </dgm:prSet>
      <dgm:spPr/>
    </dgm:pt>
    <dgm:pt modelId="{DA76CA94-1E47-4EB6-AEFB-3ED9A659874B}" type="pres">
      <dgm:prSet presAssocID="{21A7761E-EE4C-43D1-951D-CE2954498266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FD961F02-7766-41B3-B63C-9B3C1FDC9738}" type="presOf" srcId="{1A8413AA-80F2-4DBA-BACF-51B94A4C59CB}" destId="{3C417C8C-067D-4EE7-82CC-9E773EFBFD6E}" srcOrd="0" destOrd="0" presId="urn:microsoft.com/office/officeart/2005/8/layout/pyramid1"/>
    <dgm:cxn modelId="{04F5F041-0E24-44AC-A73C-94D9D2D71F07}" type="presOf" srcId="{8EDEC2C1-77ED-4A56-A2AC-A629D128BCD8}" destId="{7D7D954B-CA90-40EE-B483-3EB5B59EC0B1}" srcOrd="1" destOrd="0" presId="urn:microsoft.com/office/officeart/2005/8/layout/pyramid1"/>
    <dgm:cxn modelId="{10F11C6A-0FD8-41F9-8689-F68EEEB9F99D}" type="presOf" srcId="{21A7761E-EE4C-43D1-951D-CE2954498266}" destId="{DA76CA94-1E47-4EB6-AEFB-3ED9A659874B}" srcOrd="1" destOrd="0" presId="urn:microsoft.com/office/officeart/2005/8/layout/pyramid1"/>
    <dgm:cxn modelId="{9E05B74E-B193-49A0-A8C9-577984AAE447}" srcId="{8AD720FA-D288-4964-BAAF-F1F774802822}" destId="{8EDEC2C1-77ED-4A56-A2AC-A629D128BCD8}" srcOrd="1" destOrd="0" parTransId="{8400D906-C548-4B7C-AC22-558F32BEBA87}" sibTransId="{4D75CA72-0A3F-4B09-B0BB-ADF396AC526B}"/>
    <dgm:cxn modelId="{EB233457-18E2-4B9C-ABEB-38A8863CBB95}" srcId="{8AD720FA-D288-4964-BAAF-F1F774802822}" destId="{1A8413AA-80F2-4DBA-BACF-51B94A4C59CB}" srcOrd="0" destOrd="0" parTransId="{6925B0D0-8514-43DA-B562-7C5EB1BBBA72}" sibTransId="{BB324AF2-E0F6-4F50-9355-9207F0C16607}"/>
    <dgm:cxn modelId="{27E5DA7D-96EA-4435-B9CE-A0C5AA9B2E32}" type="presOf" srcId="{8AD720FA-D288-4964-BAAF-F1F774802822}" destId="{1D16799D-9147-4215-8A2E-A09DB0733872}" srcOrd="0" destOrd="0" presId="urn:microsoft.com/office/officeart/2005/8/layout/pyramid1"/>
    <dgm:cxn modelId="{422B217E-5C5F-4B30-AF27-1234A65FEE99}" srcId="{8AD720FA-D288-4964-BAAF-F1F774802822}" destId="{21A7761E-EE4C-43D1-951D-CE2954498266}" srcOrd="2" destOrd="0" parTransId="{90DCF6A0-F540-4393-BD4D-732266932534}" sibTransId="{E8D33110-27A0-4F3D-B112-87934357B43B}"/>
    <dgm:cxn modelId="{0C1A107F-77D2-41E2-8C43-F04F5D5BFEE3}" type="presOf" srcId="{8EDEC2C1-77ED-4A56-A2AC-A629D128BCD8}" destId="{F03AA90E-5863-4101-9C59-9E94389F7F98}" srcOrd="0" destOrd="0" presId="urn:microsoft.com/office/officeart/2005/8/layout/pyramid1"/>
    <dgm:cxn modelId="{A8C47D83-7996-4D4A-90CF-1700E7BA07CB}" type="presOf" srcId="{21A7761E-EE4C-43D1-951D-CE2954498266}" destId="{308AC590-FC94-4CE2-8A0E-3C831E8EFEE6}" srcOrd="0" destOrd="0" presId="urn:microsoft.com/office/officeart/2005/8/layout/pyramid1"/>
    <dgm:cxn modelId="{F1339BFF-6019-4461-9D3E-00E5604568DE}" type="presOf" srcId="{1A8413AA-80F2-4DBA-BACF-51B94A4C59CB}" destId="{D3B9C62D-B2E5-4B2B-A277-E4876AD4AE26}" srcOrd="1" destOrd="0" presId="urn:microsoft.com/office/officeart/2005/8/layout/pyramid1"/>
    <dgm:cxn modelId="{C049AD7D-9613-401E-BF0A-FC79FCB7A65A}" type="presParOf" srcId="{1D16799D-9147-4215-8A2E-A09DB0733872}" destId="{EA3D41A2-5B48-4580-AAB2-DEE9FE950090}" srcOrd="0" destOrd="0" presId="urn:microsoft.com/office/officeart/2005/8/layout/pyramid1"/>
    <dgm:cxn modelId="{8B1E4914-CB16-4BDA-A451-99D9D8839E71}" type="presParOf" srcId="{EA3D41A2-5B48-4580-AAB2-DEE9FE950090}" destId="{3C417C8C-067D-4EE7-82CC-9E773EFBFD6E}" srcOrd="0" destOrd="0" presId="urn:microsoft.com/office/officeart/2005/8/layout/pyramid1"/>
    <dgm:cxn modelId="{EA884757-FA5C-4A7B-B24A-952B9250D46F}" type="presParOf" srcId="{EA3D41A2-5B48-4580-AAB2-DEE9FE950090}" destId="{D3B9C62D-B2E5-4B2B-A277-E4876AD4AE26}" srcOrd="1" destOrd="0" presId="urn:microsoft.com/office/officeart/2005/8/layout/pyramid1"/>
    <dgm:cxn modelId="{74826A3E-8CB0-47FD-A130-5127ED11A453}" type="presParOf" srcId="{1D16799D-9147-4215-8A2E-A09DB0733872}" destId="{FFE9A147-4541-411F-889B-118BBC2DEC4D}" srcOrd="1" destOrd="0" presId="urn:microsoft.com/office/officeart/2005/8/layout/pyramid1"/>
    <dgm:cxn modelId="{603F831A-3D05-4A96-9777-18AF54C62D6B}" type="presParOf" srcId="{FFE9A147-4541-411F-889B-118BBC2DEC4D}" destId="{F03AA90E-5863-4101-9C59-9E94389F7F98}" srcOrd="0" destOrd="0" presId="urn:microsoft.com/office/officeart/2005/8/layout/pyramid1"/>
    <dgm:cxn modelId="{B300E05A-CBA3-41AD-9C97-28D0E125CE93}" type="presParOf" srcId="{FFE9A147-4541-411F-889B-118BBC2DEC4D}" destId="{7D7D954B-CA90-40EE-B483-3EB5B59EC0B1}" srcOrd="1" destOrd="0" presId="urn:microsoft.com/office/officeart/2005/8/layout/pyramid1"/>
    <dgm:cxn modelId="{5FFC353D-155D-4615-A5FC-F0DBD9BA57EC}" type="presParOf" srcId="{1D16799D-9147-4215-8A2E-A09DB0733872}" destId="{BC981828-A79D-4ED8-87C9-2E69CFA8EA6E}" srcOrd="2" destOrd="0" presId="urn:microsoft.com/office/officeart/2005/8/layout/pyramid1"/>
    <dgm:cxn modelId="{4BC1BE19-0634-44C5-8574-389584EB2867}" type="presParOf" srcId="{BC981828-A79D-4ED8-87C9-2E69CFA8EA6E}" destId="{308AC590-FC94-4CE2-8A0E-3C831E8EFEE6}" srcOrd="0" destOrd="0" presId="urn:microsoft.com/office/officeart/2005/8/layout/pyramid1"/>
    <dgm:cxn modelId="{0E053427-387C-442E-AB37-1D1FBF839387}" type="presParOf" srcId="{BC981828-A79D-4ED8-87C9-2E69CFA8EA6E}" destId="{DA76CA94-1E47-4EB6-AEFB-3ED9A659874B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636301E-D1EB-42AC-8700-11AAF4165756}" type="doc">
      <dgm:prSet loTypeId="urn:microsoft.com/office/officeart/2005/8/layout/cycle5" loCatId="cycle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66E5977-56E1-45E0-A0BB-7EB4CC4817C9}">
      <dgm:prSet phldrT="[Text]" custT="1"/>
      <dgm:spPr/>
      <dgm:t>
        <a:bodyPr/>
        <a:lstStyle/>
        <a:p>
          <a:r>
            <a:rPr lang="en-US" sz="2200" b="1" dirty="0" err="1"/>
            <a:t>Pengelolaan</a:t>
          </a:r>
          <a:endParaRPr lang="en-US" sz="2200" b="1" dirty="0"/>
        </a:p>
      </dgm:t>
    </dgm:pt>
    <dgm:pt modelId="{840F4B65-D96C-40E5-8864-15635C905499}" type="parTrans" cxnId="{C4EC369F-8B4D-40BA-878D-80E649390760}">
      <dgm:prSet/>
      <dgm:spPr/>
      <dgm:t>
        <a:bodyPr/>
        <a:lstStyle/>
        <a:p>
          <a:endParaRPr lang="en-US"/>
        </a:p>
      </dgm:t>
    </dgm:pt>
    <dgm:pt modelId="{10A8F4A9-C5ED-487D-B487-1D2A472A2798}" type="sibTrans" cxnId="{C4EC369F-8B4D-40BA-878D-80E649390760}">
      <dgm:prSet/>
      <dgm:spPr>
        <a:ln w="38100"/>
      </dgm:spPr>
      <dgm:t>
        <a:bodyPr/>
        <a:lstStyle/>
        <a:p>
          <a:endParaRPr lang="en-US"/>
        </a:p>
      </dgm:t>
    </dgm:pt>
    <dgm:pt modelId="{AEF1FA9D-7113-4EA4-8EEC-10317348658D}">
      <dgm:prSet phldrT="[Text]" custT="1"/>
      <dgm:spPr/>
      <dgm:t>
        <a:bodyPr/>
        <a:lstStyle/>
        <a:p>
          <a:r>
            <a:rPr lang="en-US" sz="2200" dirty="0" err="1"/>
            <a:t>Disposisi</a:t>
          </a:r>
          <a:endParaRPr lang="en-US" sz="2200" dirty="0"/>
        </a:p>
      </dgm:t>
    </dgm:pt>
    <dgm:pt modelId="{C2D0EDA0-B8A7-4209-927B-228F0CD4B877}" type="parTrans" cxnId="{EADDAE04-B6F9-459D-A554-0FF6D15672C8}">
      <dgm:prSet/>
      <dgm:spPr/>
      <dgm:t>
        <a:bodyPr/>
        <a:lstStyle/>
        <a:p>
          <a:endParaRPr lang="en-US"/>
        </a:p>
      </dgm:t>
    </dgm:pt>
    <dgm:pt modelId="{2B4DB9CB-2FF0-4AF1-8B1F-F5E63DBF8E4D}" type="sibTrans" cxnId="{EADDAE04-B6F9-459D-A554-0FF6D15672C8}">
      <dgm:prSet/>
      <dgm:spPr>
        <a:ln w="38100"/>
      </dgm:spPr>
      <dgm:t>
        <a:bodyPr/>
        <a:lstStyle/>
        <a:p>
          <a:endParaRPr lang="en-US"/>
        </a:p>
      </dgm:t>
    </dgm:pt>
    <dgm:pt modelId="{70081250-527F-4FC8-B008-D19A7C4B0CF6}">
      <dgm:prSet phldrT="[Text]" custT="1"/>
      <dgm:spPr/>
      <dgm:t>
        <a:bodyPr/>
        <a:lstStyle/>
        <a:p>
          <a:r>
            <a:rPr lang="en-US" sz="2200" dirty="0" err="1"/>
            <a:t>akuisisi</a:t>
          </a:r>
          <a:endParaRPr lang="en-US" sz="2200" dirty="0"/>
        </a:p>
      </dgm:t>
    </dgm:pt>
    <dgm:pt modelId="{84736312-61D5-4E0D-83D5-436904A92C17}" type="parTrans" cxnId="{4D4997CB-EA49-4BFD-AA6B-488149F0FB99}">
      <dgm:prSet/>
      <dgm:spPr/>
      <dgm:t>
        <a:bodyPr/>
        <a:lstStyle/>
        <a:p>
          <a:endParaRPr lang="en-US"/>
        </a:p>
      </dgm:t>
    </dgm:pt>
    <dgm:pt modelId="{98BA769E-D0F5-48B6-AB2C-6460AEC0F23B}" type="sibTrans" cxnId="{4D4997CB-EA49-4BFD-AA6B-488149F0FB99}">
      <dgm:prSet/>
      <dgm:spPr>
        <a:ln w="38100"/>
      </dgm:spPr>
      <dgm:t>
        <a:bodyPr/>
        <a:lstStyle/>
        <a:p>
          <a:endParaRPr lang="en-US"/>
        </a:p>
      </dgm:t>
    </dgm:pt>
    <dgm:pt modelId="{B12F3330-8531-433E-B8D5-9B12C0ECABB8}">
      <dgm:prSet phldrT="[Text]" custT="1"/>
      <dgm:spPr/>
      <dgm:t>
        <a:bodyPr/>
        <a:lstStyle/>
        <a:p>
          <a:r>
            <a:rPr lang="en-US" sz="2200" dirty="0" err="1"/>
            <a:t>Kebutuhan</a:t>
          </a:r>
          <a:endParaRPr lang="en-US" sz="2200" dirty="0"/>
        </a:p>
      </dgm:t>
    </dgm:pt>
    <dgm:pt modelId="{BAE2FDFF-69C8-4C14-B234-78EC56AA196B}" type="parTrans" cxnId="{68243B7F-4AAF-4F4B-B21D-74793848C1A1}">
      <dgm:prSet/>
      <dgm:spPr/>
      <dgm:t>
        <a:bodyPr/>
        <a:lstStyle/>
        <a:p>
          <a:endParaRPr lang="en-US"/>
        </a:p>
      </dgm:t>
    </dgm:pt>
    <dgm:pt modelId="{BBF4E3D5-0ED2-49B5-8DE6-FFCB4594D9BD}" type="sibTrans" cxnId="{68243B7F-4AAF-4F4B-B21D-74793848C1A1}">
      <dgm:prSet/>
      <dgm:spPr>
        <a:ln w="38100"/>
      </dgm:spPr>
      <dgm:t>
        <a:bodyPr/>
        <a:lstStyle/>
        <a:p>
          <a:endParaRPr lang="en-US"/>
        </a:p>
      </dgm:t>
    </dgm:pt>
    <dgm:pt modelId="{3AEF0B7C-108C-4DD0-8FB4-DD707B80A926}" type="pres">
      <dgm:prSet presAssocID="{D636301E-D1EB-42AC-8700-11AAF4165756}" presName="cycle" presStyleCnt="0">
        <dgm:presLayoutVars>
          <dgm:dir/>
          <dgm:resizeHandles val="exact"/>
        </dgm:presLayoutVars>
      </dgm:prSet>
      <dgm:spPr/>
    </dgm:pt>
    <dgm:pt modelId="{1066D776-F722-401F-B6D7-BC918593AB0B}" type="pres">
      <dgm:prSet presAssocID="{F66E5977-56E1-45E0-A0BB-7EB4CC4817C9}" presName="node" presStyleLbl="node1" presStyleIdx="0" presStyleCnt="4">
        <dgm:presLayoutVars>
          <dgm:bulletEnabled val="1"/>
        </dgm:presLayoutVars>
      </dgm:prSet>
      <dgm:spPr/>
    </dgm:pt>
    <dgm:pt modelId="{5475CB6C-56C0-4D2C-9B3A-6E480866DF6A}" type="pres">
      <dgm:prSet presAssocID="{F66E5977-56E1-45E0-A0BB-7EB4CC4817C9}" presName="spNode" presStyleCnt="0"/>
      <dgm:spPr/>
    </dgm:pt>
    <dgm:pt modelId="{97D57190-A5A3-44C8-B250-26EA3778E4B8}" type="pres">
      <dgm:prSet presAssocID="{10A8F4A9-C5ED-487D-B487-1D2A472A2798}" presName="sibTrans" presStyleLbl="sibTrans1D1" presStyleIdx="0" presStyleCnt="4"/>
      <dgm:spPr/>
    </dgm:pt>
    <dgm:pt modelId="{D545B860-FD70-4649-A130-32C6D3B5C30E}" type="pres">
      <dgm:prSet presAssocID="{AEF1FA9D-7113-4EA4-8EEC-10317348658D}" presName="node" presStyleLbl="node1" presStyleIdx="1" presStyleCnt="4">
        <dgm:presLayoutVars>
          <dgm:bulletEnabled val="1"/>
        </dgm:presLayoutVars>
      </dgm:prSet>
      <dgm:spPr/>
    </dgm:pt>
    <dgm:pt modelId="{1709596B-8C91-4609-AD76-BE361444D1F0}" type="pres">
      <dgm:prSet presAssocID="{AEF1FA9D-7113-4EA4-8EEC-10317348658D}" presName="spNode" presStyleCnt="0"/>
      <dgm:spPr/>
    </dgm:pt>
    <dgm:pt modelId="{F726F258-2D64-4593-89AD-585A10568C73}" type="pres">
      <dgm:prSet presAssocID="{2B4DB9CB-2FF0-4AF1-8B1F-F5E63DBF8E4D}" presName="sibTrans" presStyleLbl="sibTrans1D1" presStyleIdx="1" presStyleCnt="4"/>
      <dgm:spPr/>
    </dgm:pt>
    <dgm:pt modelId="{43589479-2BB8-4DEA-B921-D8CD185A0ADD}" type="pres">
      <dgm:prSet presAssocID="{B12F3330-8531-433E-B8D5-9B12C0ECABB8}" presName="node" presStyleLbl="node1" presStyleIdx="2" presStyleCnt="4">
        <dgm:presLayoutVars>
          <dgm:bulletEnabled val="1"/>
        </dgm:presLayoutVars>
      </dgm:prSet>
      <dgm:spPr/>
    </dgm:pt>
    <dgm:pt modelId="{53C3E162-1FC5-4C8A-A7FD-5709BEA10AB3}" type="pres">
      <dgm:prSet presAssocID="{B12F3330-8531-433E-B8D5-9B12C0ECABB8}" presName="spNode" presStyleCnt="0"/>
      <dgm:spPr/>
    </dgm:pt>
    <dgm:pt modelId="{3F31E59C-6C18-4CD2-B49B-44D75D0BAB46}" type="pres">
      <dgm:prSet presAssocID="{BBF4E3D5-0ED2-49B5-8DE6-FFCB4594D9BD}" presName="sibTrans" presStyleLbl="sibTrans1D1" presStyleIdx="2" presStyleCnt="4"/>
      <dgm:spPr/>
    </dgm:pt>
    <dgm:pt modelId="{347E3D40-38A0-43E2-BCBC-7A16E7405229}" type="pres">
      <dgm:prSet presAssocID="{70081250-527F-4FC8-B008-D19A7C4B0CF6}" presName="node" presStyleLbl="node1" presStyleIdx="3" presStyleCnt="4">
        <dgm:presLayoutVars>
          <dgm:bulletEnabled val="1"/>
        </dgm:presLayoutVars>
      </dgm:prSet>
      <dgm:spPr/>
    </dgm:pt>
    <dgm:pt modelId="{FD2197BE-7FFA-49FB-A095-84D5334D126F}" type="pres">
      <dgm:prSet presAssocID="{70081250-527F-4FC8-B008-D19A7C4B0CF6}" presName="spNode" presStyleCnt="0"/>
      <dgm:spPr/>
    </dgm:pt>
    <dgm:pt modelId="{C5524A8C-881A-4A89-BF20-61DE23567564}" type="pres">
      <dgm:prSet presAssocID="{98BA769E-D0F5-48B6-AB2C-6460AEC0F23B}" presName="sibTrans" presStyleLbl="sibTrans1D1" presStyleIdx="3" presStyleCnt="4"/>
      <dgm:spPr/>
    </dgm:pt>
  </dgm:ptLst>
  <dgm:cxnLst>
    <dgm:cxn modelId="{EADDAE04-B6F9-459D-A554-0FF6D15672C8}" srcId="{D636301E-D1EB-42AC-8700-11AAF4165756}" destId="{AEF1FA9D-7113-4EA4-8EEC-10317348658D}" srcOrd="1" destOrd="0" parTransId="{C2D0EDA0-B8A7-4209-927B-228F0CD4B877}" sibTransId="{2B4DB9CB-2FF0-4AF1-8B1F-F5E63DBF8E4D}"/>
    <dgm:cxn modelId="{28FE8C07-C583-4759-B3E3-164D71E48192}" type="presOf" srcId="{F66E5977-56E1-45E0-A0BB-7EB4CC4817C9}" destId="{1066D776-F722-401F-B6D7-BC918593AB0B}" srcOrd="0" destOrd="0" presId="urn:microsoft.com/office/officeart/2005/8/layout/cycle5"/>
    <dgm:cxn modelId="{37CE2035-1B9A-4CDD-A218-C469DD763D76}" type="presOf" srcId="{98BA769E-D0F5-48B6-AB2C-6460AEC0F23B}" destId="{C5524A8C-881A-4A89-BF20-61DE23567564}" srcOrd="0" destOrd="0" presId="urn:microsoft.com/office/officeart/2005/8/layout/cycle5"/>
    <dgm:cxn modelId="{29C4545A-A11F-4159-8EDB-298DDCB7FA8F}" type="presOf" srcId="{70081250-527F-4FC8-B008-D19A7C4B0CF6}" destId="{347E3D40-38A0-43E2-BCBC-7A16E7405229}" srcOrd="0" destOrd="0" presId="urn:microsoft.com/office/officeart/2005/8/layout/cycle5"/>
    <dgm:cxn modelId="{68243B7F-4AAF-4F4B-B21D-74793848C1A1}" srcId="{D636301E-D1EB-42AC-8700-11AAF4165756}" destId="{B12F3330-8531-433E-B8D5-9B12C0ECABB8}" srcOrd="2" destOrd="0" parTransId="{BAE2FDFF-69C8-4C14-B234-78EC56AA196B}" sibTransId="{BBF4E3D5-0ED2-49B5-8DE6-FFCB4594D9BD}"/>
    <dgm:cxn modelId="{2FF5B69D-0AC3-426E-943B-3A1F8D00D329}" type="presOf" srcId="{10A8F4A9-C5ED-487D-B487-1D2A472A2798}" destId="{97D57190-A5A3-44C8-B250-26EA3778E4B8}" srcOrd="0" destOrd="0" presId="urn:microsoft.com/office/officeart/2005/8/layout/cycle5"/>
    <dgm:cxn modelId="{C4EC369F-8B4D-40BA-878D-80E649390760}" srcId="{D636301E-D1EB-42AC-8700-11AAF4165756}" destId="{F66E5977-56E1-45E0-A0BB-7EB4CC4817C9}" srcOrd="0" destOrd="0" parTransId="{840F4B65-D96C-40E5-8864-15635C905499}" sibTransId="{10A8F4A9-C5ED-487D-B487-1D2A472A2798}"/>
    <dgm:cxn modelId="{4D4997CB-EA49-4BFD-AA6B-488149F0FB99}" srcId="{D636301E-D1EB-42AC-8700-11AAF4165756}" destId="{70081250-527F-4FC8-B008-D19A7C4B0CF6}" srcOrd="3" destOrd="0" parTransId="{84736312-61D5-4E0D-83D5-436904A92C17}" sibTransId="{98BA769E-D0F5-48B6-AB2C-6460AEC0F23B}"/>
    <dgm:cxn modelId="{1BEC92CC-1E91-4444-A1FF-B3034A42A37B}" type="presOf" srcId="{2B4DB9CB-2FF0-4AF1-8B1F-F5E63DBF8E4D}" destId="{F726F258-2D64-4593-89AD-585A10568C73}" srcOrd="0" destOrd="0" presId="urn:microsoft.com/office/officeart/2005/8/layout/cycle5"/>
    <dgm:cxn modelId="{66D99DDE-F32F-4AA3-808D-7EAACF0DCDE0}" type="presOf" srcId="{AEF1FA9D-7113-4EA4-8EEC-10317348658D}" destId="{D545B860-FD70-4649-A130-32C6D3B5C30E}" srcOrd="0" destOrd="0" presId="urn:microsoft.com/office/officeart/2005/8/layout/cycle5"/>
    <dgm:cxn modelId="{1AD1A4DE-0F64-41F8-A1BB-6270F2303F2A}" type="presOf" srcId="{D636301E-D1EB-42AC-8700-11AAF4165756}" destId="{3AEF0B7C-108C-4DD0-8FB4-DD707B80A926}" srcOrd="0" destOrd="0" presId="urn:microsoft.com/office/officeart/2005/8/layout/cycle5"/>
    <dgm:cxn modelId="{4926DDE6-01AD-4967-B1BE-089396AD4CE0}" type="presOf" srcId="{BBF4E3D5-0ED2-49B5-8DE6-FFCB4594D9BD}" destId="{3F31E59C-6C18-4CD2-B49B-44D75D0BAB46}" srcOrd="0" destOrd="0" presId="urn:microsoft.com/office/officeart/2005/8/layout/cycle5"/>
    <dgm:cxn modelId="{78B63FF6-60E7-401E-9165-03520F7F9A07}" type="presOf" srcId="{B12F3330-8531-433E-B8D5-9B12C0ECABB8}" destId="{43589479-2BB8-4DEA-B921-D8CD185A0ADD}" srcOrd="0" destOrd="0" presId="urn:microsoft.com/office/officeart/2005/8/layout/cycle5"/>
    <dgm:cxn modelId="{0452D87F-3D88-4237-A655-9995616C4A98}" type="presParOf" srcId="{3AEF0B7C-108C-4DD0-8FB4-DD707B80A926}" destId="{1066D776-F722-401F-B6D7-BC918593AB0B}" srcOrd="0" destOrd="0" presId="urn:microsoft.com/office/officeart/2005/8/layout/cycle5"/>
    <dgm:cxn modelId="{CD1D744C-76C3-49F5-BFE3-C40C34817DDB}" type="presParOf" srcId="{3AEF0B7C-108C-4DD0-8FB4-DD707B80A926}" destId="{5475CB6C-56C0-4D2C-9B3A-6E480866DF6A}" srcOrd="1" destOrd="0" presId="urn:microsoft.com/office/officeart/2005/8/layout/cycle5"/>
    <dgm:cxn modelId="{FAD2353F-60F3-448A-A0AB-59C67F8B99EB}" type="presParOf" srcId="{3AEF0B7C-108C-4DD0-8FB4-DD707B80A926}" destId="{97D57190-A5A3-44C8-B250-26EA3778E4B8}" srcOrd="2" destOrd="0" presId="urn:microsoft.com/office/officeart/2005/8/layout/cycle5"/>
    <dgm:cxn modelId="{3200F0C1-DC50-4791-827C-72F58C75AD9B}" type="presParOf" srcId="{3AEF0B7C-108C-4DD0-8FB4-DD707B80A926}" destId="{D545B860-FD70-4649-A130-32C6D3B5C30E}" srcOrd="3" destOrd="0" presId="urn:microsoft.com/office/officeart/2005/8/layout/cycle5"/>
    <dgm:cxn modelId="{D1F1B352-5DA1-4DE4-88BC-3DFB32E5C56F}" type="presParOf" srcId="{3AEF0B7C-108C-4DD0-8FB4-DD707B80A926}" destId="{1709596B-8C91-4609-AD76-BE361444D1F0}" srcOrd="4" destOrd="0" presId="urn:microsoft.com/office/officeart/2005/8/layout/cycle5"/>
    <dgm:cxn modelId="{A0EC9C91-5CE9-4E08-9582-133210B59A7D}" type="presParOf" srcId="{3AEF0B7C-108C-4DD0-8FB4-DD707B80A926}" destId="{F726F258-2D64-4593-89AD-585A10568C73}" srcOrd="5" destOrd="0" presId="urn:microsoft.com/office/officeart/2005/8/layout/cycle5"/>
    <dgm:cxn modelId="{5005C9E8-0A24-4BEB-8D77-BC3DCDE1E0E2}" type="presParOf" srcId="{3AEF0B7C-108C-4DD0-8FB4-DD707B80A926}" destId="{43589479-2BB8-4DEA-B921-D8CD185A0ADD}" srcOrd="6" destOrd="0" presId="urn:microsoft.com/office/officeart/2005/8/layout/cycle5"/>
    <dgm:cxn modelId="{AC2A57EF-9F4D-4635-BB05-E5C08ED478FE}" type="presParOf" srcId="{3AEF0B7C-108C-4DD0-8FB4-DD707B80A926}" destId="{53C3E162-1FC5-4C8A-A7FD-5709BEA10AB3}" srcOrd="7" destOrd="0" presId="urn:microsoft.com/office/officeart/2005/8/layout/cycle5"/>
    <dgm:cxn modelId="{09CCD9B3-AB78-4C8C-85CE-2D6FE0AC2190}" type="presParOf" srcId="{3AEF0B7C-108C-4DD0-8FB4-DD707B80A926}" destId="{3F31E59C-6C18-4CD2-B49B-44D75D0BAB46}" srcOrd="8" destOrd="0" presId="urn:microsoft.com/office/officeart/2005/8/layout/cycle5"/>
    <dgm:cxn modelId="{FCE253C0-C22C-453C-A5EB-8D04C4ACDE90}" type="presParOf" srcId="{3AEF0B7C-108C-4DD0-8FB4-DD707B80A926}" destId="{347E3D40-38A0-43E2-BCBC-7A16E7405229}" srcOrd="9" destOrd="0" presId="urn:microsoft.com/office/officeart/2005/8/layout/cycle5"/>
    <dgm:cxn modelId="{53EBD54B-E9EA-4E3B-BB12-82F9EDCFF8C8}" type="presParOf" srcId="{3AEF0B7C-108C-4DD0-8FB4-DD707B80A926}" destId="{FD2197BE-7FFA-49FB-A095-84D5334D126F}" srcOrd="10" destOrd="0" presId="urn:microsoft.com/office/officeart/2005/8/layout/cycle5"/>
    <dgm:cxn modelId="{FC990860-7B06-4466-A978-E0E683190263}" type="presParOf" srcId="{3AEF0B7C-108C-4DD0-8FB4-DD707B80A926}" destId="{C5524A8C-881A-4A89-BF20-61DE23567564}" srcOrd="11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362BC4-8FAD-4390-B2DA-4F5705992587}">
      <dsp:nvSpPr>
        <dsp:cNvPr id="0" name=""/>
        <dsp:cNvSpPr/>
      </dsp:nvSpPr>
      <dsp:spPr>
        <a:xfrm>
          <a:off x="0" y="228600"/>
          <a:ext cx="8763000" cy="304800"/>
        </a:xfrm>
        <a:prstGeom prst="notched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577F4A-40B6-48F0-8450-6266DCAF2B76}">
      <dsp:nvSpPr>
        <dsp:cNvPr id="0" name=""/>
        <dsp:cNvSpPr/>
      </dsp:nvSpPr>
      <dsp:spPr>
        <a:xfrm>
          <a:off x="3947" y="0"/>
          <a:ext cx="1898507" cy="304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2005</a:t>
          </a:r>
          <a:endParaRPr lang="en-US" sz="1000" kern="1200" dirty="0"/>
        </a:p>
      </dsp:txBody>
      <dsp:txXfrm>
        <a:off x="3947" y="0"/>
        <a:ext cx="1898507" cy="304800"/>
      </dsp:txXfrm>
    </dsp:sp>
    <dsp:sp modelId="{04B420EF-6099-48AE-854B-E2E781F6600B}">
      <dsp:nvSpPr>
        <dsp:cNvPr id="0" name=""/>
        <dsp:cNvSpPr/>
      </dsp:nvSpPr>
      <dsp:spPr>
        <a:xfrm>
          <a:off x="915100" y="342900"/>
          <a:ext cx="76200" cy="7620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988637E-4A3D-45F4-BD83-0000C82EA00D}">
      <dsp:nvSpPr>
        <dsp:cNvPr id="0" name=""/>
        <dsp:cNvSpPr/>
      </dsp:nvSpPr>
      <dsp:spPr>
        <a:xfrm>
          <a:off x="1997379" y="457200"/>
          <a:ext cx="1898507" cy="304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2009</a:t>
          </a:r>
        </a:p>
      </dsp:txBody>
      <dsp:txXfrm>
        <a:off x="1997379" y="457200"/>
        <a:ext cx="1898507" cy="304800"/>
      </dsp:txXfrm>
    </dsp:sp>
    <dsp:sp modelId="{1BAEF325-9ECC-4F30-A23F-AF9A0B8DA887}">
      <dsp:nvSpPr>
        <dsp:cNvPr id="0" name=""/>
        <dsp:cNvSpPr/>
      </dsp:nvSpPr>
      <dsp:spPr>
        <a:xfrm>
          <a:off x="2908533" y="342900"/>
          <a:ext cx="76200" cy="7620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7DE33F1-D43A-40E8-9191-CE1A91991DA9}">
      <dsp:nvSpPr>
        <dsp:cNvPr id="0" name=""/>
        <dsp:cNvSpPr/>
      </dsp:nvSpPr>
      <dsp:spPr>
        <a:xfrm>
          <a:off x="3990812" y="0"/>
          <a:ext cx="1898507" cy="304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b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2014</a:t>
          </a:r>
        </a:p>
      </dsp:txBody>
      <dsp:txXfrm>
        <a:off x="3990812" y="0"/>
        <a:ext cx="1898507" cy="304800"/>
      </dsp:txXfrm>
    </dsp:sp>
    <dsp:sp modelId="{E8274065-785C-4735-A09F-1E4BA7C9141E}">
      <dsp:nvSpPr>
        <dsp:cNvPr id="0" name=""/>
        <dsp:cNvSpPr/>
      </dsp:nvSpPr>
      <dsp:spPr>
        <a:xfrm>
          <a:off x="4901966" y="342900"/>
          <a:ext cx="76200" cy="7620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708ACF-E3C3-4A9B-9095-0798B2420817}">
      <dsp:nvSpPr>
        <dsp:cNvPr id="0" name=""/>
        <dsp:cNvSpPr/>
      </dsp:nvSpPr>
      <dsp:spPr>
        <a:xfrm>
          <a:off x="5984245" y="457200"/>
          <a:ext cx="1898507" cy="304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2018</a:t>
          </a:r>
        </a:p>
      </dsp:txBody>
      <dsp:txXfrm>
        <a:off x="5984245" y="457200"/>
        <a:ext cx="1898507" cy="304800"/>
      </dsp:txXfrm>
    </dsp:sp>
    <dsp:sp modelId="{57C30851-12E4-4B17-8034-BD71A37E6120}">
      <dsp:nvSpPr>
        <dsp:cNvPr id="0" name=""/>
        <dsp:cNvSpPr/>
      </dsp:nvSpPr>
      <dsp:spPr>
        <a:xfrm>
          <a:off x="6895399" y="342900"/>
          <a:ext cx="76200" cy="7620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417C8C-067D-4EE7-82CC-9E773EFBFD6E}">
      <dsp:nvSpPr>
        <dsp:cNvPr id="0" name=""/>
        <dsp:cNvSpPr/>
      </dsp:nvSpPr>
      <dsp:spPr>
        <a:xfrm>
          <a:off x="2048929" y="0"/>
          <a:ext cx="2563585" cy="1914396"/>
        </a:xfrm>
        <a:prstGeom prst="trapezoid">
          <a:avLst>
            <a:gd name="adj" fmla="val 67362"/>
          </a:avLst>
        </a:prstGeom>
        <a:solidFill>
          <a:srgbClr val="245A8C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500" kern="1200" dirty="0"/>
        </a:p>
      </dsp:txBody>
      <dsp:txXfrm>
        <a:off x="2048929" y="0"/>
        <a:ext cx="2563585" cy="1914396"/>
      </dsp:txXfrm>
    </dsp:sp>
    <dsp:sp modelId="{F03AA90E-5863-4101-9C59-9E94389F7F98}">
      <dsp:nvSpPr>
        <dsp:cNvPr id="0" name=""/>
        <dsp:cNvSpPr/>
      </dsp:nvSpPr>
      <dsp:spPr>
        <a:xfrm>
          <a:off x="1020569" y="1914396"/>
          <a:ext cx="4620304" cy="1515045"/>
        </a:xfrm>
        <a:prstGeom prst="trapezoid">
          <a:avLst>
            <a:gd name="adj" fmla="val 67362"/>
          </a:avLst>
        </a:prstGeom>
        <a:solidFill>
          <a:srgbClr val="183D5E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500" kern="1200" dirty="0"/>
        </a:p>
      </dsp:txBody>
      <dsp:txXfrm>
        <a:off x="1829123" y="1914396"/>
        <a:ext cx="3003197" cy="1515045"/>
      </dsp:txXfrm>
    </dsp:sp>
    <dsp:sp modelId="{308AC590-FC94-4CE2-8A0E-3C831E8EFEE6}">
      <dsp:nvSpPr>
        <dsp:cNvPr id="0" name=""/>
        <dsp:cNvSpPr/>
      </dsp:nvSpPr>
      <dsp:spPr>
        <a:xfrm>
          <a:off x="0" y="3429442"/>
          <a:ext cx="6661444" cy="1515045"/>
        </a:xfrm>
        <a:prstGeom prst="trapezoid">
          <a:avLst>
            <a:gd name="adj" fmla="val 67362"/>
          </a:avLst>
        </a:prstGeom>
        <a:solidFill>
          <a:srgbClr val="0E2438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500" kern="1200" dirty="0"/>
        </a:p>
      </dsp:txBody>
      <dsp:txXfrm>
        <a:off x="1165752" y="3429442"/>
        <a:ext cx="4329938" cy="151504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66D776-F722-401F-B6D7-BC918593AB0B}">
      <dsp:nvSpPr>
        <dsp:cNvPr id="0" name=""/>
        <dsp:cNvSpPr/>
      </dsp:nvSpPr>
      <dsp:spPr>
        <a:xfrm>
          <a:off x="3453556" y="1417"/>
          <a:ext cx="2236886" cy="145397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b="1" kern="1200" dirty="0" err="1"/>
            <a:t>Pengelolaan</a:t>
          </a:r>
          <a:endParaRPr lang="en-US" sz="2200" b="1" kern="1200" dirty="0"/>
        </a:p>
      </dsp:txBody>
      <dsp:txXfrm>
        <a:off x="3524533" y="72394"/>
        <a:ext cx="2094932" cy="1312022"/>
      </dsp:txXfrm>
    </dsp:sp>
    <dsp:sp modelId="{97D57190-A5A3-44C8-B250-26EA3778E4B8}">
      <dsp:nvSpPr>
        <dsp:cNvPr id="0" name=""/>
        <dsp:cNvSpPr/>
      </dsp:nvSpPr>
      <dsp:spPr>
        <a:xfrm>
          <a:off x="2170344" y="728405"/>
          <a:ext cx="4803311" cy="4803311"/>
        </a:xfrm>
        <a:custGeom>
          <a:avLst/>
          <a:gdLst/>
          <a:ahLst/>
          <a:cxnLst/>
          <a:rect l="0" t="0" r="0" b="0"/>
          <a:pathLst>
            <a:path>
              <a:moveTo>
                <a:pt x="3828745" y="469981"/>
              </a:moveTo>
              <a:arcTo wR="2401655" hR="2401655" stAng="18387383" swAng="1633353"/>
            </a:path>
          </a:pathLst>
        </a:custGeom>
        <a:noFill/>
        <a:ln w="38100" cap="flat" cmpd="sng" algn="ctr">
          <a:solidFill>
            <a:scrgbClr r="0" g="0" b="0">
              <a:shade val="95000"/>
              <a:satMod val="105000"/>
            </a:scrgbClr>
          </a:solidFill>
          <a:prstDash val="solid"/>
          <a:tailEnd type="arrow"/>
        </a:ln>
        <a:effectLst/>
        <a:sp3d z="-25400" prstMaterial="plastic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45B860-FD70-4649-A130-32C6D3B5C30E}">
      <dsp:nvSpPr>
        <dsp:cNvPr id="0" name=""/>
        <dsp:cNvSpPr/>
      </dsp:nvSpPr>
      <dsp:spPr>
        <a:xfrm>
          <a:off x="5855212" y="2403073"/>
          <a:ext cx="2236886" cy="145397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 err="1"/>
            <a:t>Disposisi</a:t>
          </a:r>
          <a:endParaRPr lang="en-US" sz="2200" kern="1200" dirty="0"/>
        </a:p>
      </dsp:txBody>
      <dsp:txXfrm>
        <a:off x="5926189" y="2474050"/>
        <a:ext cx="2094932" cy="1312022"/>
      </dsp:txXfrm>
    </dsp:sp>
    <dsp:sp modelId="{F726F258-2D64-4593-89AD-585A10568C73}">
      <dsp:nvSpPr>
        <dsp:cNvPr id="0" name=""/>
        <dsp:cNvSpPr/>
      </dsp:nvSpPr>
      <dsp:spPr>
        <a:xfrm>
          <a:off x="2170344" y="728405"/>
          <a:ext cx="4803311" cy="4803311"/>
        </a:xfrm>
        <a:custGeom>
          <a:avLst/>
          <a:gdLst/>
          <a:ahLst/>
          <a:cxnLst/>
          <a:rect l="0" t="0" r="0" b="0"/>
          <a:pathLst>
            <a:path>
              <a:moveTo>
                <a:pt x="4554316" y="3466552"/>
              </a:moveTo>
              <a:arcTo wR="2401655" hR="2401655" stAng="1579264" swAng="1633353"/>
            </a:path>
          </a:pathLst>
        </a:custGeom>
        <a:noFill/>
        <a:ln w="38100" cap="flat" cmpd="sng" algn="ctr">
          <a:solidFill>
            <a:scrgbClr r="0" g="0" b="0">
              <a:shade val="95000"/>
              <a:satMod val="105000"/>
            </a:scrgbClr>
          </a:solidFill>
          <a:prstDash val="solid"/>
          <a:tailEnd type="arrow"/>
        </a:ln>
        <a:effectLst/>
        <a:sp3d z="-25400" prstMaterial="plastic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589479-2BB8-4DEA-B921-D8CD185A0ADD}">
      <dsp:nvSpPr>
        <dsp:cNvPr id="0" name=""/>
        <dsp:cNvSpPr/>
      </dsp:nvSpPr>
      <dsp:spPr>
        <a:xfrm>
          <a:off x="3453556" y="4804729"/>
          <a:ext cx="2236886" cy="145397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 err="1"/>
            <a:t>Kebutuhan</a:t>
          </a:r>
          <a:endParaRPr lang="en-US" sz="2200" kern="1200" dirty="0"/>
        </a:p>
      </dsp:txBody>
      <dsp:txXfrm>
        <a:off x="3524533" y="4875706"/>
        <a:ext cx="2094932" cy="1312022"/>
      </dsp:txXfrm>
    </dsp:sp>
    <dsp:sp modelId="{3F31E59C-6C18-4CD2-B49B-44D75D0BAB46}">
      <dsp:nvSpPr>
        <dsp:cNvPr id="0" name=""/>
        <dsp:cNvSpPr/>
      </dsp:nvSpPr>
      <dsp:spPr>
        <a:xfrm>
          <a:off x="2170344" y="728405"/>
          <a:ext cx="4803311" cy="4803311"/>
        </a:xfrm>
        <a:custGeom>
          <a:avLst/>
          <a:gdLst/>
          <a:ahLst/>
          <a:cxnLst/>
          <a:rect l="0" t="0" r="0" b="0"/>
          <a:pathLst>
            <a:path>
              <a:moveTo>
                <a:pt x="974566" y="4333330"/>
              </a:moveTo>
              <a:arcTo wR="2401655" hR="2401655" stAng="7587383" swAng="1633353"/>
            </a:path>
          </a:pathLst>
        </a:custGeom>
        <a:noFill/>
        <a:ln w="38100" cap="flat" cmpd="sng" algn="ctr">
          <a:solidFill>
            <a:scrgbClr r="0" g="0" b="0">
              <a:shade val="95000"/>
              <a:satMod val="105000"/>
            </a:scrgbClr>
          </a:solidFill>
          <a:prstDash val="solid"/>
          <a:tailEnd type="arrow"/>
        </a:ln>
        <a:effectLst/>
        <a:sp3d z="-25400" prstMaterial="plastic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7E3D40-38A0-43E2-BCBC-7A16E7405229}">
      <dsp:nvSpPr>
        <dsp:cNvPr id="0" name=""/>
        <dsp:cNvSpPr/>
      </dsp:nvSpPr>
      <dsp:spPr>
        <a:xfrm>
          <a:off x="1051900" y="2403073"/>
          <a:ext cx="2236886" cy="145397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 err="1"/>
            <a:t>akuisisi</a:t>
          </a:r>
          <a:endParaRPr lang="en-US" sz="2200" kern="1200" dirty="0"/>
        </a:p>
      </dsp:txBody>
      <dsp:txXfrm>
        <a:off x="1122877" y="2474050"/>
        <a:ext cx="2094932" cy="1312022"/>
      </dsp:txXfrm>
    </dsp:sp>
    <dsp:sp modelId="{C5524A8C-881A-4A89-BF20-61DE23567564}">
      <dsp:nvSpPr>
        <dsp:cNvPr id="0" name=""/>
        <dsp:cNvSpPr/>
      </dsp:nvSpPr>
      <dsp:spPr>
        <a:xfrm>
          <a:off x="2170344" y="728405"/>
          <a:ext cx="4803311" cy="4803311"/>
        </a:xfrm>
        <a:custGeom>
          <a:avLst/>
          <a:gdLst/>
          <a:ahLst/>
          <a:cxnLst/>
          <a:rect l="0" t="0" r="0" b="0"/>
          <a:pathLst>
            <a:path>
              <a:moveTo>
                <a:pt x="248995" y="1336759"/>
              </a:moveTo>
              <a:arcTo wR="2401655" hR="2401655" stAng="12379264" swAng="1633353"/>
            </a:path>
          </a:pathLst>
        </a:custGeom>
        <a:noFill/>
        <a:ln w="38100" cap="flat" cmpd="sng" algn="ctr">
          <a:solidFill>
            <a:scrgbClr r="0" g="0" b="0">
              <a:shade val="95000"/>
              <a:satMod val="105000"/>
            </a:scrgbClr>
          </a:solidFill>
          <a:prstDash val="solid"/>
          <a:tailEnd type="arrow"/>
        </a:ln>
        <a:effectLst/>
        <a:sp3d z="-25400" prstMaterial="plastic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645034704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5" name="Shape 1805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06" name="Shape 180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694216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/>
              <a:t>Berhubungan dengan </a:t>
            </a:r>
            <a:r>
              <a:rPr lang="id-ID">
                <a:solidFill>
                  <a:srgbClr val="C00000"/>
                </a:solidFill>
              </a:rPr>
              <a:t>Aset dan Layanan Pendukung</a:t>
            </a:r>
            <a:endParaRPr lang="en-US">
              <a:solidFill>
                <a:srgbClr val="C00000"/>
              </a:solidFill>
            </a:endParaRPr>
          </a:p>
          <a:p>
            <a:pPr lvl="1"/>
            <a:r>
              <a:rPr lang="en-US" err="1"/>
              <a:t>Seluruh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id-ID">
                <a:solidFill>
                  <a:srgbClr val="0070C0"/>
                </a:solidFill>
              </a:rPr>
              <a:t>sistem dan infrastruktur IT:</a:t>
            </a:r>
          </a:p>
          <a:p>
            <a:pPr lvl="2"/>
            <a:r>
              <a:rPr lang="id-ID"/>
              <a:t>Apakah sudah tepat </a:t>
            </a:r>
            <a:r>
              <a:rPr lang="id-ID">
                <a:solidFill>
                  <a:srgbClr val="00B050"/>
                </a:solidFill>
              </a:rPr>
              <a:t>posisi</a:t>
            </a:r>
            <a:r>
              <a:rPr lang="id-ID"/>
              <a:t>, </a:t>
            </a:r>
            <a:r>
              <a:rPr lang="id-ID">
                <a:solidFill>
                  <a:srgbClr val="00B050"/>
                </a:solidFill>
              </a:rPr>
              <a:t>peran</a:t>
            </a:r>
            <a:r>
              <a:rPr lang="id-ID"/>
              <a:t> dan pemanfaatannya?</a:t>
            </a:r>
          </a:p>
          <a:p>
            <a:pPr lvl="2"/>
            <a:r>
              <a:rPr lang="id-ID"/>
              <a:t>Bagaimana </a:t>
            </a:r>
            <a:r>
              <a:rPr lang="id-ID">
                <a:solidFill>
                  <a:srgbClr val="00B050"/>
                </a:solidFill>
              </a:rPr>
              <a:t>memperbaiki</a:t>
            </a:r>
            <a:r>
              <a:rPr lang="id-ID"/>
              <a:t> bila ada kerusakan</a:t>
            </a:r>
          </a:p>
          <a:p>
            <a:pPr lvl="2"/>
            <a:r>
              <a:rPr lang="id-ID"/>
              <a:t>Keputusan </a:t>
            </a:r>
            <a:r>
              <a:rPr lang="id-ID">
                <a:solidFill>
                  <a:srgbClr val="00B050"/>
                </a:solidFill>
              </a:rPr>
              <a:t>pengadaan sistem baru</a:t>
            </a:r>
            <a:r>
              <a:rPr lang="id-ID"/>
              <a:t>?</a:t>
            </a:r>
          </a:p>
          <a:p>
            <a:pPr lvl="1"/>
            <a:r>
              <a:rPr lang="en-US" err="1"/>
              <a:t>Apakah</a:t>
            </a:r>
            <a:r>
              <a:rPr lang="en-US"/>
              <a:t> </a:t>
            </a:r>
            <a:r>
              <a:rPr lang="en-US" err="1">
                <a:solidFill>
                  <a:srgbClr val="0070C0"/>
                </a:solidFill>
              </a:rPr>
              <a:t>arsitektur</a:t>
            </a:r>
            <a:r>
              <a:rPr lang="id-ID">
                <a:solidFill>
                  <a:srgbClr val="0070C0"/>
                </a:solidFill>
              </a:rPr>
              <a:t> organisasi </a:t>
            </a:r>
            <a:r>
              <a:rPr lang="id-ID"/>
              <a:t>dan pembagian unit kerja:</a:t>
            </a:r>
          </a:p>
          <a:p>
            <a:pPr lvl="2"/>
            <a:r>
              <a:rPr lang="id-ID"/>
              <a:t>C</a:t>
            </a:r>
            <a:r>
              <a:rPr lang="en-US" err="1"/>
              <a:t>ukup</a:t>
            </a:r>
            <a:r>
              <a:rPr lang="en-US"/>
              <a:t> </a:t>
            </a:r>
            <a:r>
              <a:rPr lang="en-US" err="1"/>
              <a:t>untuk</a:t>
            </a:r>
            <a:r>
              <a:rPr lang="en-US"/>
              <a:t> </a:t>
            </a:r>
            <a:r>
              <a:rPr lang="en-US" err="1">
                <a:solidFill>
                  <a:srgbClr val="00B050"/>
                </a:solidFill>
              </a:rPr>
              <a:t>mendukung</a:t>
            </a:r>
            <a:r>
              <a:rPr lang="id-ID">
                <a:solidFill>
                  <a:srgbClr val="00B050"/>
                </a:solidFill>
              </a:rPr>
              <a:t> proses bisnis </a:t>
            </a:r>
            <a:r>
              <a:rPr lang="id-ID"/>
              <a:t>organisasi?</a:t>
            </a:r>
            <a:endParaRPr lang="en-US"/>
          </a:p>
          <a:p>
            <a:pPr lvl="1"/>
            <a:r>
              <a:rPr lang="id-ID"/>
              <a:t>Pengelolaan</a:t>
            </a:r>
            <a:r>
              <a:rPr lang="id-ID">
                <a:solidFill>
                  <a:srgbClr val="0070C0"/>
                </a:solidFill>
              </a:rPr>
              <a:t> d</a:t>
            </a:r>
            <a:r>
              <a:rPr lang="en-US" err="1">
                <a:solidFill>
                  <a:srgbClr val="0070C0"/>
                </a:solidFill>
              </a:rPr>
              <a:t>okumen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yang </a:t>
            </a:r>
            <a:r>
              <a:rPr lang="en-US" err="1"/>
              <a:t>diproduksi</a:t>
            </a:r>
            <a:r>
              <a:rPr lang="en-US"/>
              <a:t> </a:t>
            </a:r>
            <a:r>
              <a:rPr lang="en-US" err="1"/>
              <a:t>seluruh</a:t>
            </a:r>
            <a:r>
              <a:rPr lang="id-ID"/>
              <a:t> staf?</a:t>
            </a:r>
            <a:endParaRPr lang="en-US"/>
          </a:p>
          <a:p>
            <a:r>
              <a:rPr lang="id-ID"/>
              <a:t>Berhubungan dengan </a:t>
            </a:r>
            <a:r>
              <a:rPr lang="id-ID">
                <a:solidFill>
                  <a:srgbClr val="C00000"/>
                </a:solidFill>
              </a:rPr>
              <a:t>Kegiatan</a:t>
            </a:r>
          </a:p>
          <a:p>
            <a:pPr lvl="1"/>
            <a:r>
              <a:rPr lang="id-ID">
                <a:solidFill>
                  <a:srgbClr val="0070C0"/>
                </a:solidFill>
              </a:rPr>
              <a:t>Pekerjaan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 err="1">
                <a:solidFill>
                  <a:srgbClr val="0070C0"/>
                </a:solidFill>
              </a:rPr>
              <a:t>sehari-hari</a:t>
            </a:r>
            <a:r>
              <a:rPr lang="id-ID"/>
              <a:t>, k</a:t>
            </a:r>
            <a:r>
              <a:rPr lang="en-US" err="1"/>
              <a:t>ebiasaan</a:t>
            </a:r>
            <a:r>
              <a:rPr lang="en-US"/>
              <a:t> </a:t>
            </a:r>
            <a:r>
              <a:rPr lang="en-US" err="1"/>
              <a:t>masing-masing</a:t>
            </a:r>
            <a:r>
              <a:rPr lang="en-US"/>
              <a:t> </a:t>
            </a:r>
            <a:r>
              <a:rPr lang="id-ID"/>
              <a:t>staf, dan tahapan penyelesaian masalah?</a:t>
            </a:r>
            <a:endParaRPr lang="en-US"/>
          </a:p>
          <a:p>
            <a:pPr lvl="1"/>
            <a:r>
              <a:rPr lang="en-US" err="1"/>
              <a:t>Bagaimana</a:t>
            </a:r>
            <a:r>
              <a:rPr lang="id-ID"/>
              <a:t> SOP dan </a:t>
            </a:r>
            <a:r>
              <a:rPr lang="en-US"/>
              <a:t> </a:t>
            </a:r>
            <a:r>
              <a:rPr lang="id-ID">
                <a:solidFill>
                  <a:srgbClr val="0070C0"/>
                </a:solidFill>
              </a:rPr>
              <a:t>proses bisnis:</a:t>
            </a:r>
          </a:p>
          <a:p>
            <a:pPr lvl="2"/>
            <a:r>
              <a:rPr lang="id-ID"/>
              <a:t>Pengajuan </a:t>
            </a:r>
            <a:r>
              <a:rPr lang="id-ID">
                <a:solidFill>
                  <a:srgbClr val="00B050"/>
                </a:solidFill>
              </a:rPr>
              <a:t>cuti</a:t>
            </a:r>
            <a:r>
              <a:rPr lang="id-ID"/>
              <a:t>, </a:t>
            </a:r>
            <a:r>
              <a:rPr lang="id-ID">
                <a:solidFill>
                  <a:srgbClr val="00B050"/>
                </a:solidFill>
              </a:rPr>
              <a:t>pelaksanaan</a:t>
            </a:r>
            <a:r>
              <a:rPr lang="id-ID"/>
              <a:t> pekerjaan, </a:t>
            </a:r>
            <a:r>
              <a:rPr lang="id-ID">
                <a:solidFill>
                  <a:srgbClr val="00B050"/>
                </a:solidFill>
              </a:rPr>
              <a:t>pengunduran diri</a:t>
            </a:r>
            <a:r>
              <a:rPr lang="id-ID"/>
              <a:t>, dsb</a:t>
            </a:r>
            <a:endParaRPr lang="id-ID">
              <a:solidFill>
                <a:srgbClr val="0070C0"/>
              </a:solidFill>
            </a:endParaRP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EF43B1D-492F-43C0-91D3-0F4DFA5E59FB}" type="slidenum">
              <a:rPr kumimoji="0" lang="id-ID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id-ID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23200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D" dirty="0"/>
              <a:t>Proses</a:t>
            </a:r>
            <a:r>
              <a:rPr lang="en-ID" baseline="0" dirty="0"/>
              <a:t>  </a:t>
            </a:r>
            <a:r>
              <a:rPr lang="en-ID" baseline="0" dirty="0" err="1"/>
              <a:t>Bisnis</a:t>
            </a:r>
            <a:r>
              <a:rPr lang="en-ID" baseline="0" dirty="0"/>
              <a:t> </a:t>
            </a:r>
            <a:r>
              <a:rPr lang="en-ID" baseline="0" dirty="0" err="1"/>
              <a:t>dan</a:t>
            </a:r>
            <a:r>
              <a:rPr lang="en-ID" baseline="0" dirty="0"/>
              <a:t> </a:t>
            </a:r>
            <a:r>
              <a:rPr lang="en-ID" baseline="0" dirty="0" err="1"/>
              <a:t>Aktivitas</a:t>
            </a:r>
            <a:r>
              <a:rPr lang="en-ID" baseline="0" dirty="0"/>
              <a:t> </a:t>
            </a:r>
            <a:r>
              <a:rPr lang="en-ID" baseline="0" dirty="0" err="1"/>
              <a:t>organisasi</a:t>
            </a:r>
            <a:r>
              <a:rPr lang="en-ID" baseline="0" dirty="0"/>
              <a:t> </a:t>
            </a:r>
            <a:r>
              <a:rPr lang="en-ID" baseline="0" dirty="0" err="1"/>
              <a:t>menggunakan</a:t>
            </a:r>
            <a:r>
              <a:rPr lang="en-ID" baseline="0" dirty="0"/>
              <a:t>..</a:t>
            </a:r>
          </a:p>
          <a:p>
            <a:r>
              <a:rPr lang="en-ID" baseline="0" dirty="0"/>
              <a:t>DATA, </a:t>
            </a:r>
            <a:r>
              <a:rPr lang="en-ID" baseline="0" dirty="0" err="1"/>
              <a:t>yg</a:t>
            </a:r>
            <a:r>
              <a:rPr lang="en-ID" baseline="0" dirty="0"/>
              <a:t> </a:t>
            </a:r>
            <a:r>
              <a:rPr lang="en-ID" baseline="0" dirty="0" err="1"/>
              <a:t>harus</a:t>
            </a:r>
            <a:r>
              <a:rPr lang="en-ID" baseline="0" dirty="0"/>
              <a:t> </a:t>
            </a:r>
            <a:r>
              <a:rPr lang="en-ID" baseline="0" dirty="0" err="1"/>
              <a:t>dikumpulkan</a:t>
            </a:r>
            <a:r>
              <a:rPr lang="en-ID" baseline="0" dirty="0"/>
              <a:t>, </a:t>
            </a:r>
            <a:r>
              <a:rPr lang="en-ID" baseline="0" dirty="0" err="1"/>
              <a:t>dikelola</a:t>
            </a:r>
            <a:r>
              <a:rPr lang="en-ID" baseline="0" dirty="0"/>
              <a:t>, </a:t>
            </a:r>
            <a:r>
              <a:rPr lang="en-ID" baseline="0" dirty="0" err="1"/>
              <a:t>diamankan</a:t>
            </a:r>
            <a:r>
              <a:rPr lang="en-ID" baseline="0" dirty="0"/>
              <a:t> </a:t>
            </a:r>
            <a:r>
              <a:rPr lang="en-ID" baseline="0" dirty="0" err="1"/>
              <a:t>dan</a:t>
            </a:r>
            <a:r>
              <a:rPr lang="en-ID" baseline="0" dirty="0"/>
              <a:t> </a:t>
            </a:r>
            <a:r>
              <a:rPr lang="en-ID" baseline="0" dirty="0" err="1"/>
              <a:t>didistribusikan</a:t>
            </a:r>
            <a:r>
              <a:rPr lang="en-ID" baseline="0" dirty="0"/>
              <a:t> </a:t>
            </a:r>
            <a:r>
              <a:rPr lang="en-ID" baseline="0" dirty="0" err="1"/>
              <a:t>dengan</a:t>
            </a:r>
            <a:r>
              <a:rPr lang="en-ID" baseline="0" dirty="0"/>
              <a:t>…</a:t>
            </a:r>
          </a:p>
          <a:p>
            <a:r>
              <a:rPr lang="en-ID" baseline="0" dirty="0"/>
              <a:t>APLIKASI, </a:t>
            </a:r>
            <a:r>
              <a:rPr lang="en-ID" baseline="0" dirty="0" err="1"/>
              <a:t>baik</a:t>
            </a:r>
            <a:r>
              <a:rPr lang="en-ID" baseline="0" dirty="0"/>
              <a:t> </a:t>
            </a:r>
            <a:r>
              <a:rPr lang="en-ID" baseline="0" dirty="0" err="1"/>
              <a:t>itu</a:t>
            </a:r>
            <a:r>
              <a:rPr lang="en-ID" baseline="0" dirty="0"/>
              <a:t> </a:t>
            </a:r>
            <a:r>
              <a:rPr lang="en-ID" baseline="0" dirty="0" err="1"/>
              <a:t>aplikasi</a:t>
            </a:r>
            <a:r>
              <a:rPr lang="en-ID" baseline="0" dirty="0"/>
              <a:t> custom </a:t>
            </a:r>
            <a:r>
              <a:rPr lang="en-ID" baseline="0" dirty="0" err="1"/>
              <a:t>atau</a:t>
            </a:r>
            <a:r>
              <a:rPr lang="en-ID" baseline="0" dirty="0"/>
              <a:t> generic, </a:t>
            </a:r>
            <a:r>
              <a:rPr lang="en-ID" baseline="0" dirty="0" err="1"/>
              <a:t>yg</a:t>
            </a:r>
            <a:r>
              <a:rPr lang="en-ID" baseline="0" dirty="0"/>
              <a:t> </a:t>
            </a:r>
            <a:r>
              <a:rPr lang="en-ID" baseline="0" dirty="0" err="1"/>
              <a:t>berjalan</a:t>
            </a:r>
            <a:r>
              <a:rPr lang="en-ID" baseline="0" dirty="0"/>
              <a:t> </a:t>
            </a:r>
            <a:r>
              <a:rPr lang="en-ID" baseline="0" dirty="0" err="1"/>
              <a:t>diatas</a:t>
            </a:r>
            <a:r>
              <a:rPr lang="en-ID" baseline="0" dirty="0"/>
              <a:t>….</a:t>
            </a:r>
          </a:p>
          <a:p>
            <a:r>
              <a:rPr lang="en-ID" baseline="0" dirty="0"/>
              <a:t>TEKNOLOGI, </a:t>
            </a:r>
            <a:r>
              <a:rPr lang="en-ID" baseline="0" dirty="0" err="1"/>
              <a:t>seperti</a:t>
            </a:r>
            <a:r>
              <a:rPr lang="en-ID" baseline="0" dirty="0"/>
              <a:t> </a:t>
            </a:r>
            <a:r>
              <a:rPr lang="en-ID" baseline="0" dirty="0" err="1"/>
              <a:t>infrastruktur</a:t>
            </a:r>
            <a:r>
              <a:rPr lang="en-ID" baseline="0" dirty="0"/>
              <a:t>, system </a:t>
            </a:r>
            <a:r>
              <a:rPr lang="en-ID" baseline="0" dirty="0" err="1"/>
              <a:t>dan</a:t>
            </a:r>
            <a:r>
              <a:rPr lang="en-ID" baseline="0" dirty="0"/>
              <a:t> </a:t>
            </a:r>
            <a:r>
              <a:rPr lang="en-ID" baseline="0" dirty="0" err="1"/>
              <a:t>jaringan</a:t>
            </a:r>
            <a:r>
              <a:rPr lang="en-ID" baseline="0" dirty="0"/>
              <a:t> </a:t>
            </a:r>
            <a:r>
              <a:rPr lang="en-ID" baseline="0" dirty="0" err="1"/>
              <a:t>komputer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F43B1D-492F-43C0-91D3-0F4DFA5E59FB}" type="slidenum">
              <a:rPr kumimoji="1" lang="id-ID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id-ID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ＭＳ Ｐゴシック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81818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" name="Shape 182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8" name="Shape 18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494143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8" name="Shape 1838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39" name="Shape 183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647946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2" name="Shape 1852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3" name="Shape 185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891820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4" name="Shape 187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5" name="Shape 187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303141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620C974-9896-4CDA-8193-922EFAB259E8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9190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Shape 207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Shape 207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080472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7" name="Shape 186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68" name="Shape 186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508412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Shape 207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Shape 207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61627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" name="Shape 182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8" name="Shape 18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161774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9" name="Shape 185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60" name="Shape 186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236125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" name="Shape 184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45" name="Shape 18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475801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" name="Shape 183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34" name="Shape 183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27004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0" name="Shape 1810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11" name="Shape 181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646729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9" name="Shape 181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0" name="Shape 182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0489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044DE5D-4095-4917-B3BC-EA2D7883FF60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36105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044DE5D-4095-4917-B3BC-EA2D7883FF60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21352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/>
              <a:t>Berhubungan dengan </a:t>
            </a:r>
            <a:r>
              <a:rPr lang="id-ID" dirty="0">
                <a:solidFill>
                  <a:srgbClr val="C00000"/>
                </a:solidFill>
              </a:rPr>
              <a:t>Aset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id-ID" dirty="0">
                <a:solidFill>
                  <a:srgbClr val="0070C0"/>
                </a:solidFill>
              </a:rPr>
              <a:t>perabotan</a:t>
            </a:r>
            <a:r>
              <a:rPr lang="en-US" dirty="0"/>
              <a:t> </a:t>
            </a:r>
            <a:r>
              <a:rPr lang="en-US" dirty="0" err="1"/>
              <a:t>rumah</a:t>
            </a:r>
            <a:r>
              <a:rPr lang="id-ID" dirty="0"/>
              <a:t>:</a:t>
            </a:r>
          </a:p>
          <a:p>
            <a:pPr lvl="2"/>
            <a:r>
              <a:rPr lang="id-ID" dirty="0"/>
              <a:t>Apakah sudah tepat </a:t>
            </a:r>
            <a:r>
              <a:rPr lang="id-ID" dirty="0">
                <a:solidFill>
                  <a:srgbClr val="00B050"/>
                </a:solidFill>
              </a:rPr>
              <a:t>posisi</a:t>
            </a:r>
            <a:r>
              <a:rPr lang="id-ID" dirty="0"/>
              <a:t>, </a:t>
            </a:r>
            <a:r>
              <a:rPr lang="id-ID" dirty="0">
                <a:solidFill>
                  <a:srgbClr val="00B050"/>
                </a:solidFill>
              </a:rPr>
              <a:t>peran</a:t>
            </a:r>
            <a:r>
              <a:rPr lang="id-ID" dirty="0"/>
              <a:t> dan pemanfaatannya?</a:t>
            </a:r>
            <a:endParaRPr lang="id-ID" dirty="0">
              <a:solidFill>
                <a:srgbClr val="00B050"/>
              </a:solidFill>
            </a:endParaRPr>
          </a:p>
          <a:p>
            <a:pPr lvl="2"/>
            <a:r>
              <a:rPr lang="id-ID" dirty="0"/>
              <a:t>Bagaimana </a:t>
            </a:r>
            <a:r>
              <a:rPr lang="id-ID" dirty="0">
                <a:solidFill>
                  <a:srgbClr val="00B050"/>
                </a:solidFill>
              </a:rPr>
              <a:t>memperbaiki</a:t>
            </a:r>
            <a:r>
              <a:rPr lang="id-ID" dirty="0"/>
              <a:t> bila ada kerusakan?</a:t>
            </a:r>
          </a:p>
          <a:p>
            <a:pPr lvl="2"/>
            <a:r>
              <a:rPr lang="id-ID" dirty="0"/>
              <a:t>Kapan dan kondisi seperti apa keputusan </a:t>
            </a:r>
            <a:r>
              <a:rPr lang="id-ID" dirty="0">
                <a:solidFill>
                  <a:srgbClr val="00B050"/>
                </a:solidFill>
              </a:rPr>
              <a:t>pembelian aset baru</a:t>
            </a:r>
            <a:r>
              <a:rPr lang="id-ID" dirty="0"/>
              <a:t>?</a:t>
            </a:r>
          </a:p>
          <a:p>
            <a:pPr lvl="1"/>
            <a:r>
              <a:rPr lang="id-ID" dirty="0"/>
              <a:t>Apakah arsitektur rumah, ukuran kamar, cukup untuk </a:t>
            </a:r>
            <a:r>
              <a:rPr lang="id-ID" dirty="0">
                <a:solidFill>
                  <a:srgbClr val="0070C0"/>
                </a:solidFill>
              </a:rPr>
              <a:t>mendukung berjalannya kegiatan?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id-ID" dirty="0"/>
              <a:t>Pengelolaan</a:t>
            </a:r>
            <a:r>
              <a:rPr lang="id-ID" dirty="0">
                <a:solidFill>
                  <a:srgbClr val="0070C0"/>
                </a:solidFill>
              </a:rPr>
              <a:t> d</a:t>
            </a:r>
            <a:r>
              <a:rPr lang="en-US" dirty="0" err="1">
                <a:solidFill>
                  <a:srgbClr val="0070C0"/>
                </a:solidFill>
              </a:rPr>
              <a:t>okume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yang </a:t>
            </a:r>
            <a:r>
              <a:rPr lang="en-US" dirty="0" err="1"/>
              <a:t>diproduks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penghuni</a:t>
            </a:r>
            <a:r>
              <a:rPr lang="id-ID" dirty="0"/>
              <a:t>?</a:t>
            </a:r>
            <a:endParaRPr lang="en-US" dirty="0"/>
          </a:p>
          <a:p>
            <a:pPr lvl="1"/>
            <a:r>
              <a:rPr lang="en-US" dirty="0" err="1">
                <a:solidFill>
                  <a:srgbClr val="0070C0"/>
                </a:solidFill>
              </a:rPr>
              <a:t>Kegiat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sehari-hari</a:t>
            </a:r>
            <a:r>
              <a:rPr lang="id-ID" dirty="0"/>
              <a:t>, k</a:t>
            </a:r>
            <a:r>
              <a:rPr lang="en-US" dirty="0" err="1"/>
              <a:t>ebiasaan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penghuni</a:t>
            </a:r>
            <a:r>
              <a:rPr lang="en-US" dirty="0"/>
              <a:t> </a:t>
            </a:r>
            <a:r>
              <a:rPr lang="en-US" dirty="0" err="1"/>
              <a:t>rumah</a:t>
            </a:r>
            <a:r>
              <a:rPr lang="id-ID" dirty="0"/>
              <a:t>, dan tahapan penyelesaian masalah?</a:t>
            </a:r>
            <a:endParaRPr lang="en-US" dirty="0"/>
          </a:p>
          <a:p>
            <a:pPr lvl="1"/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id-ID" dirty="0"/>
              <a:t>proses </a:t>
            </a:r>
            <a:r>
              <a:rPr lang="en-US" dirty="0" err="1"/>
              <a:t>menguras</a:t>
            </a:r>
            <a:r>
              <a:rPr lang="en-US" dirty="0"/>
              <a:t> </a:t>
            </a:r>
            <a:r>
              <a:rPr lang="en-US" dirty="0" err="1">
                <a:solidFill>
                  <a:srgbClr val="0070C0"/>
                </a:solidFill>
              </a:rPr>
              <a:t>kolam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renang</a:t>
            </a:r>
            <a:r>
              <a:rPr lang="id-ID" dirty="0">
                <a:solidFill>
                  <a:srgbClr val="0070C0"/>
                </a:solidFill>
              </a:rPr>
              <a:t>, </a:t>
            </a:r>
            <a:r>
              <a:rPr lang="en-US" dirty="0" err="1"/>
              <a:t>membersihkan</a:t>
            </a:r>
            <a:r>
              <a:rPr lang="en-US" dirty="0"/>
              <a:t> </a:t>
            </a:r>
            <a:r>
              <a:rPr lang="en-US" dirty="0" err="1">
                <a:solidFill>
                  <a:srgbClr val="0070C0"/>
                </a:solidFill>
              </a:rPr>
              <a:t>kamar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tidur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kamar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mandi</a:t>
            </a:r>
            <a:r>
              <a:rPr lang="id-ID" dirty="0">
                <a:solidFill>
                  <a:srgbClr val="0070C0"/>
                </a:solidFill>
              </a:rPr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F43B1D-492F-43C0-91D3-0F4DFA5E59FB}" type="slidenum">
              <a:rPr kumimoji="1" lang="id-ID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1" lang="id-ID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ＭＳ Ｐゴシック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82561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044DE5D-4095-4917-B3BC-EA2D7883FF60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02743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">
    <p:bg>
      <p:bgPr>
        <a:solidFill>
          <a:srgbClr val="F55D4B"/>
        </a:solid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Shape 9"/>
          <p:cNvGrpSpPr/>
          <p:nvPr/>
        </p:nvGrpSpPr>
        <p:grpSpPr>
          <a:xfrm>
            <a:off x="-7997" y="-6006"/>
            <a:ext cx="9159994" cy="6870012"/>
            <a:chOff x="328725" y="2891150"/>
            <a:chExt cx="3447625" cy="2585725"/>
          </a:xfrm>
        </p:grpSpPr>
        <p:sp>
          <p:nvSpPr>
            <p:cNvPr id="10" name="Shape 10"/>
            <p:cNvSpPr/>
            <p:nvPr/>
          </p:nvSpPr>
          <p:spPr>
            <a:xfrm>
              <a:off x="1720050" y="5007200"/>
              <a:ext cx="58100" cy="55575"/>
            </a:xfrm>
            <a:custGeom>
              <a:avLst/>
              <a:gdLst/>
              <a:ahLst/>
              <a:cxnLst/>
              <a:rect l="0" t="0" r="0" b="0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953" y="1818"/>
                  </a:lnTo>
                  <a:lnTo>
                    <a:pt x="1785" y="1852"/>
                  </a:lnTo>
                  <a:lnTo>
                    <a:pt x="1414" y="1919"/>
                  </a:lnTo>
                  <a:lnTo>
                    <a:pt x="943" y="1987"/>
                  </a:lnTo>
                  <a:lnTo>
                    <a:pt x="707" y="2020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606"/>
                  </a:lnTo>
                  <a:lnTo>
                    <a:pt x="34" y="808"/>
                  </a:lnTo>
                  <a:lnTo>
                    <a:pt x="101" y="1212"/>
                  </a:lnTo>
                  <a:lnTo>
                    <a:pt x="202" y="1717"/>
                  </a:lnTo>
                  <a:lnTo>
                    <a:pt x="270" y="1953"/>
                  </a:lnTo>
                  <a:lnTo>
                    <a:pt x="371" y="2189"/>
                  </a:lnTo>
                  <a:lnTo>
                    <a:pt x="404" y="2222"/>
                  </a:lnTo>
                  <a:lnTo>
                    <a:pt x="674" y="2222"/>
                  </a:lnTo>
                  <a:lnTo>
                    <a:pt x="876" y="2189"/>
                  </a:lnTo>
                  <a:lnTo>
                    <a:pt x="1313" y="2121"/>
                  </a:lnTo>
                  <a:lnTo>
                    <a:pt x="1751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088" y="303"/>
                  </a:lnTo>
                  <a:lnTo>
                    <a:pt x="1987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" name="Shape 11"/>
            <p:cNvSpPr/>
            <p:nvPr/>
          </p:nvSpPr>
          <p:spPr>
            <a:xfrm>
              <a:off x="328725" y="4577925"/>
              <a:ext cx="118700" cy="33700"/>
            </a:xfrm>
            <a:custGeom>
              <a:avLst/>
              <a:gdLst/>
              <a:ahLst/>
              <a:cxnLst/>
              <a:rect l="0" t="0" r="0" b="0"/>
              <a:pathLst>
                <a:path w="4748" h="1348" extrusionOk="0">
                  <a:moveTo>
                    <a:pt x="4714" y="1"/>
                  </a:moveTo>
                  <a:lnTo>
                    <a:pt x="3737" y="203"/>
                  </a:lnTo>
                  <a:lnTo>
                    <a:pt x="2727" y="438"/>
                  </a:lnTo>
                  <a:lnTo>
                    <a:pt x="1751" y="708"/>
                  </a:lnTo>
                  <a:lnTo>
                    <a:pt x="774" y="943"/>
                  </a:lnTo>
                  <a:lnTo>
                    <a:pt x="0" y="1112"/>
                  </a:lnTo>
                  <a:lnTo>
                    <a:pt x="0" y="1347"/>
                  </a:lnTo>
                  <a:lnTo>
                    <a:pt x="1313" y="1044"/>
                  </a:lnTo>
                  <a:lnTo>
                    <a:pt x="2188" y="842"/>
                  </a:lnTo>
                  <a:lnTo>
                    <a:pt x="3064" y="640"/>
                  </a:lnTo>
                  <a:lnTo>
                    <a:pt x="3905" y="371"/>
                  </a:lnTo>
                  <a:lnTo>
                    <a:pt x="4343" y="236"/>
                  </a:lnTo>
                  <a:lnTo>
                    <a:pt x="4747" y="68"/>
                  </a:lnTo>
                  <a:lnTo>
                    <a:pt x="4747" y="34"/>
                  </a:lnTo>
                  <a:lnTo>
                    <a:pt x="471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" name="Shape 12"/>
            <p:cNvSpPr/>
            <p:nvPr/>
          </p:nvSpPr>
          <p:spPr>
            <a:xfrm>
              <a:off x="1679650" y="4953325"/>
              <a:ext cx="58100" cy="57250"/>
            </a:xfrm>
            <a:custGeom>
              <a:avLst/>
              <a:gdLst/>
              <a:ahLst/>
              <a:cxnLst/>
              <a:rect l="0" t="0" r="0" b="0"/>
              <a:pathLst>
                <a:path w="2324" h="2290" extrusionOk="0">
                  <a:moveTo>
                    <a:pt x="1987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505" y="202"/>
                  </a:lnTo>
                  <a:lnTo>
                    <a:pt x="270" y="236"/>
                  </a:lnTo>
                  <a:lnTo>
                    <a:pt x="202" y="270"/>
                  </a:lnTo>
                  <a:lnTo>
                    <a:pt x="101" y="337"/>
                  </a:lnTo>
                  <a:lnTo>
                    <a:pt x="270" y="404"/>
                  </a:lnTo>
                  <a:lnTo>
                    <a:pt x="472" y="404"/>
                  </a:lnTo>
                  <a:lnTo>
                    <a:pt x="842" y="371"/>
                  </a:lnTo>
                  <a:lnTo>
                    <a:pt x="1381" y="337"/>
                  </a:lnTo>
                  <a:lnTo>
                    <a:pt x="1953" y="270"/>
                  </a:lnTo>
                  <a:lnTo>
                    <a:pt x="1987" y="607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21" y="1583"/>
                  </a:lnTo>
                  <a:lnTo>
                    <a:pt x="2189" y="1785"/>
                  </a:lnTo>
                  <a:lnTo>
                    <a:pt x="2155" y="1785"/>
                  </a:lnTo>
                  <a:lnTo>
                    <a:pt x="1280" y="1920"/>
                  </a:lnTo>
                  <a:lnTo>
                    <a:pt x="808" y="1987"/>
                  </a:lnTo>
                  <a:lnTo>
                    <a:pt x="404" y="2122"/>
                  </a:lnTo>
                  <a:lnTo>
                    <a:pt x="303" y="1684"/>
                  </a:lnTo>
                  <a:lnTo>
                    <a:pt x="236" y="1246"/>
                  </a:lnTo>
                  <a:lnTo>
                    <a:pt x="202" y="775"/>
                  </a:lnTo>
                  <a:lnTo>
                    <a:pt x="169" y="573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505"/>
                  </a:lnTo>
                  <a:lnTo>
                    <a:pt x="0" y="640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4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3" y="2155"/>
                  </a:lnTo>
                  <a:lnTo>
                    <a:pt x="2189" y="1987"/>
                  </a:lnTo>
                  <a:lnTo>
                    <a:pt x="2256" y="1953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121" y="270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>
              <a:off x="328725" y="4540050"/>
              <a:ext cx="117000" cy="36225"/>
            </a:xfrm>
            <a:custGeom>
              <a:avLst/>
              <a:gdLst/>
              <a:ahLst/>
              <a:cxnLst/>
              <a:rect l="0" t="0" r="0" b="0"/>
              <a:pathLst>
                <a:path w="4680" h="1449" extrusionOk="0">
                  <a:moveTo>
                    <a:pt x="4646" y="0"/>
                  </a:moveTo>
                  <a:lnTo>
                    <a:pt x="4209" y="68"/>
                  </a:lnTo>
                  <a:lnTo>
                    <a:pt x="3737" y="169"/>
                  </a:lnTo>
                  <a:lnTo>
                    <a:pt x="2828" y="371"/>
                  </a:lnTo>
                  <a:lnTo>
                    <a:pt x="1044" y="909"/>
                  </a:lnTo>
                  <a:lnTo>
                    <a:pt x="0" y="1145"/>
                  </a:lnTo>
                  <a:lnTo>
                    <a:pt x="0" y="1448"/>
                  </a:lnTo>
                  <a:lnTo>
                    <a:pt x="1111" y="1145"/>
                  </a:lnTo>
                  <a:lnTo>
                    <a:pt x="2895" y="640"/>
                  </a:lnTo>
                  <a:lnTo>
                    <a:pt x="3804" y="371"/>
                  </a:lnTo>
                  <a:lnTo>
                    <a:pt x="4242" y="202"/>
                  </a:lnTo>
                  <a:lnTo>
                    <a:pt x="4680" y="34"/>
                  </a:lnTo>
                  <a:lnTo>
                    <a:pt x="46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" name="Shape 14"/>
            <p:cNvSpPr/>
            <p:nvPr/>
          </p:nvSpPr>
          <p:spPr>
            <a:xfrm>
              <a:off x="328725" y="4469350"/>
              <a:ext cx="96800" cy="23600"/>
            </a:xfrm>
            <a:custGeom>
              <a:avLst/>
              <a:gdLst/>
              <a:ahLst/>
              <a:cxnLst/>
              <a:rect l="0" t="0" r="0" b="0"/>
              <a:pathLst>
                <a:path w="3872" h="944" extrusionOk="0">
                  <a:moveTo>
                    <a:pt x="3064" y="0"/>
                  </a:moveTo>
                  <a:lnTo>
                    <a:pt x="2323" y="135"/>
                  </a:lnTo>
                  <a:lnTo>
                    <a:pt x="1582" y="270"/>
                  </a:lnTo>
                  <a:lnTo>
                    <a:pt x="842" y="472"/>
                  </a:lnTo>
                  <a:lnTo>
                    <a:pt x="0" y="707"/>
                  </a:lnTo>
                  <a:lnTo>
                    <a:pt x="0" y="943"/>
                  </a:lnTo>
                  <a:lnTo>
                    <a:pt x="909" y="674"/>
                  </a:lnTo>
                  <a:lnTo>
                    <a:pt x="1616" y="505"/>
                  </a:lnTo>
                  <a:lnTo>
                    <a:pt x="2357" y="337"/>
                  </a:lnTo>
                  <a:lnTo>
                    <a:pt x="3838" y="34"/>
                  </a:lnTo>
                  <a:lnTo>
                    <a:pt x="3872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" name="Shape 15"/>
            <p:cNvSpPr/>
            <p:nvPr/>
          </p:nvSpPr>
          <p:spPr>
            <a:xfrm>
              <a:off x="328725" y="4488700"/>
              <a:ext cx="98500" cy="32025"/>
            </a:xfrm>
            <a:custGeom>
              <a:avLst/>
              <a:gdLst/>
              <a:ahLst/>
              <a:cxnLst/>
              <a:rect l="0" t="0" r="0" b="0"/>
              <a:pathLst>
                <a:path w="3940" h="1281" extrusionOk="0">
                  <a:moveTo>
                    <a:pt x="3905" y="1"/>
                  </a:moveTo>
                  <a:lnTo>
                    <a:pt x="3535" y="68"/>
                  </a:lnTo>
                  <a:lnTo>
                    <a:pt x="3165" y="169"/>
                  </a:lnTo>
                  <a:lnTo>
                    <a:pt x="2390" y="371"/>
                  </a:lnTo>
                  <a:lnTo>
                    <a:pt x="909" y="842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976" y="1011"/>
                  </a:lnTo>
                  <a:lnTo>
                    <a:pt x="2458" y="607"/>
                  </a:lnTo>
                  <a:lnTo>
                    <a:pt x="3232" y="337"/>
                  </a:lnTo>
                  <a:lnTo>
                    <a:pt x="3569" y="203"/>
                  </a:lnTo>
                  <a:lnTo>
                    <a:pt x="3939" y="34"/>
                  </a:lnTo>
                  <a:lnTo>
                    <a:pt x="39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" name="Shape 16"/>
            <p:cNvSpPr/>
            <p:nvPr/>
          </p:nvSpPr>
          <p:spPr>
            <a:xfrm>
              <a:off x="1618200" y="5157850"/>
              <a:ext cx="15175" cy="14350"/>
            </a:xfrm>
            <a:custGeom>
              <a:avLst/>
              <a:gdLst/>
              <a:ahLst/>
              <a:cxnLst/>
              <a:rect l="0" t="0" r="0" b="0"/>
              <a:pathLst>
                <a:path w="607" h="574" extrusionOk="0">
                  <a:moveTo>
                    <a:pt x="34" y="1"/>
                  </a:moveTo>
                  <a:lnTo>
                    <a:pt x="0" y="68"/>
                  </a:lnTo>
                  <a:lnTo>
                    <a:pt x="34" y="102"/>
                  </a:lnTo>
                  <a:lnTo>
                    <a:pt x="169" y="169"/>
                  </a:lnTo>
                  <a:lnTo>
                    <a:pt x="337" y="203"/>
                  </a:lnTo>
                  <a:lnTo>
                    <a:pt x="135" y="438"/>
                  </a:lnTo>
                  <a:lnTo>
                    <a:pt x="101" y="472"/>
                  </a:lnTo>
                  <a:lnTo>
                    <a:pt x="135" y="540"/>
                  </a:lnTo>
                  <a:lnTo>
                    <a:pt x="202" y="573"/>
                  </a:lnTo>
                  <a:lnTo>
                    <a:pt x="236" y="540"/>
                  </a:lnTo>
                  <a:lnTo>
                    <a:pt x="404" y="405"/>
                  </a:lnTo>
                  <a:lnTo>
                    <a:pt x="573" y="236"/>
                  </a:lnTo>
                  <a:lnTo>
                    <a:pt x="606" y="203"/>
                  </a:lnTo>
                  <a:lnTo>
                    <a:pt x="606" y="135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3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" name="Shape 17"/>
            <p:cNvSpPr/>
            <p:nvPr/>
          </p:nvSpPr>
          <p:spPr>
            <a:xfrm>
              <a:off x="1741075" y="5063575"/>
              <a:ext cx="55600" cy="57275"/>
            </a:xfrm>
            <a:custGeom>
              <a:avLst/>
              <a:gdLst/>
              <a:ahLst/>
              <a:cxnLst/>
              <a:rect l="0" t="0" r="0" b="0"/>
              <a:pathLst>
                <a:path w="2224" h="2291" extrusionOk="0">
                  <a:moveTo>
                    <a:pt x="1920" y="169"/>
                  </a:moveTo>
                  <a:lnTo>
                    <a:pt x="1954" y="540"/>
                  </a:lnTo>
                  <a:lnTo>
                    <a:pt x="1987" y="944"/>
                  </a:lnTo>
                  <a:lnTo>
                    <a:pt x="2021" y="1381"/>
                  </a:lnTo>
                  <a:lnTo>
                    <a:pt x="2055" y="1853"/>
                  </a:lnTo>
                  <a:lnTo>
                    <a:pt x="1819" y="1853"/>
                  </a:lnTo>
                  <a:lnTo>
                    <a:pt x="1583" y="1886"/>
                  </a:lnTo>
                  <a:lnTo>
                    <a:pt x="1146" y="1954"/>
                  </a:lnTo>
                  <a:lnTo>
                    <a:pt x="742" y="1987"/>
                  </a:lnTo>
                  <a:lnTo>
                    <a:pt x="573" y="2055"/>
                  </a:lnTo>
                  <a:lnTo>
                    <a:pt x="405" y="2088"/>
                  </a:lnTo>
                  <a:lnTo>
                    <a:pt x="338" y="1651"/>
                  </a:lnTo>
                  <a:lnTo>
                    <a:pt x="270" y="1213"/>
                  </a:lnTo>
                  <a:lnTo>
                    <a:pt x="203" y="843"/>
                  </a:lnTo>
                  <a:lnTo>
                    <a:pt x="136" y="472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102" y="270"/>
                  </a:lnTo>
                  <a:lnTo>
                    <a:pt x="35" y="304"/>
                  </a:lnTo>
                  <a:lnTo>
                    <a:pt x="1" y="338"/>
                  </a:lnTo>
                  <a:lnTo>
                    <a:pt x="1" y="607"/>
                  </a:lnTo>
                  <a:lnTo>
                    <a:pt x="35" y="876"/>
                  </a:lnTo>
                  <a:lnTo>
                    <a:pt x="102" y="1381"/>
                  </a:lnTo>
                  <a:lnTo>
                    <a:pt x="169" y="1819"/>
                  </a:lnTo>
                  <a:lnTo>
                    <a:pt x="203" y="2021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405" y="2257"/>
                  </a:lnTo>
                  <a:lnTo>
                    <a:pt x="607" y="2257"/>
                  </a:lnTo>
                  <a:lnTo>
                    <a:pt x="843" y="2223"/>
                  </a:lnTo>
                  <a:lnTo>
                    <a:pt x="1280" y="2122"/>
                  </a:lnTo>
                  <a:lnTo>
                    <a:pt x="1718" y="2088"/>
                  </a:lnTo>
                  <a:lnTo>
                    <a:pt x="1920" y="2021"/>
                  </a:lnTo>
                  <a:lnTo>
                    <a:pt x="2088" y="1987"/>
                  </a:lnTo>
                  <a:lnTo>
                    <a:pt x="2122" y="1954"/>
                  </a:lnTo>
                  <a:lnTo>
                    <a:pt x="2189" y="1954"/>
                  </a:lnTo>
                  <a:lnTo>
                    <a:pt x="2223" y="1920"/>
                  </a:lnTo>
                  <a:lnTo>
                    <a:pt x="2223" y="1651"/>
                  </a:lnTo>
                  <a:lnTo>
                    <a:pt x="2223" y="1415"/>
                  </a:lnTo>
                  <a:lnTo>
                    <a:pt x="2189" y="910"/>
                  </a:lnTo>
                  <a:lnTo>
                    <a:pt x="2122" y="472"/>
                  </a:lnTo>
                  <a:lnTo>
                    <a:pt x="2088" y="270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" name="Shape 18"/>
            <p:cNvSpPr/>
            <p:nvPr/>
          </p:nvSpPr>
          <p:spPr>
            <a:xfrm>
              <a:off x="1678800" y="5072850"/>
              <a:ext cx="59775" cy="56425"/>
            </a:xfrm>
            <a:custGeom>
              <a:avLst/>
              <a:gdLst/>
              <a:ahLst/>
              <a:cxnLst/>
              <a:rect l="0" t="0" r="0" b="0"/>
              <a:pathLst>
                <a:path w="2391" h="2257" extrusionOk="0">
                  <a:moveTo>
                    <a:pt x="1751" y="0"/>
                  </a:moveTo>
                  <a:lnTo>
                    <a:pt x="1516" y="34"/>
                  </a:lnTo>
                  <a:lnTo>
                    <a:pt x="1078" y="135"/>
                  </a:lnTo>
                  <a:lnTo>
                    <a:pt x="607" y="236"/>
                  </a:lnTo>
                  <a:lnTo>
                    <a:pt x="102" y="371"/>
                  </a:lnTo>
                  <a:lnTo>
                    <a:pt x="102" y="303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1" y="303"/>
                  </a:lnTo>
                  <a:lnTo>
                    <a:pt x="1" y="573"/>
                  </a:lnTo>
                  <a:lnTo>
                    <a:pt x="34" y="842"/>
                  </a:lnTo>
                  <a:lnTo>
                    <a:pt x="135" y="1347"/>
                  </a:lnTo>
                  <a:lnTo>
                    <a:pt x="169" y="1818"/>
                  </a:lnTo>
                  <a:lnTo>
                    <a:pt x="236" y="2020"/>
                  </a:lnTo>
                  <a:lnTo>
                    <a:pt x="304" y="2256"/>
                  </a:lnTo>
                  <a:lnTo>
                    <a:pt x="337" y="2256"/>
                  </a:lnTo>
                  <a:lnTo>
                    <a:pt x="371" y="2222"/>
                  </a:lnTo>
                  <a:lnTo>
                    <a:pt x="438" y="2256"/>
                  </a:lnTo>
                  <a:lnTo>
                    <a:pt x="1314" y="2155"/>
                  </a:lnTo>
                  <a:lnTo>
                    <a:pt x="1785" y="2054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324" y="1919"/>
                  </a:lnTo>
                  <a:lnTo>
                    <a:pt x="2391" y="1852"/>
                  </a:lnTo>
                  <a:lnTo>
                    <a:pt x="2391" y="1751"/>
                  </a:lnTo>
                  <a:lnTo>
                    <a:pt x="2391" y="1650"/>
                  </a:lnTo>
                  <a:lnTo>
                    <a:pt x="2357" y="1414"/>
                  </a:lnTo>
                  <a:lnTo>
                    <a:pt x="2290" y="1246"/>
                  </a:lnTo>
                  <a:lnTo>
                    <a:pt x="2223" y="606"/>
                  </a:lnTo>
                  <a:lnTo>
                    <a:pt x="2122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303"/>
                  </a:lnTo>
                  <a:lnTo>
                    <a:pt x="1953" y="505"/>
                  </a:lnTo>
                  <a:lnTo>
                    <a:pt x="2088" y="977"/>
                  </a:lnTo>
                  <a:lnTo>
                    <a:pt x="2155" y="1414"/>
                  </a:lnTo>
                  <a:lnTo>
                    <a:pt x="2189" y="1852"/>
                  </a:lnTo>
                  <a:lnTo>
                    <a:pt x="1751" y="1852"/>
                  </a:lnTo>
                  <a:lnTo>
                    <a:pt x="1280" y="1886"/>
                  </a:lnTo>
                  <a:lnTo>
                    <a:pt x="405" y="2054"/>
                  </a:lnTo>
                  <a:lnTo>
                    <a:pt x="371" y="1852"/>
                  </a:lnTo>
                  <a:lnTo>
                    <a:pt x="371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8" y="404"/>
                  </a:lnTo>
                  <a:lnTo>
                    <a:pt x="1246" y="270"/>
                  </a:lnTo>
                  <a:lnTo>
                    <a:pt x="1617" y="236"/>
                  </a:lnTo>
                  <a:lnTo>
                    <a:pt x="1819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" name="Shape 19"/>
            <p:cNvSpPr/>
            <p:nvPr/>
          </p:nvSpPr>
          <p:spPr>
            <a:xfrm>
              <a:off x="1659450" y="5014775"/>
              <a:ext cx="58100" cy="63150"/>
            </a:xfrm>
            <a:custGeom>
              <a:avLst/>
              <a:gdLst/>
              <a:ahLst/>
              <a:cxnLst/>
              <a:rect l="0" t="0" r="0" b="0"/>
              <a:pathLst>
                <a:path w="2324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1751" y="2054"/>
                  </a:lnTo>
                  <a:lnTo>
                    <a:pt x="1347" y="2121"/>
                  </a:lnTo>
                  <a:lnTo>
                    <a:pt x="943" y="2155"/>
                  </a:lnTo>
                  <a:lnTo>
                    <a:pt x="505" y="2222"/>
                  </a:lnTo>
                  <a:lnTo>
                    <a:pt x="337" y="1313"/>
                  </a:lnTo>
                  <a:lnTo>
                    <a:pt x="169" y="404"/>
                  </a:lnTo>
                  <a:lnTo>
                    <a:pt x="606" y="404"/>
                  </a:lnTo>
                  <a:lnTo>
                    <a:pt x="1078" y="337"/>
                  </a:lnTo>
                  <a:lnTo>
                    <a:pt x="1953" y="169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3" y="202"/>
                  </a:lnTo>
                  <a:lnTo>
                    <a:pt x="101" y="270"/>
                  </a:lnTo>
                  <a:lnTo>
                    <a:pt x="68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09"/>
                  </a:lnTo>
                  <a:lnTo>
                    <a:pt x="135" y="1448"/>
                  </a:lnTo>
                  <a:lnTo>
                    <a:pt x="236" y="1953"/>
                  </a:lnTo>
                  <a:lnTo>
                    <a:pt x="371" y="2458"/>
                  </a:lnTo>
                  <a:lnTo>
                    <a:pt x="404" y="2492"/>
                  </a:lnTo>
                  <a:lnTo>
                    <a:pt x="472" y="2525"/>
                  </a:lnTo>
                  <a:lnTo>
                    <a:pt x="539" y="2458"/>
                  </a:lnTo>
                  <a:lnTo>
                    <a:pt x="573" y="2391"/>
                  </a:lnTo>
                  <a:lnTo>
                    <a:pt x="539" y="2323"/>
                  </a:lnTo>
                  <a:lnTo>
                    <a:pt x="943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89" y="2155"/>
                  </a:lnTo>
                  <a:lnTo>
                    <a:pt x="2222" y="2121"/>
                  </a:lnTo>
                  <a:lnTo>
                    <a:pt x="2222" y="2054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323" y="1987"/>
                  </a:lnTo>
                  <a:lnTo>
                    <a:pt x="2290" y="1515"/>
                  </a:lnTo>
                  <a:lnTo>
                    <a:pt x="2222" y="1044"/>
                  </a:lnTo>
                  <a:lnTo>
                    <a:pt x="2121" y="606"/>
                  </a:lnTo>
                  <a:lnTo>
                    <a:pt x="2054" y="135"/>
                  </a:lnTo>
                  <a:lnTo>
                    <a:pt x="2054" y="101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" name="Shape 20"/>
            <p:cNvSpPr/>
            <p:nvPr/>
          </p:nvSpPr>
          <p:spPr>
            <a:xfrm>
              <a:off x="328725" y="4637675"/>
              <a:ext cx="140575" cy="37075"/>
            </a:xfrm>
            <a:custGeom>
              <a:avLst/>
              <a:gdLst/>
              <a:ahLst/>
              <a:cxnLst/>
              <a:rect l="0" t="0" r="0" b="0"/>
              <a:pathLst>
                <a:path w="5623" h="1483" extrusionOk="0">
                  <a:moveTo>
                    <a:pt x="5589" y="1"/>
                  </a:moveTo>
                  <a:lnTo>
                    <a:pt x="4646" y="304"/>
                  </a:lnTo>
                  <a:lnTo>
                    <a:pt x="3703" y="540"/>
                  </a:lnTo>
                  <a:lnTo>
                    <a:pt x="2761" y="775"/>
                  </a:lnTo>
                  <a:lnTo>
                    <a:pt x="1784" y="910"/>
                  </a:lnTo>
                  <a:lnTo>
                    <a:pt x="909" y="1045"/>
                  </a:lnTo>
                  <a:lnTo>
                    <a:pt x="0" y="1179"/>
                  </a:lnTo>
                  <a:lnTo>
                    <a:pt x="0" y="1482"/>
                  </a:lnTo>
                  <a:lnTo>
                    <a:pt x="909" y="1314"/>
                  </a:lnTo>
                  <a:lnTo>
                    <a:pt x="1852" y="1146"/>
                  </a:lnTo>
                  <a:lnTo>
                    <a:pt x="2828" y="1011"/>
                  </a:lnTo>
                  <a:lnTo>
                    <a:pt x="3333" y="944"/>
                  </a:lnTo>
                  <a:lnTo>
                    <a:pt x="3804" y="843"/>
                  </a:lnTo>
                  <a:lnTo>
                    <a:pt x="4310" y="708"/>
                  </a:lnTo>
                  <a:lnTo>
                    <a:pt x="4747" y="540"/>
                  </a:lnTo>
                  <a:lnTo>
                    <a:pt x="5185" y="304"/>
                  </a:lnTo>
                  <a:lnTo>
                    <a:pt x="5589" y="35"/>
                  </a:lnTo>
                  <a:lnTo>
                    <a:pt x="5623" y="35"/>
                  </a:lnTo>
                  <a:lnTo>
                    <a:pt x="55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" name="Shape 21"/>
            <p:cNvSpPr/>
            <p:nvPr/>
          </p:nvSpPr>
          <p:spPr>
            <a:xfrm>
              <a:off x="1583700" y="5002975"/>
              <a:ext cx="12650" cy="16875"/>
            </a:xfrm>
            <a:custGeom>
              <a:avLst/>
              <a:gdLst/>
              <a:ahLst/>
              <a:cxnLst/>
              <a:rect l="0" t="0" r="0" b="0"/>
              <a:pathLst>
                <a:path w="506" h="675" extrusionOk="0">
                  <a:moveTo>
                    <a:pt x="303" y="338"/>
                  </a:moveTo>
                  <a:lnTo>
                    <a:pt x="303" y="439"/>
                  </a:lnTo>
                  <a:lnTo>
                    <a:pt x="236" y="472"/>
                  </a:lnTo>
                  <a:lnTo>
                    <a:pt x="168" y="472"/>
                  </a:lnTo>
                  <a:lnTo>
                    <a:pt x="202" y="405"/>
                  </a:lnTo>
                  <a:lnTo>
                    <a:pt x="269" y="338"/>
                  </a:lnTo>
                  <a:close/>
                  <a:moveTo>
                    <a:pt x="370" y="1"/>
                  </a:moveTo>
                  <a:lnTo>
                    <a:pt x="269" y="35"/>
                  </a:lnTo>
                  <a:lnTo>
                    <a:pt x="168" y="68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135" y="237"/>
                  </a:lnTo>
                  <a:lnTo>
                    <a:pt x="135" y="270"/>
                  </a:lnTo>
                  <a:lnTo>
                    <a:pt x="101" y="270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67" y="641"/>
                  </a:lnTo>
                  <a:lnTo>
                    <a:pt x="168" y="674"/>
                  </a:lnTo>
                  <a:lnTo>
                    <a:pt x="269" y="674"/>
                  </a:lnTo>
                  <a:lnTo>
                    <a:pt x="337" y="607"/>
                  </a:lnTo>
                  <a:lnTo>
                    <a:pt x="438" y="573"/>
                  </a:lnTo>
                  <a:lnTo>
                    <a:pt x="505" y="472"/>
                  </a:lnTo>
                  <a:lnTo>
                    <a:pt x="505" y="338"/>
                  </a:lnTo>
                  <a:lnTo>
                    <a:pt x="505" y="203"/>
                  </a:lnTo>
                  <a:lnTo>
                    <a:pt x="471" y="102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1558450" y="4970150"/>
              <a:ext cx="57250" cy="63150"/>
            </a:xfrm>
            <a:custGeom>
              <a:avLst/>
              <a:gdLst/>
              <a:ahLst/>
              <a:cxnLst/>
              <a:rect l="0" t="0" r="0" b="0"/>
              <a:pathLst>
                <a:path w="2290" h="2526" extrusionOk="0">
                  <a:moveTo>
                    <a:pt x="1919" y="203"/>
                  </a:moveTo>
                  <a:lnTo>
                    <a:pt x="1919" y="641"/>
                  </a:lnTo>
                  <a:lnTo>
                    <a:pt x="1953" y="1112"/>
                  </a:lnTo>
                  <a:lnTo>
                    <a:pt x="2020" y="1583"/>
                  </a:lnTo>
                  <a:lnTo>
                    <a:pt x="2121" y="2021"/>
                  </a:lnTo>
                  <a:lnTo>
                    <a:pt x="2155" y="2055"/>
                  </a:lnTo>
                  <a:lnTo>
                    <a:pt x="2121" y="2055"/>
                  </a:lnTo>
                  <a:lnTo>
                    <a:pt x="1717" y="2088"/>
                  </a:lnTo>
                  <a:lnTo>
                    <a:pt x="1313" y="2122"/>
                  </a:lnTo>
                  <a:lnTo>
                    <a:pt x="909" y="2189"/>
                  </a:lnTo>
                  <a:lnTo>
                    <a:pt x="471" y="2223"/>
                  </a:lnTo>
                  <a:lnTo>
                    <a:pt x="303" y="1314"/>
                  </a:lnTo>
                  <a:lnTo>
                    <a:pt x="135" y="405"/>
                  </a:lnTo>
                  <a:lnTo>
                    <a:pt x="572" y="405"/>
                  </a:lnTo>
                  <a:lnTo>
                    <a:pt x="1044" y="338"/>
                  </a:lnTo>
                  <a:lnTo>
                    <a:pt x="1919" y="203"/>
                  </a:lnTo>
                  <a:close/>
                  <a:moveTo>
                    <a:pt x="1919" y="1"/>
                  </a:moveTo>
                  <a:lnTo>
                    <a:pt x="1010" y="136"/>
                  </a:lnTo>
                  <a:lnTo>
                    <a:pt x="539" y="203"/>
                  </a:lnTo>
                  <a:lnTo>
                    <a:pt x="101" y="304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944"/>
                  </a:lnTo>
                  <a:lnTo>
                    <a:pt x="101" y="1449"/>
                  </a:lnTo>
                  <a:lnTo>
                    <a:pt x="202" y="1954"/>
                  </a:lnTo>
                  <a:lnTo>
                    <a:pt x="337" y="2459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05" y="2492"/>
                  </a:lnTo>
                  <a:lnTo>
                    <a:pt x="539" y="2425"/>
                  </a:lnTo>
                  <a:lnTo>
                    <a:pt x="505" y="2358"/>
                  </a:lnTo>
                  <a:lnTo>
                    <a:pt x="909" y="2391"/>
                  </a:lnTo>
                  <a:lnTo>
                    <a:pt x="1347" y="2358"/>
                  </a:lnTo>
                  <a:lnTo>
                    <a:pt x="1784" y="2290"/>
                  </a:lnTo>
                  <a:lnTo>
                    <a:pt x="2155" y="2189"/>
                  </a:lnTo>
                  <a:lnTo>
                    <a:pt x="2188" y="2122"/>
                  </a:lnTo>
                  <a:lnTo>
                    <a:pt x="2188" y="2055"/>
                  </a:lnTo>
                  <a:lnTo>
                    <a:pt x="2256" y="2055"/>
                  </a:lnTo>
                  <a:lnTo>
                    <a:pt x="2289" y="2021"/>
                  </a:lnTo>
                  <a:lnTo>
                    <a:pt x="2289" y="1987"/>
                  </a:lnTo>
                  <a:lnTo>
                    <a:pt x="2256" y="1550"/>
                  </a:lnTo>
                  <a:lnTo>
                    <a:pt x="2188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20" y="102"/>
                  </a:lnTo>
                  <a:lnTo>
                    <a:pt x="2020" y="68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" name="Shape 23"/>
            <p:cNvSpPr/>
            <p:nvPr/>
          </p:nvSpPr>
          <p:spPr>
            <a:xfrm>
              <a:off x="1318550" y="5127550"/>
              <a:ext cx="52225" cy="57275"/>
            </a:xfrm>
            <a:custGeom>
              <a:avLst/>
              <a:gdLst/>
              <a:ahLst/>
              <a:cxnLst/>
              <a:rect l="0" t="0" r="0" b="0"/>
              <a:pathLst>
                <a:path w="2089" h="2291" extrusionOk="0">
                  <a:moveTo>
                    <a:pt x="1684" y="1"/>
                  </a:moveTo>
                  <a:lnTo>
                    <a:pt x="1482" y="34"/>
                  </a:lnTo>
                  <a:lnTo>
                    <a:pt x="1078" y="102"/>
                  </a:lnTo>
                  <a:lnTo>
                    <a:pt x="573" y="169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34" y="640"/>
                  </a:lnTo>
                  <a:lnTo>
                    <a:pt x="68" y="809"/>
                  </a:lnTo>
                  <a:lnTo>
                    <a:pt x="102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6"/>
                  </a:lnTo>
                  <a:lnTo>
                    <a:pt x="270" y="2189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1415" y="2122"/>
                  </a:lnTo>
                  <a:lnTo>
                    <a:pt x="1785" y="2055"/>
                  </a:lnTo>
                  <a:lnTo>
                    <a:pt x="1953" y="2021"/>
                  </a:lnTo>
                  <a:lnTo>
                    <a:pt x="2088" y="1886"/>
                  </a:lnTo>
                  <a:lnTo>
                    <a:pt x="1920" y="1853"/>
                  </a:lnTo>
                  <a:lnTo>
                    <a:pt x="1751" y="1853"/>
                  </a:lnTo>
                  <a:lnTo>
                    <a:pt x="1381" y="1920"/>
                  </a:lnTo>
                  <a:lnTo>
                    <a:pt x="438" y="2088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07"/>
                  </a:lnTo>
                  <a:lnTo>
                    <a:pt x="169" y="438"/>
                  </a:lnTo>
                  <a:lnTo>
                    <a:pt x="708" y="371"/>
                  </a:lnTo>
                  <a:lnTo>
                    <a:pt x="1246" y="270"/>
                  </a:lnTo>
                  <a:lnTo>
                    <a:pt x="1617" y="203"/>
                  </a:lnTo>
                  <a:lnTo>
                    <a:pt x="1785" y="169"/>
                  </a:lnTo>
                  <a:lnTo>
                    <a:pt x="1886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" name="Shape 24"/>
            <p:cNvSpPr/>
            <p:nvPr/>
          </p:nvSpPr>
          <p:spPr>
            <a:xfrm>
              <a:off x="328725" y="4609075"/>
              <a:ext cx="85025" cy="26100"/>
            </a:xfrm>
            <a:custGeom>
              <a:avLst/>
              <a:gdLst/>
              <a:ahLst/>
              <a:cxnLst/>
              <a:rect l="0" t="0" r="0" b="0"/>
              <a:pathLst>
                <a:path w="3401" h="1044" extrusionOk="0">
                  <a:moveTo>
                    <a:pt x="3367" y="0"/>
                  </a:moveTo>
                  <a:lnTo>
                    <a:pt x="2525" y="236"/>
                  </a:lnTo>
                  <a:lnTo>
                    <a:pt x="1683" y="438"/>
                  </a:lnTo>
                  <a:lnTo>
                    <a:pt x="0" y="775"/>
                  </a:lnTo>
                  <a:lnTo>
                    <a:pt x="0" y="1044"/>
                  </a:lnTo>
                  <a:lnTo>
                    <a:pt x="236" y="977"/>
                  </a:lnTo>
                  <a:lnTo>
                    <a:pt x="1044" y="842"/>
                  </a:lnTo>
                  <a:lnTo>
                    <a:pt x="1852" y="640"/>
                  </a:lnTo>
                  <a:lnTo>
                    <a:pt x="2626" y="371"/>
                  </a:lnTo>
                  <a:lnTo>
                    <a:pt x="2996" y="236"/>
                  </a:lnTo>
                  <a:lnTo>
                    <a:pt x="3367" y="34"/>
                  </a:lnTo>
                  <a:lnTo>
                    <a:pt x="34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328725" y="4657050"/>
              <a:ext cx="143950" cy="35375"/>
            </a:xfrm>
            <a:custGeom>
              <a:avLst/>
              <a:gdLst/>
              <a:ahLst/>
              <a:cxnLst/>
              <a:rect l="0" t="0" r="0" b="0"/>
              <a:pathLst>
                <a:path w="5758" h="1415" extrusionOk="0">
                  <a:moveTo>
                    <a:pt x="5757" y="0"/>
                  </a:moveTo>
                  <a:lnTo>
                    <a:pt x="5286" y="34"/>
                  </a:lnTo>
                  <a:lnTo>
                    <a:pt x="4815" y="101"/>
                  </a:lnTo>
                  <a:lnTo>
                    <a:pt x="3905" y="270"/>
                  </a:lnTo>
                  <a:lnTo>
                    <a:pt x="2087" y="707"/>
                  </a:lnTo>
                  <a:lnTo>
                    <a:pt x="0" y="1179"/>
                  </a:lnTo>
                  <a:lnTo>
                    <a:pt x="0" y="1414"/>
                  </a:lnTo>
                  <a:lnTo>
                    <a:pt x="2121" y="909"/>
                  </a:lnTo>
                  <a:lnTo>
                    <a:pt x="3973" y="539"/>
                  </a:lnTo>
                  <a:lnTo>
                    <a:pt x="4882" y="337"/>
                  </a:lnTo>
                  <a:lnTo>
                    <a:pt x="5320" y="202"/>
                  </a:lnTo>
                  <a:lnTo>
                    <a:pt x="5757" y="34"/>
                  </a:lnTo>
                  <a:lnTo>
                    <a:pt x="57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26"/>
            <p:cNvSpPr/>
            <p:nvPr/>
          </p:nvSpPr>
          <p:spPr>
            <a:xfrm>
              <a:off x="955775" y="4552675"/>
              <a:ext cx="143950" cy="126275"/>
            </a:xfrm>
            <a:custGeom>
              <a:avLst/>
              <a:gdLst/>
              <a:ahLst/>
              <a:cxnLst/>
              <a:rect l="0" t="0" r="0" b="0"/>
              <a:pathLst>
                <a:path w="5758" h="5051" extrusionOk="0">
                  <a:moveTo>
                    <a:pt x="2627" y="169"/>
                  </a:moveTo>
                  <a:lnTo>
                    <a:pt x="1852" y="202"/>
                  </a:lnTo>
                  <a:lnTo>
                    <a:pt x="1145" y="303"/>
                  </a:lnTo>
                  <a:lnTo>
                    <a:pt x="1482" y="202"/>
                  </a:lnTo>
                  <a:lnTo>
                    <a:pt x="1852" y="169"/>
                  </a:lnTo>
                  <a:close/>
                  <a:moveTo>
                    <a:pt x="1044" y="303"/>
                  </a:moveTo>
                  <a:lnTo>
                    <a:pt x="1044" y="337"/>
                  </a:lnTo>
                  <a:lnTo>
                    <a:pt x="1078" y="371"/>
                  </a:lnTo>
                  <a:lnTo>
                    <a:pt x="2425" y="371"/>
                  </a:lnTo>
                  <a:lnTo>
                    <a:pt x="3132" y="404"/>
                  </a:lnTo>
                  <a:lnTo>
                    <a:pt x="3873" y="404"/>
                  </a:lnTo>
                  <a:lnTo>
                    <a:pt x="4176" y="505"/>
                  </a:lnTo>
                  <a:lnTo>
                    <a:pt x="4479" y="607"/>
                  </a:lnTo>
                  <a:lnTo>
                    <a:pt x="4815" y="809"/>
                  </a:lnTo>
                  <a:lnTo>
                    <a:pt x="5085" y="1011"/>
                  </a:lnTo>
                  <a:lnTo>
                    <a:pt x="5287" y="1280"/>
                  </a:lnTo>
                  <a:lnTo>
                    <a:pt x="5421" y="1549"/>
                  </a:lnTo>
                  <a:lnTo>
                    <a:pt x="5388" y="1516"/>
                  </a:lnTo>
                  <a:lnTo>
                    <a:pt x="5219" y="1415"/>
                  </a:lnTo>
                  <a:lnTo>
                    <a:pt x="5219" y="1347"/>
                  </a:lnTo>
                  <a:lnTo>
                    <a:pt x="5152" y="1314"/>
                  </a:lnTo>
                  <a:lnTo>
                    <a:pt x="4613" y="1213"/>
                  </a:lnTo>
                  <a:lnTo>
                    <a:pt x="4041" y="1179"/>
                  </a:lnTo>
                  <a:lnTo>
                    <a:pt x="3502" y="1145"/>
                  </a:lnTo>
                  <a:lnTo>
                    <a:pt x="2930" y="1179"/>
                  </a:lnTo>
                  <a:lnTo>
                    <a:pt x="2290" y="1179"/>
                  </a:lnTo>
                  <a:lnTo>
                    <a:pt x="1617" y="1145"/>
                  </a:lnTo>
                  <a:lnTo>
                    <a:pt x="977" y="1145"/>
                  </a:lnTo>
                  <a:lnTo>
                    <a:pt x="304" y="1213"/>
                  </a:lnTo>
                  <a:lnTo>
                    <a:pt x="438" y="977"/>
                  </a:lnTo>
                  <a:lnTo>
                    <a:pt x="573" y="741"/>
                  </a:lnTo>
                  <a:lnTo>
                    <a:pt x="741" y="539"/>
                  </a:lnTo>
                  <a:lnTo>
                    <a:pt x="943" y="337"/>
                  </a:lnTo>
                  <a:lnTo>
                    <a:pt x="1044" y="303"/>
                  </a:lnTo>
                  <a:close/>
                  <a:moveTo>
                    <a:pt x="3772" y="1347"/>
                  </a:moveTo>
                  <a:lnTo>
                    <a:pt x="4445" y="1415"/>
                  </a:lnTo>
                  <a:lnTo>
                    <a:pt x="5118" y="1516"/>
                  </a:lnTo>
                  <a:lnTo>
                    <a:pt x="5152" y="1516"/>
                  </a:lnTo>
                  <a:lnTo>
                    <a:pt x="5287" y="1617"/>
                  </a:lnTo>
                  <a:lnTo>
                    <a:pt x="5489" y="1785"/>
                  </a:lnTo>
                  <a:lnTo>
                    <a:pt x="5522" y="2122"/>
                  </a:lnTo>
                  <a:lnTo>
                    <a:pt x="5522" y="2458"/>
                  </a:lnTo>
                  <a:lnTo>
                    <a:pt x="5455" y="2795"/>
                  </a:lnTo>
                  <a:lnTo>
                    <a:pt x="5320" y="3132"/>
                  </a:lnTo>
                  <a:lnTo>
                    <a:pt x="5186" y="2896"/>
                  </a:lnTo>
                  <a:lnTo>
                    <a:pt x="4984" y="2660"/>
                  </a:lnTo>
                  <a:lnTo>
                    <a:pt x="4613" y="2256"/>
                  </a:lnTo>
                  <a:lnTo>
                    <a:pt x="4142" y="1718"/>
                  </a:lnTo>
                  <a:lnTo>
                    <a:pt x="3974" y="1516"/>
                  </a:lnTo>
                  <a:lnTo>
                    <a:pt x="3873" y="1415"/>
                  </a:lnTo>
                  <a:lnTo>
                    <a:pt x="3704" y="1347"/>
                  </a:lnTo>
                  <a:close/>
                  <a:moveTo>
                    <a:pt x="270" y="1280"/>
                  </a:moveTo>
                  <a:lnTo>
                    <a:pt x="539" y="1347"/>
                  </a:lnTo>
                  <a:lnTo>
                    <a:pt x="809" y="1381"/>
                  </a:lnTo>
                  <a:lnTo>
                    <a:pt x="1347" y="1415"/>
                  </a:lnTo>
                  <a:lnTo>
                    <a:pt x="1920" y="1415"/>
                  </a:lnTo>
                  <a:lnTo>
                    <a:pt x="2425" y="1381"/>
                  </a:lnTo>
                  <a:lnTo>
                    <a:pt x="3098" y="1347"/>
                  </a:lnTo>
                  <a:lnTo>
                    <a:pt x="3704" y="1347"/>
                  </a:lnTo>
                  <a:lnTo>
                    <a:pt x="3704" y="1381"/>
                  </a:lnTo>
                  <a:lnTo>
                    <a:pt x="3738" y="1482"/>
                  </a:lnTo>
                  <a:lnTo>
                    <a:pt x="3805" y="1617"/>
                  </a:lnTo>
                  <a:lnTo>
                    <a:pt x="3974" y="1886"/>
                  </a:lnTo>
                  <a:lnTo>
                    <a:pt x="4378" y="2290"/>
                  </a:lnTo>
                  <a:lnTo>
                    <a:pt x="4782" y="2829"/>
                  </a:lnTo>
                  <a:lnTo>
                    <a:pt x="5017" y="3098"/>
                  </a:lnTo>
                  <a:lnTo>
                    <a:pt x="5118" y="3199"/>
                  </a:lnTo>
                  <a:lnTo>
                    <a:pt x="5253" y="3266"/>
                  </a:lnTo>
                  <a:lnTo>
                    <a:pt x="5017" y="3704"/>
                  </a:lnTo>
                  <a:lnTo>
                    <a:pt x="4714" y="4108"/>
                  </a:lnTo>
                  <a:lnTo>
                    <a:pt x="4512" y="4344"/>
                  </a:lnTo>
                  <a:lnTo>
                    <a:pt x="4310" y="4512"/>
                  </a:lnTo>
                  <a:lnTo>
                    <a:pt x="4075" y="4647"/>
                  </a:lnTo>
                  <a:lnTo>
                    <a:pt x="3839" y="4748"/>
                  </a:lnTo>
                  <a:lnTo>
                    <a:pt x="3603" y="4815"/>
                  </a:lnTo>
                  <a:lnTo>
                    <a:pt x="3334" y="4849"/>
                  </a:lnTo>
                  <a:lnTo>
                    <a:pt x="3064" y="4849"/>
                  </a:lnTo>
                  <a:lnTo>
                    <a:pt x="2761" y="4815"/>
                  </a:lnTo>
                  <a:lnTo>
                    <a:pt x="2324" y="4714"/>
                  </a:lnTo>
                  <a:lnTo>
                    <a:pt x="1920" y="4613"/>
                  </a:lnTo>
                  <a:lnTo>
                    <a:pt x="1516" y="4445"/>
                  </a:lnTo>
                  <a:lnTo>
                    <a:pt x="1145" y="4243"/>
                  </a:lnTo>
                  <a:lnTo>
                    <a:pt x="910" y="4074"/>
                  </a:lnTo>
                  <a:lnTo>
                    <a:pt x="708" y="3872"/>
                  </a:lnTo>
                  <a:lnTo>
                    <a:pt x="539" y="3603"/>
                  </a:lnTo>
                  <a:lnTo>
                    <a:pt x="438" y="3334"/>
                  </a:lnTo>
                  <a:lnTo>
                    <a:pt x="337" y="3064"/>
                  </a:lnTo>
                  <a:lnTo>
                    <a:pt x="304" y="2761"/>
                  </a:lnTo>
                  <a:lnTo>
                    <a:pt x="203" y="2189"/>
                  </a:lnTo>
                  <a:lnTo>
                    <a:pt x="203" y="1953"/>
                  </a:lnTo>
                  <a:lnTo>
                    <a:pt x="203" y="1718"/>
                  </a:lnTo>
                  <a:lnTo>
                    <a:pt x="236" y="1482"/>
                  </a:lnTo>
                  <a:lnTo>
                    <a:pt x="270" y="1280"/>
                  </a:lnTo>
                  <a:close/>
                  <a:moveTo>
                    <a:pt x="1684" y="0"/>
                  </a:moveTo>
                  <a:lnTo>
                    <a:pt x="1347" y="34"/>
                  </a:lnTo>
                  <a:lnTo>
                    <a:pt x="1011" y="101"/>
                  </a:lnTo>
                  <a:lnTo>
                    <a:pt x="708" y="236"/>
                  </a:lnTo>
                  <a:lnTo>
                    <a:pt x="405" y="371"/>
                  </a:lnTo>
                  <a:lnTo>
                    <a:pt x="371" y="438"/>
                  </a:lnTo>
                  <a:lnTo>
                    <a:pt x="371" y="472"/>
                  </a:lnTo>
                  <a:lnTo>
                    <a:pt x="405" y="539"/>
                  </a:lnTo>
                  <a:lnTo>
                    <a:pt x="438" y="573"/>
                  </a:lnTo>
                  <a:lnTo>
                    <a:pt x="304" y="708"/>
                  </a:lnTo>
                  <a:lnTo>
                    <a:pt x="203" y="910"/>
                  </a:lnTo>
                  <a:lnTo>
                    <a:pt x="102" y="1112"/>
                  </a:lnTo>
                  <a:lnTo>
                    <a:pt x="34" y="1314"/>
                  </a:lnTo>
                  <a:lnTo>
                    <a:pt x="1" y="1549"/>
                  </a:lnTo>
                  <a:lnTo>
                    <a:pt x="1" y="1819"/>
                  </a:lnTo>
                  <a:lnTo>
                    <a:pt x="1" y="2324"/>
                  </a:lnTo>
                  <a:lnTo>
                    <a:pt x="68" y="2829"/>
                  </a:lnTo>
                  <a:lnTo>
                    <a:pt x="203" y="3300"/>
                  </a:lnTo>
                  <a:lnTo>
                    <a:pt x="371" y="3704"/>
                  </a:lnTo>
                  <a:lnTo>
                    <a:pt x="573" y="4041"/>
                  </a:lnTo>
                  <a:lnTo>
                    <a:pt x="741" y="4209"/>
                  </a:lnTo>
                  <a:lnTo>
                    <a:pt x="943" y="4377"/>
                  </a:lnTo>
                  <a:lnTo>
                    <a:pt x="1145" y="4512"/>
                  </a:lnTo>
                  <a:lnTo>
                    <a:pt x="1347" y="4613"/>
                  </a:lnTo>
                  <a:lnTo>
                    <a:pt x="1819" y="4781"/>
                  </a:lnTo>
                  <a:lnTo>
                    <a:pt x="2290" y="4916"/>
                  </a:lnTo>
                  <a:lnTo>
                    <a:pt x="2829" y="5017"/>
                  </a:lnTo>
                  <a:lnTo>
                    <a:pt x="3098" y="5051"/>
                  </a:lnTo>
                  <a:lnTo>
                    <a:pt x="3367" y="5051"/>
                  </a:lnTo>
                  <a:lnTo>
                    <a:pt x="3637" y="5017"/>
                  </a:lnTo>
                  <a:lnTo>
                    <a:pt x="3906" y="4950"/>
                  </a:lnTo>
                  <a:lnTo>
                    <a:pt x="4142" y="4849"/>
                  </a:lnTo>
                  <a:lnTo>
                    <a:pt x="4411" y="4680"/>
                  </a:lnTo>
                  <a:lnTo>
                    <a:pt x="4782" y="4310"/>
                  </a:lnTo>
                  <a:lnTo>
                    <a:pt x="5152" y="3872"/>
                  </a:lnTo>
                  <a:lnTo>
                    <a:pt x="5320" y="3637"/>
                  </a:lnTo>
                  <a:lnTo>
                    <a:pt x="5455" y="3401"/>
                  </a:lnTo>
                  <a:lnTo>
                    <a:pt x="5556" y="3132"/>
                  </a:lnTo>
                  <a:lnTo>
                    <a:pt x="5657" y="2896"/>
                  </a:lnTo>
                  <a:lnTo>
                    <a:pt x="5724" y="2627"/>
                  </a:lnTo>
                  <a:lnTo>
                    <a:pt x="5758" y="2357"/>
                  </a:lnTo>
                  <a:lnTo>
                    <a:pt x="5758" y="2088"/>
                  </a:lnTo>
                  <a:lnTo>
                    <a:pt x="5724" y="1819"/>
                  </a:lnTo>
                  <a:lnTo>
                    <a:pt x="5657" y="1583"/>
                  </a:lnTo>
                  <a:lnTo>
                    <a:pt x="5556" y="1347"/>
                  </a:lnTo>
                  <a:lnTo>
                    <a:pt x="5421" y="1112"/>
                  </a:lnTo>
                  <a:lnTo>
                    <a:pt x="5219" y="876"/>
                  </a:lnTo>
                  <a:lnTo>
                    <a:pt x="4984" y="674"/>
                  </a:lnTo>
                  <a:lnTo>
                    <a:pt x="4748" y="505"/>
                  </a:lnTo>
                  <a:lnTo>
                    <a:pt x="4479" y="371"/>
                  </a:lnTo>
                  <a:lnTo>
                    <a:pt x="4176" y="270"/>
                  </a:lnTo>
                  <a:lnTo>
                    <a:pt x="3906" y="202"/>
                  </a:lnTo>
                  <a:lnTo>
                    <a:pt x="3603" y="135"/>
                  </a:lnTo>
                  <a:lnTo>
                    <a:pt x="2997" y="68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27"/>
            <p:cNvSpPr/>
            <p:nvPr/>
          </p:nvSpPr>
          <p:spPr>
            <a:xfrm>
              <a:off x="328725" y="4675575"/>
              <a:ext cx="141425" cy="38725"/>
            </a:xfrm>
            <a:custGeom>
              <a:avLst/>
              <a:gdLst/>
              <a:ahLst/>
              <a:cxnLst/>
              <a:rect l="0" t="0" r="0" b="0"/>
              <a:pathLst>
                <a:path w="5657" h="1549" extrusionOk="0">
                  <a:moveTo>
                    <a:pt x="5623" y="0"/>
                  </a:moveTo>
                  <a:lnTo>
                    <a:pt x="4512" y="269"/>
                  </a:lnTo>
                  <a:lnTo>
                    <a:pt x="3400" y="572"/>
                  </a:lnTo>
                  <a:lnTo>
                    <a:pt x="2289" y="875"/>
                  </a:lnTo>
                  <a:lnTo>
                    <a:pt x="1178" y="1145"/>
                  </a:lnTo>
                  <a:lnTo>
                    <a:pt x="606" y="1246"/>
                  </a:lnTo>
                  <a:lnTo>
                    <a:pt x="0" y="1347"/>
                  </a:lnTo>
                  <a:lnTo>
                    <a:pt x="0" y="1549"/>
                  </a:lnTo>
                  <a:lnTo>
                    <a:pt x="1246" y="1347"/>
                  </a:lnTo>
                  <a:lnTo>
                    <a:pt x="2357" y="1111"/>
                  </a:lnTo>
                  <a:lnTo>
                    <a:pt x="3468" y="808"/>
                  </a:lnTo>
                  <a:lnTo>
                    <a:pt x="4579" y="471"/>
                  </a:lnTo>
                  <a:lnTo>
                    <a:pt x="5656" y="34"/>
                  </a:lnTo>
                  <a:lnTo>
                    <a:pt x="562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28"/>
            <p:cNvSpPr/>
            <p:nvPr/>
          </p:nvSpPr>
          <p:spPr>
            <a:xfrm>
              <a:off x="1320225" y="5209200"/>
              <a:ext cx="16875" cy="13500"/>
            </a:xfrm>
            <a:custGeom>
              <a:avLst/>
              <a:gdLst/>
              <a:ahLst/>
              <a:cxnLst/>
              <a:rect l="0" t="0" r="0" b="0"/>
              <a:pathLst>
                <a:path w="675" h="540" extrusionOk="0">
                  <a:moveTo>
                    <a:pt x="136" y="1"/>
                  </a:moveTo>
                  <a:lnTo>
                    <a:pt x="68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68" y="203"/>
                  </a:lnTo>
                  <a:lnTo>
                    <a:pt x="102" y="304"/>
                  </a:lnTo>
                  <a:lnTo>
                    <a:pt x="169" y="405"/>
                  </a:lnTo>
                  <a:lnTo>
                    <a:pt x="237" y="472"/>
                  </a:lnTo>
                  <a:lnTo>
                    <a:pt x="338" y="539"/>
                  </a:lnTo>
                  <a:lnTo>
                    <a:pt x="439" y="539"/>
                  </a:lnTo>
                  <a:lnTo>
                    <a:pt x="472" y="506"/>
                  </a:lnTo>
                  <a:lnTo>
                    <a:pt x="573" y="270"/>
                  </a:lnTo>
                  <a:lnTo>
                    <a:pt x="641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41" y="34"/>
                  </a:lnTo>
                  <a:lnTo>
                    <a:pt x="607" y="1"/>
                  </a:lnTo>
                  <a:lnTo>
                    <a:pt x="506" y="34"/>
                  </a:lnTo>
                  <a:lnTo>
                    <a:pt x="439" y="102"/>
                  </a:lnTo>
                  <a:lnTo>
                    <a:pt x="338" y="337"/>
                  </a:lnTo>
                  <a:lnTo>
                    <a:pt x="237" y="203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9"/>
            <p:cNvSpPr/>
            <p:nvPr/>
          </p:nvSpPr>
          <p:spPr>
            <a:xfrm>
              <a:off x="328725" y="4393600"/>
              <a:ext cx="81650" cy="27800"/>
            </a:xfrm>
            <a:custGeom>
              <a:avLst/>
              <a:gdLst/>
              <a:ahLst/>
              <a:cxnLst/>
              <a:rect l="0" t="0" r="0" b="0"/>
              <a:pathLst>
                <a:path w="3266" h="1112" extrusionOk="0">
                  <a:moveTo>
                    <a:pt x="3030" y="0"/>
                  </a:moveTo>
                  <a:lnTo>
                    <a:pt x="2794" y="34"/>
                  </a:lnTo>
                  <a:lnTo>
                    <a:pt x="1986" y="236"/>
                  </a:lnTo>
                  <a:lnTo>
                    <a:pt x="1178" y="472"/>
                  </a:lnTo>
                  <a:lnTo>
                    <a:pt x="640" y="606"/>
                  </a:lnTo>
                  <a:lnTo>
                    <a:pt x="0" y="741"/>
                  </a:lnTo>
                  <a:lnTo>
                    <a:pt x="0" y="1111"/>
                  </a:lnTo>
                  <a:lnTo>
                    <a:pt x="774" y="876"/>
                  </a:lnTo>
                  <a:lnTo>
                    <a:pt x="1953" y="539"/>
                  </a:lnTo>
                  <a:lnTo>
                    <a:pt x="2592" y="404"/>
                  </a:lnTo>
                  <a:lnTo>
                    <a:pt x="2929" y="303"/>
                  </a:lnTo>
                  <a:lnTo>
                    <a:pt x="3030" y="236"/>
                  </a:lnTo>
                  <a:lnTo>
                    <a:pt x="3131" y="135"/>
                  </a:lnTo>
                  <a:lnTo>
                    <a:pt x="3131" y="135"/>
                  </a:lnTo>
                  <a:lnTo>
                    <a:pt x="3097" y="202"/>
                  </a:lnTo>
                  <a:lnTo>
                    <a:pt x="3131" y="236"/>
                  </a:lnTo>
                  <a:lnTo>
                    <a:pt x="3232" y="236"/>
                  </a:lnTo>
                  <a:lnTo>
                    <a:pt x="3266" y="169"/>
                  </a:lnTo>
                  <a:lnTo>
                    <a:pt x="3266" y="135"/>
                  </a:lnTo>
                  <a:lnTo>
                    <a:pt x="3266" y="68"/>
                  </a:lnTo>
                  <a:lnTo>
                    <a:pt x="31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30"/>
            <p:cNvSpPr/>
            <p:nvPr/>
          </p:nvSpPr>
          <p:spPr>
            <a:xfrm>
              <a:off x="1261325" y="5218450"/>
              <a:ext cx="13475" cy="13500"/>
            </a:xfrm>
            <a:custGeom>
              <a:avLst/>
              <a:gdLst/>
              <a:ahLst/>
              <a:cxnLst/>
              <a:rect l="0" t="0" r="0" b="0"/>
              <a:pathLst>
                <a:path w="539" h="540" extrusionOk="0">
                  <a:moveTo>
                    <a:pt x="371" y="1"/>
                  </a:moveTo>
                  <a:lnTo>
                    <a:pt x="270" y="35"/>
                  </a:lnTo>
                  <a:lnTo>
                    <a:pt x="169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38"/>
                  </a:lnTo>
                  <a:lnTo>
                    <a:pt x="34" y="405"/>
                  </a:lnTo>
                  <a:lnTo>
                    <a:pt x="101" y="472"/>
                  </a:lnTo>
                  <a:lnTo>
                    <a:pt x="169" y="540"/>
                  </a:lnTo>
                  <a:lnTo>
                    <a:pt x="371" y="540"/>
                  </a:lnTo>
                  <a:lnTo>
                    <a:pt x="438" y="506"/>
                  </a:lnTo>
                  <a:lnTo>
                    <a:pt x="505" y="472"/>
                  </a:lnTo>
                  <a:lnTo>
                    <a:pt x="505" y="371"/>
                  </a:lnTo>
                  <a:lnTo>
                    <a:pt x="505" y="338"/>
                  </a:lnTo>
                  <a:lnTo>
                    <a:pt x="472" y="338"/>
                  </a:lnTo>
                  <a:lnTo>
                    <a:pt x="404" y="304"/>
                  </a:lnTo>
                  <a:lnTo>
                    <a:pt x="337" y="371"/>
                  </a:lnTo>
                  <a:lnTo>
                    <a:pt x="202" y="371"/>
                  </a:lnTo>
                  <a:lnTo>
                    <a:pt x="169" y="304"/>
                  </a:lnTo>
                  <a:lnTo>
                    <a:pt x="202" y="237"/>
                  </a:lnTo>
                  <a:lnTo>
                    <a:pt x="236" y="237"/>
                  </a:lnTo>
                  <a:lnTo>
                    <a:pt x="303" y="169"/>
                  </a:lnTo>
                  <a:lnTo>
                    <a:pt x="404" y="136"/>
                  </a:lnTo>
                  <a:lnTo>
                    <a:pt x="505" y="102"/>
                  </a:lnTo>
                  <a:lnTo>
                    <a:pt x="539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31"/>
            <p:cNvSpPr/>
            <p:nvPr/>
          </p:nvSpPr>
          <p:spPr>
            <a:xfrm>
              <a:off x="328725" y="4558575"/>
              <a:ext cx="122050" cy="35375"/>
            </a:xfrm>
            <a:custGeom>
              <a:avLst/>
              <a:gdLst/>
              <a:ahLst/>
              <a:cxnLst/>
              <a:rect l="0" t="0" r="0" b="0"/>
              <a:pathLst>
                <a:path w="4882" h="1415" extrusionOk="0">
                  <a:moveTo>
                    <a:pt x="4848" y="0"/>
                  </a:moveTo>
                  <a:lnTo>
                    <a:pt x="4411" y="168"/>
                  </a:lnTo>
                  <a:lnTo>
                    <a:pt x="3939" y="303"/>
                  </a:lnTo>
                  <a:lnTo>
                    <a:pt x="3030" y="505"/>
                  </a:lnTo>
                  <a:lnTo>
                    <a:pt x="2087" y="674"/>
                  </a:lnTo>
                  <a:lnTo>
                    <a:pt x="1178" y="842"/>
                  </a:lnTo>
                  <a:lnTo>
                    <a:pt x="0" y="1145"/>
                  </a:lnTo>
                  <a:lnTo>
                    <a:pt x="0" y="1414"/>
                  </a:lnTo>
                  <a:lnTo>
                    <a:pt x="741" y="1212"/>
                  </a:lnTo>
                  <a:lnTo>
                    <a:pt x="1481" y="1010"/>
                  </a:lnTo>
                  <a:lnTo>
                    <a:pt x="2357" y="842"/>
                  </a:lnTo>
                  <a:lnTo>
                    <a:pt x="3232" y="674"/>
                  </a:lnTo>
                  <a:lnTo>
                    <a:pt x="3636" y="573"/>
                  </a:lnTo>
                  <a:lnTo>
                    <a:pt x="4074" y="438"/>
                  </a:lnTo>
                  <a:lnTo>
                    <a:pt x="4478" y="269"/>
                  </a:lnTo>
                  <a:lnTo>
                    <a:pt x="4848" y="34"/>
                  </a:lnTo>
                  <a:lnTo>
                    <a:pt x="4882" y="34"/>
                  </a:lnTo>
                  <a:lnTo>
                    <a:pt x="484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32"/>
            <p:cNvSpPr/>
            <p:nvPr/>
          </p:nvSpPr>
          <p:spPr>
            <a:xfrm>
              <a:off x="1298350" y="5189850"/>
              <a:ext cx="59800" cy="55575"/>
            </a:xfrm>
            <a:custGeom>
              <a:avLst/>
              <a:gdLst/>
              <a:ahLst/>
              <a:cxnLst/>
              <a:rect l="0" t="0" r="0" b="0"/>
              <a:pathLst>
                <a:path w="2392" h="2223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36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1" y="707"/>
                  </a:lnTo>
                  <a:lnTo>
                    <a:pt x="68" y="1145"/>
                  </a:lnTo>
                  <a:lnTo>
                    <a:pt x="169" y="1684"/>
                  </a:lnTo>
                  <a:lnTo>
                    <a:pt x="203" y="1919"/>
                  </a:lnTo>
                  <a:lnTo>
                    <a:pt x="304" y="2189"/>
                  </a:lnTo>
                  <a:lnTo>
                    <a:pt x="337" y="2222"/>
                  </a:lnTo>
                  <a:lnTo>
                    <a:pt x="405" y="2222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405" y="1886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69" y="404"/>
                  </a:lnTo>
                  <a:lnTo>
                    <a:pt x="573" y="371"/>
                  </a:lnTo>
                  <a:lnTo>
                    <a:pt x="977" y="337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89" y="1785"/>
                  </a:lnTo>
                  <a:lnTo>
                    <a:pt x="1987" y="1785"/>
                  </a:lnTo>
                  <a:lnTo>
                    <a:pt x="1785" y="1818"/>
                  </a:lnTo>
                  <a:lnTo>
                    <a:pt x="1381" y="1886"/>
                  </a:lnTo>
                  <a:lnTo>
                    <a:pt x="876" y="1953"/>
                  </a:lnTo>
                  <a:lnTo>
                    <a:pt x="640" y="2020"/>
                  </a:lnTo>
                  <a:lnTo>
                    <a:pt x="539" y="2054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40" y="2222"/>
                  </a:lnTo>
                  <a:lnTo>
                    <a:pt x="842" y="2222"/>
                  </a:lnTo>
                  <a:lnTo>
                    <a:pt x="1280" y="2121"/>
                  </a:lnTo>
                  <a:lnTo>
                    <a:pt x="1751" y="2088"/>
                  </a:lnTo>
                  <a:lnTo>
                    <a:pt x="1987" y="2020"/>
                  </a:lnTo>
                  <a:lnTo>
                    <a:pt x="2223" y="1953"/>
                  </a:lnTo>
                  <a:lnTo>
                    <a:pt x="2256" y="1987"/>
                  </a:lnTo>
                  <a:lnTo>
                    <a:pt x="2324" y="1987"/>
                  </a:lnTo>
                  <a:lnTo>
                    <a:pt x="2357" y="1953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1241950" y="5199100"/>
              <a:ext cx="54750" cy="55575"/>
            </a:xfrm>
            <a:custGeom>
              <a:avLst/>
              <a:gdLst/>
              <a:ahLst/>
              <a:cxnLst/>
              <a:rect l="0" t="0" r="0" b="0"/>
              <a:pathLst>
                <a:path w="2190" h="2223" extrusionOk="0">
                  <a:moveTo>
                    <a:pt x="1819" y="1"/>
                  </a:moveTo>
                  <a:lnTo>
                    <a:pt x="1314" y="68"/>
                  </a:lnTo>
                  <a:lnTo>
                    <a:pt x="775" y="135"/>
                  </a:lnTo>
                  <a:lnTo>
                    <a:pt x="371" y="169"/>
                  </a:lnTo>
                  <a:lnTo>
                    <a:pt x="169" y="203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135" y="371"/>
                  </a:lnTo>
                  <a:lnTo>
                    <a:pt x="338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752" y="203"/>
                  </a:lnTo>
                  <a:lnTo>
                    <a:pt x="1752" y="371"/>
                  </a:lnTo>
                  <a:lnTo>
                    <a:pt x="1785" y="539"/>
                  </a:lnTo>
                  <a:lnTo>
                    <a:pt x="1853" y="910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1987" y="1819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21"/>
                  </a:lnTo>
                  <a:lnTo>
                    <a:pt x="371" y="2122"/>
                  </a:lnTo>
                  <a:lnTo>
                    <a:pt x="540" y="2189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47"/>
                  </a:lnTo>
                  <a:lnTo>
                    <a:pt x="2021" y="876"/>
                  </a:lnTo>
                  <a:lnTo>
                    <a:pt x="1987" y="506"/>
                  </a:lnTo>
                  <a:lnTo>
                    <a:pt x="1954" y="337"/>
                  </a:lnTo>
                  <a:lnTo>
                    <a:pt x="1886" y="135"/>
                  </a:lnTo>
                  <a:lnTo>
                    <a:pt x="1920" y="102"/>
                  </a:lnTo>
                  <a:lnTo>
                    <a:pt x="1920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34"/>
            <p:cNvSpPr/>
            <p:nvPr/>
          </p:nvSpPr>
          <p:spPr>
            <a:xfrm>
              <a:off x="1238600" y="5205825"/>
              <a:ext cx="11800" cy="50525"/>
            </a:xfrm>
            <a:custGeom>
              <a:avLst/>
              <a:gdLst/>
              <a:ahLst/>
              <a:cxnLst/>
              <a:rect l="0" t="0" r="0" b="0"/>
              <a:pathLst>
                <a:path w="472" h="2021" extrusionOk="0">
                  <a:moveTo>
                    <a:pt x="67" y="1"/>
                  </a:moveTo>
                  <a:lnTo>
                    <a:pt x="34" y="35"/>
                  </a:lnTo>
                  <a:lnTo>
                    <a:pt x="0" y="270"/>
                  </a:lnTo>
                  <a:lnTo>
                    <a:pt x="34" y="506"/>
                  </a:lnTo>
                  <a:lnTo>
                    <a:pt x="101" y="944"/>
                  </a:lnTo>
                  <a:lnTo>
                    <a:pt x="202" y="1482"/>
                  </a:lnTo>
                  <a:lnTo>
                    <a:pt x="269" y="1718"/>
                  </a:lnTo>
                  <a:lnTo>
                    <a:pt x="337" y="1987"/>
                  </a:lnTo>
                  <a:lnTo>
                    <a:pt x="370" y="2021"/>
                  </a:lnTo>
                  <a:lnTo>
                    <a:pt x="438" y="2021"/>
                  </a:lnTo>
                  <a:lnTo>
                    <a:pt x="472" y="1987"/>
                  </a:lnTo>
                  <a:lnTo>
                    <a:pt x="472" y="1954"/>
                  </a:lnTo>
                  <a:lnTo>
                    <a:pt x="438" y="1684"/>
                  </a:lnTo>
                  <a:lnTo>
                    <a:pt x="404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68" y="270"/>
                  </a:lnTo>
                  <a:lnTo>
                    <a:pt x="101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35"/>
            <p:cNvSpPr/>
            <p:nvPr/>
          </p:nvSpPr>
          <p:spPr>
            <a:xfrm>
              <a:off x="1279825" y="5156175"/>
              <a:ext cx="16025" cy="23600"/>
            </a:xfrm>
            <a:custGeom>
              <a:avLst/>
              <a:gdLst/>
              <a:ahLst/>
              <a:cxnLst/>
              <a:rect l="0" t="0" r="0" b="0"/>
              <a:pathLst>
                <a:path w="641" h="944" extrusionOk="0">
                  <a:moveTo>
                    <a:pt x="439" y="0"/>
                  </a:moveTo>
                  <a:lnTo>
                    <a:pt x="304" y="34"/>
                  </a:lnTo>
                  <a:lnTo>
                    <a:pt x="169" y="68"/>
                  </a:lnTo>
                  <a:lnTo>
                    <a:pt x="136" y="101"/>
                  </a:lnTo>
                  <a:lnTo>
                    <a:pt x="102" y="101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35" y="236"/>
                  </a:lnTo>
                  <a:lnTo>
                    <a:pt x="68" y="236"/>
                  </a:lnTo>
                  <a:lnTo>
                    <a:pt x="136" y="573"/>
                  </a:lnTo>
                  <a:lnTo>
                    <a:pt x="237" y="876"/>
                  </a:lnTo>
                  <a:lnTo>
                    <a:pt x="270" y="943"/>
                  </a:lnTo>
                  <a:lnTo>
                    <a:pt x="338" y="943"/>
                  </a:lnTo>
                  <a:lnTo>
                    <a:pt x="371" y="910"/>
                  </a:lnTo>
                  <a:lnTo>
                    <a:pt x="405" y="842"/>
                  </a:lnTo>
                  <a:lnTo>
                    <a:pt x="304" y="539"/>
                  </a:lnTo>
                  <a:lnTo>
                    <a:pt x="405" y="539"/>
                  </a:lnTo>
                  <a:lnTo>
                    <a:pt x="472" y="505"/>
                  </a:lnTo>
                  <a:lnTo>
                    <a:pt x="540" y="472"/>
                  </a:lnTo>
                  <a:lnTo>
                    <a:pt x="573" y="438"/>
                  </a:lnTo>
                  <a:lnTo>
                    <a:pt x="573" y="404"/>
                  </a:lnTo>
                  <a:lnTo>
                    <a:pt x="540" y="371"/>
                  </a:lnTo>
                  <a:lnTo>
                    <a:pt x="472" y="371"/>
                  </a:lnTo>
                  <a:lnTo>
                    <a:pt x="338" y="404"/>
                  </a:lnTo>
                  <a:lnTo>
                    <a:pt x="304" y="438"/>
                  </a:lnTo>
                  <a:lnTo>
                    <a:pt x="237" y="236"/>
                  </a:lnTo>
                  <a:lnTo>
                    <a:pt x="338" y="236"/>
                  </a:lnTo>
                  <a:lnTo>
                    <a:pt x="472" y="169"/>
                  </a:lnTo>
                  <a:lnTo>
                    <a:pt x="540" y="169"/>
                  </a:lnTo>
                  <a:lnTo>
                    <a:pt x="607" y="101"/>
                  </a:lnTo>
                  <a:lnTo>
                    <a:pt x="641" y="68"/>
                  </a:lnTo>
                  <a:lnTo>
                    <a:pt x="607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36"/>
            <p:cNvSpPr/>
            <p:nvPr/>
          </p:nvSpPr>
          <p:spPr>
            <a:xfrm>
              <a:off x="1257100" y="5134300"/>
              <a:ext cx="58950" cy="58925"/>
            </a:xfrm>
            <a:custGeom>
              <a:avLst/>
              <a:gdLst/>
              <a:ahLst/>
              <a:cxnLst/>
              <a:rect l="0" t="0" r="0" b="0"/>
              <a:pathLst>
                <a:path w="2358" h="2357" extrusionOk="0">
                  <a:moveTo>
                    <a:pt x="1987" y="0"/>
                  </a:moveTo>
                  <a:lnTo>
                    <a:pt x="1954" y="34"/>
                  </a:lnTo>
                  <a:lnTo>
                    <a:pt x="1954" y="135"/>
                  </a:lnTo>
                  <a:lnTo>
                    <a:pt x="1651" y="135"/>
                  </a:lnTo>
                  <a:lnTo>
                    <a:pt x="1348" y="168"/>
                  </a:lnTo>
                  <a:lnTo>
                    <a:pt x="742" y="269"/>
                  </a:lnTo>
                  <a:lnTo>
                    <a:pt x="405" y="303"/>
                  </a:lnTo>
                  <a:lnTo>
                    <a:pt x="203" y="337"/>
                  </a:lnTo>
                  <a:lnTo>
                    <a:pt x="136" y="370"/>
                  </a:lnTo>
                  <a:lnTo>
                    <a:pt x="102" y="438"/>
                  </a:lnTo>
                  <a:lnTo>
                    <a:pt x="68" y="438"/>
                  </a:lnTo>
                  <a:lnTo>
                    <a:pt x="68" y="404"/>
                  </a:lnTo>
                  <a:lnTo>
                    <a:pt x="35" y="438"/>
                  </a:lnTo>
                  <a:lnTo>
                    <a:pt x="1" y="640"/>
                  </a:lnTo>
                  <a:lnTo>
                    <a:pt x="35" y="842"/>
                  </a:lnTo>
                  <a:lnTo>
                    <a:pt x="136" y="1279"/>
                  </a:lnTo>
                  <a:lnTo>
                    <a:pt x="270" y="2290"/>
                  </a:lnTo>
                  <a:lnTo>
                    <a:pt x="304" y="2357"/>
                  </a:lnTo>
                  <a:lnTo>
                    <a:pt x="405" y="2357"/>
                  </a:lnTo>
                  <a:lnTo>
                    <a:pt x="439" y="2323"/>
                  </a:lnTo>
                  <a:lnTo>
                    <a:pt x="674" y="2323"/>
                  </a:lnTo>
                  <a:lnTo>
                    <a:pt x="944" y="2290"/>
                  </a:lnTo>
                  <a:lnTo>
                    <a:pt x="1415" y="2189"/>
                  </a:lnTo>
                  <a:lnTo>
                    <a:pt x="1819" y="2155"/>
                  </a:lnTo>
                  <a:lnTo>
                    <a:pt x="2055" y="2088"/>
                  </a:lnTo>
                  <a:lnTo>
                    <a:pt x="2122" y="2054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088" y="1919"/>
                  </a:lnTo>
                  <a:lnTo>
                    <a:pt x="1987" y="1886"/>
                  </a:lnTo>
                  <a:lnTo>
                    <a:pt x="1718" y="1886"/>
                  </a:lnTo>
                  <a:lnTo>
                    <a:pt x="1247" y="1987"/>
                  </a:lnTo>
                  <a:lnTo>
                    <a:pt x="843" y="2054"/>
                  </a:lnTo>
                  <a:lnTo>
                    <a:pt x="641" y="2088"/>
                  </a:lnTo>
                  <a:lnTo>
                    <a:pt x="439" y="2121"/>
                  </a:lnTo>
                  <a:lnTo>
                    <a:pt x="270" y="1111"/>
                  </a:lnTo>
                  <a:lnTo>
                    <a:pt x="237" y="842"/>
                  </a:lnTo>
                  <a:lnTo>
                    <a:pt x="136" y="572"/>
                  </a:lnTo>
                  <a:lnTo>
                    <a:pt x="203" y="572"/>
                  </a:lnTo>
                  <a:lnTo>
                    <a:pt x="237" y="539"/>
                  </a:lnTo>
                  <a:lnTo>
                    <a:pt x="237" y="505"/>
                  </a:lnTo>
                  <a:lnTo>
                    <a:pt x="1179" y="370"/>
                  </a:lnTo>
                  <a:lnTo>
                    <a:pt x="1550" y="303"/>
                  </a:lnTo>
                  <a:lnTo>
                    <a:pt x="1954" y="202"/>
                  </a:lnTo>
                  <a:lnTo>
                    <a:pt x="2021" y="572"/>
                  </a:lnTo>
                  <a:lnTo>
                    <a:pt x="2055" y="943"/>
                  </a:lnTo>
                  <a:lnTo>
                    <a:pt x="2122" y="1448"/>
                  </a:lnTo>
                  <a:lnTo>
                    <a:pt x="2156" y="1717"/>
                  </a:lnTo>
                  <a:lnTo>
                    <a:pt x="2189" y="1953"/>
                  </a:lnTo>
                  <a:lnTo>
                    <a:pt x="2223" y="2020"/>
                  </a:lnTo>
                  <a:lnTo>
                    <a:pt x="2324" y="2020"/>
                  </a:lnTo>
                  <a:lnTo>
                    <a:pt x="2324" y="1953"/>
                  </a:lnTo>
                  <a:lnTo>
                    <a:pt x="2358" y="1717"/>
                  </a:lnTo>
                  <a:lnTo>
                    <a:pt x="2324" y="1448"/>
                  </a:lnTo>
                  <a:lnTo>
                    <a:pt x="2257" y="909"/>
                  </a:lnTo>
                  <a:lnTo>
                    <a:pt x="2189" y="471"/>
                  </a:lnTo>
                  <a:lnTo>
                    <a:pt x="2122" y="236"/>
                  </a:lnTo>
                  <a:lnTo>
                    <a:pt x="2055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37"/>
            <p:cNvSpPr/>
            <p:nvPr/>
          </p:nvSpPr>
          <p:spPr>
            <a:xfrm>
              <a:off x="1010500" y="2891150"/>
              <a:ext cx="2237250" cy="272750"/>
            </a:xfrm>
            <a:custGeom>
              <a:avLst/>
              <a:gdLst/>
              <a:ahLst/>
              <a:cxnLst/>
              <a:rect l="0" t="0" r="0" b="0"/>
              <a:pathLst>
                <a:path w="89490" h="10910" extrusionOk="0">
                  <a:moveTo>
                    <a:pt x="89187" y="1"/>
                  </a:moveTo>
                  <a:lnTo>
                    <a:pt x="87840" y="2458"/>
                  </a:lnTo>
                  <a:lnTo>
                    <a:pt x="87133" y="3671"/>
                  </a:lnTo>
                  <a:lnTo>
                    <a:pt x="86426" y="4883"/>
                  </a:lnTo>
                  <a:lnTo>
                    <a:pt x="85551" y="6297"/>
                  </a:lnTo>
                  <a:lnTo>
                    <a:pt x="84642" y="7677"/>
                  </a:lnTo>
                  <a:lnTo>
                    <a:pt x="83733" y="9057"/>
                  </a:lnTo>
                  <a:lnTo>
                    <a:pt x="82823" y="10438"/>
                  </a:lnTo>
                  <a:lnTo>
                    <a:pt x="82756" y="10404"/>
                  </a:lnTo>
                  <a:lnTo>
                    <a:pt x="69289" y="10471"/>
                  </a:lnTo>
                  <a:lnTo>
                    <a:pt x="55822" y="10539"/>
                  </a:lnTo>
                  <a:lnTo>
                    <a:pt x="28887" y="10606"/>
                  </a:lnTo>
                  <a:lnTo>
                    <a:pt x="14477" y="10606"/>
                  </a:lnTo>
                  <a:lnTo>
                    <a:pt x="7272" y="10640"/>
                  </a:lnTo>
                  <a:lnTo>
                    <a:pt x="67" y="10707"/>
                  </a:lnTo>
                  <a:lnTo>
                    <a:pt x="0" y="10741"/>
                  </a:lnTo>
                  <a:lnTo>
                    <a:pt x="0" y="10775"/>
                  </a:lnTo>
                  <a:lnTo>
                    <a:pt x="0" y="10842"/>
                  </a:lnTo>
                  <a:lnTo>
                    <a:pt x="67" y="10876"/>
                  </a:lnTo>
                  <a:lnTo>
                    <a:pt x="6801" y="10909"/>
                  </a:lnTo>
                  <a:lnTo>
                    <a:pt x="13535" y="10876"/>
                  </a:lnTo>
                  <a:lnTo>
                    <a:pt x="27002" y="10808"/>
                  </a:lnTo>
                  <a:lnTo>
                    <a:pt x="53936" y="10741"/>
                  </a:lnTo>
                  <a:lnTo>
                    <a:pt x="68346" y="10674"/>
                  </a:lnTo>
                  <a:lnTo>
                    <a:pt x="82756" y="10640"/>
                  </a:lnTo>
                  <a:lnTo>
                    <a:pt x="82823" y="10674"/>
                  </a:lnTo>
                  <a:lnTo>
                    <a:pt x="82857" y="10640"/>
                  </a:lnTo>
                  <a:lnTo>
                    <a:pt x="83362" y="10000"/>
                  </a:lnTo>
                  <a:lnTo>
                    <a:pt x="83867" y="9360"/>
                  </a:lnTo>
                  <a:lnTo>
                    <a:pt x="84776" y="8014"/>
                  </a:lnTo>
                  <a:lnTo>
                    <a:pt x="85685" y="6633"/>
                  </a:lnTo>
                  <a:lnTo>
                    <a:pt x="86527" y="5219"/>
                  </a:lnTo>
                  <a:lnTo>
                    <a:pt x="87301" y="3940"/>
                  </a:lnTo>
                  <a:lnTo>
                    <a:pt x="88042" y="2661"/>
                  </a:lnTo>
                  <a:lnTo>
                    <a:pt x="88783" y="1347"/>
                  </a:lnTo>
                  <a:lnTo>
                    <a:pt x="8949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" name="Shape 38"/>
            <p:cNvSpPr/>
            <p:nvPr/>
          </p:nvSpPr>
          <p:spPr>
            <a:xfrm>
              <a:off x="328725" y="4410425"/>
              <a:ext cx="81650" cy="25275"/>
            </a:xfrm>
            <a:custGeom>
              <a:avLst/>
              <a:gdLst/>
              <a:ahLst/>
              <a:cxnLst/>
              <a:rect l="0" t="0" r="0" b="0"/>
              <a:pathLst>
                <a:path w="3266" h="1011" extrusionOk="0">
                  <a:moveTo>
                    <a:pt x="3266" y="1"/>
                  </a:moveTo>
                  <a:lnTo>
                    <a:pt x="2929" y="135"/>
                  </a:lnTo>
                  <a:lnTo>
                    <a:pt x="2592" y="270"/>
                  </a:lnTo>
                  <a:lnTo>
                    <a:pt x="2256" y="337"/>
                  </a:lnTo>
                  <a:lnTo>
                    <a:pt x="1919" y="438"/>
                  </a:lnTo>
                  <a:lnTo>
                    <a:pt x="1212" y="539"/>
                  </a:lnTo>
                  <a:lnTo>
                    <a:pt x="505" y="640"/>
                  </a:lnTo>
                  <a:lnTo>
                    <a:pt x="0" y="775"/>
                  </a:lnTo>
                  <a:lnTo>
                    <a:pt x="0" y="1011"/>
                  </a:lnTo>
                  <a:lnTo>
                    <a:pt x="370" y="910"/>
                  </a:lnTo>
                  <a:lnTo>
                    <a:pt x="774" y="809"/>
                  </a:lnTo>
                  <a:lnTo>
                    <a:pt x="1448" y="674"/>
                  </a:lnTo>
                  <a:lnTo>
                    <a:pt x="2087" y="539"/>
                  </a:lnTo>
                  <a:lnTo>
                    <a:pt x="2390" y="438"/>
                  </a:lnTo>
                  <a:lnTo>
                    <a:pt x="2693" y="337"/>
                  </a:lnTo>
                  <a:lnTo>
                    <a:pt x="2963" y="203"/>
                  </a:lnTo>
                  <a:lnTo>
                    <a:pt x="326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" name="Shape 39"/>
            <p:cNvSpPr/>
            <p:nvPr/>
          </p:nvSpPr>
          <p:spPr>
            <a:xfrm>
              <a:off x="328725" y="4446625"/>
              <a:ext cx="90075" cy="27800"/>
            </a:xfrm>
            <a:custGeom>
              <a:avLst/>
              <a:gdLst/>
              <a:ahLst/>
              <a:cxnLst/>
              <a:rect l="0" t="0" r="0" b="0"/>
              <a:pathLst>
                <a:path w="3603" h="1112" extrusionOk="0">
                  <a:moveTo>
                    <a:pt x="3569" y="0"/>
                  </a:moveTo>
                  <a:lnTo>
                    <a:pt x="2020" y="505"/>
                  </a:lnTo>
                  <a:lnTo>
                    <a:pt x="1246" y="707"/>
                  </a:lnTo>
                  <a:lnTo>
                    <a:pt x="438" y="909"/>
                  </a:lnTo>
                  <a:lnTo>
                    <a:pt x="0" y="943"/>
                  </a:lnTo>
                  <a:lnTo>
                    <a:pt x="0" y="1111"/>
                  </a:lnTo>
                  <a:lnTo>
                    <a:pt x="741" y="1010"/>
                  </a:lnTo>
                  <a:lnTo>
                    <a:pt x="1481" y="842"/>
                  </a:lnTo>
                  <a:lnTo>
                    <a:pt x="2188" y="606"/>
                  </a:lnTo>
                  <a:lnTo>
                    <a:pt x="2895" y="337"/>
                  </a:lnTo>
                  <a:lnTo>
                    <a:pt x="3602" y="34"/>
                  </a:lnTo>
                  <a:lnTo>
                    <a:pt x="36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" name="Shape 40"/>
            <p:cNvSpPr/>
            <p:nvPr/>
          </p:nvSpPr>
          <p:spPr>
            <a:xfrm>
              <a:off x="328725" y="4515650"/>
              <a:ext cx="53875" cy="20225"/>
            </a:xfrm>
            <a:custGeom>
              <a:avLst/>
              <a:gdLst/>
              <a:ahLst/>
              <a:cxnLst/>
              <a:rect l="0" t="0" r="0" b="0"/>
              <a:pathLst>
                <a:path w="2155" h="809" extrusionOk="0">
                  <a:moveTo>
                    <a:pt x="2121" y="0"/>
                  </a:moveTo>
                  <a:lnTo>
                    <a:pt x="1582" y="236"/>
                  </a:lnTo>
                  <a:lnTo>
                    <a:pt x="1077" y="370"/>
                  </a:lnTo>
                  <a:lnTo>
                    <a:pt x="539" y="505"/>
                  </a:lnTo>
                  <a:lnTo>
                    <a:pt x="0" y="640"/>
                  </a:lnTo>
                  <a:lnTo>
                    <a:pt x="0" y="808"/>
                  </a:lnTo>
                  <a:lnTo>
                    <a:pt x="572" y="707"/>
                  </a:lnTo>
                  <a:lnTo>
                    <a:pt x="1111" y="539"/>
                  </a:lnTo>
                  <a:lnTo>
                    <a:pt x="1380" y="471"/>
                  </a:lnTo>
                  <a:lnTo>
                    <a:pt x="1650" y="337"/>
                  </a:lnTo>
                  <a:lnTo>
                    <a:pt x="1885" y="202"/>
                  </a:lnTo>
                  <a:lnTo>
                    <a:pt x="2155" y="67"/>
                  </a:lnTo>
                  <a:lnTo>
                    <a:pt x="2155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" name="Shape 41"/>
            <p:cNvSpPr/>
            <p:nvPr/>
          </p:nvSpPr>
          <p:spPr>
            <a:xfrm>
              <a:off x="1480150" y="5161225"/>
              <a:ext cx="58950" cy="58100"/>
            </a:xfrm>
            <a:custGeom>
              <a:avLst/>
              <a:gdLst/>
              <a:ahLst/>
              <a:cxnLst/>
              <a:rect l="0" t="0" r="0" b="0"/>
              <a:pathLst>
                <a:path w="2358" h="2324" extrusionOk="0">
                  <a:moveTo>
                    <a:pt x="1954" y="303"/>
                  </a:moveTo>
                  <a:lnTo>
                    <a:pt x="1987" y="640"/>
                  </a:lnTo>
                  <a:lnTo>
                    <a:pt x="2055" y="943"/>
                  </a:lnTo>
                  <a:lnTo>
                    <a:pt x="2088" y="1381"/>
                  </a:lnTo>
                  <a:lnTo>
                    <a:pt x="2122" y="1617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3" y="2021"/>
                  </a:lnTo>
                  <a:lnTo>
                    <a:pt x="405" y="2155"/>
                  </a:lnTo>
                  <a:lnTo>
                    <a:pt x="338" y="1718"/>
                  </a:lnTo>
                  <a:lnTo>
                    <a:pt x="270" y="1280"/>
                  </a:lnTo>
                  <a:lnTo>
                    <a:pt x="237" y="809"/>
                  </a:lnTo>
                  <a:lnTo>
                    <a:pt x="203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304" y="438"/>
                  </a:lnTo>
                  <a:lnTo>
                    <a:pt x="472" y="438"/>
                  </a:lnTo>
                  <a:lnTo>
                    <a:pt x="843" y="371"/>
                  </a:lnTo>
                  <a:lnTo>
                    <a:pt x="1415" y="337"/>
                  </a:lnTo>
                  <a:lnTo>
                    <a:pt x="1954" y="303"/>
                  </a:lnTo>
                  <a:close/>
                  <a:moveTo>
                    <a:pt x="2021" y="0"/>
                  </a:moveTo>
                  <a:lnTo>
                    <a:pt x="1987" y="34"/>
                  </a:lnTo>
                  <a:lnTo>
                    <a:pt x="1954" y="68"/>
                  </a:lnTo>
                  <a:lnTo>
                    <a:pt x="1954" y="135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304" y="270"/>
                  </a:lnTo>
                  <a:lnTo>
                    <a:pt x="203" y="303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74"/>
                  </a:lnTo>
                  <a:lnTo>
                    <a:pt x="35" y="977"/>
                  </a:lnTo>
                  <a:lnTo>
                    <a:pt x="102" y="1617"/>
                  </a:lnTo>
                  <a:lnTo>
                    <a:pt x="136" y="1785"/>
                  </a:lnTo>
                  <a:lnTo>
                    <a:pt x="169" y="2021"/>
                  </a:lnTo>
                  <a:lnTo>
                    <a:pt x="203" y="2122"/>
                  </a:lnTo>
                  <a:lnTo>
                    <a:pt x="237" y="2189"/>
                  </a:lnTo>
                  <a:lnTo>
                    <a:pt x="304" y="2256"/>
                  </a:lnTo>
                  <a:lnTo>
                    <a:pt x="371" y="2324"/>
                  </a:lnTo>
                  <a:lnTo>
                    <a:pt x="439" y="2290"/>
                  </a:lnTo>
                  <a:lnTo>
                    <a:pt x="439" y="2256"/>
                  </a:lnTo>
                  <a:lnTo>
                    <a:pt x="876" y="2256"/>
                  </a:lnTo>
                  <a:lnTo>
                    <a:pt x="1314" y="2189"/>
                  </a:lnTo>
                  <a:lnTo>
                    <a:pt x="2223" y="2021"/>
                  </a:lnTo>
                  <a:lnTo>
                    <a:pt x="2257" y="1987"/>
                  </a:lnTo>
                  <a:lnTo>
                    <a:pt x="2324" y="2021"/>
                  </a:lnTo>
                  <a:lnTo>
                    <a:pt x="2358" y="1953"/>
                  </a:lnTo>
                  <a:lnTo>
                    <a:pt x="2358" y="1751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122" y="303"/>
                  </a:lnTo>
                  <a:lnTo>
                    <a:pt x="2055" y="34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" name="Shape 42"/>
            <p:cNvSpPr/>
            <p:nvPr/>
          </p:nvSpPr>
          <p:spPr>
            <a:xfrm>
              <a:off x="1599675" y="5145225"/>
              <a:ext cx="59800" cy="54750"/>
            </a:xfrm>
            <a:custGeom>
              <a:avLst/>
              <a:gdLst/>
              <a:ahLst/>
              <a:cxnLst/>
              <a:rect l="0" t="0" r="0" b="0"/>
              <a:pathLst>
                <a:path w="2392" h="2190" extrusionOk="0">
                  <a:moveTo>
                    <a:pt x="1684" y="1"/>
                  </a:moveTo>
                  <a:lnTo>
                    <a:pt x="1347" y="68"/>
                  </a:lnTo>
                  <a:lnTo>
                    <a:pt x="741" y="169"/>
                  </a:lnTo>
                  <a:lnTo>
                    <a:pt x="438" y="203"/>
                  </a:lnTo>
                  <a:lnTo>
                    <a:pt x="135" y="304"/>
                  </a:lnTo>
                  <a:lnTo>
                    <a:pt x="135" y="203"/>
                  </a:lnTo>
                  <a:lnTo>
                    <a:pt x="68" y="203"/>
                  </a:lnTo>
                  <a:lnTo>
                    <a:pt x="34" y="236"/>
                  </a:lnTo>
                  <a:lnTo>
                    <a:pt x="1" y="438"/>
                  </a:lnTo>
                  <a:lnTo>
                    <a:pt x="34" y="674"/>
                  </a:lnTo>
                  <a:lnTo>
                    <a:pt x="68" y="1146"/>
                  </a:lnTo>
                  <a:lnTo>
                    <a:pt x="169" y="1651"/>
                  </a:lnTo>
                  <a:lnTo>
                    <a:pt x="236" y="1920"/>
                  </a:lnTo>
                  <a:lnTo>
                    <a:pt x="304" y="2156"/>
                  </a:lnTo>
                  <a:lnTo>
                    <a:pt x="337" y="2189"/>
                  </a:lnTo>
                  <a:lnTo>
                    <a:pt x="438" y="2189"/>
                  </a:lnTo>
                  <a:lnTo>
                    <a:pt x="438" y="2122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270" y="1112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4"/>
                  </a:lnTo>
                  <a:lnTo>
                    <a:pt x="1886" y="169"/>
                  </a:lnTo>
                  <a:lnTo>
                    <a:pt x="1920" y="169"/>
                  </a:lnTo>
                  <a:lnTo>
                    <a:pt x="1953" y="203"/>
                  </a:lnTo>
                  <a:lnTo>
                    <a:pt x="1987" y="203"/>
                  </a:lnTo>
                  <a:lnTo>
                    <a:pt x="2021" y="472"/>
                  </a:lnTo>
                  <a:lnTo>
                    <a:pt x="2054" y="741"/>
                  </a:lnTo>
                  <a:lnTo>
                    <a:pt x="2189" y="1752"/>
                  </a:lnTo>
                  <a:lnTo>
                    <a:pt x="1987" y="1752"/>
                  </a:lnTo>
                  <a:lnTo>
                    <a:pt x="1785" y="1785"/>
                  </a:lnTo>
                  <a:lnTo>
                    <a:pt x="1381" y="1886"/>
                  </a:lnTo>
                  <a:lnTo>
                    <a:pt x="876" y="1920"/>
                  </a:lnTo>
                  <a:lnTo>
                    <a:pt x="640" y="1987"/>
                  </a:lnTo>
                  <a:lnTo>
                    <a:pt x="539" y="2055"/>
                  </a:lnTo>
                  <a:lnTo>
                    <a:pt x="472" y="2122"/>
                  </a:lnTo>
                  <a:lnTo>
                    <a:pt x="539" y="2189"/>
                  </a:lnTo>
                  <a:lnTo>
                    <a:pt x="842" y="2189"/>
                  </a:lnTo>
                  <a:lnTo>
                    <a:pt x="1280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223" y="1954"/>
                  </a:lnTo>
                  <a:lnTo>
                    <a:pt x="2256" y="1987"/>
                  </a:lnTo>
                  <a:lnTo>
                    <a:pt x="2324" y="1954"/>
                  </a:lnTo>
                  <a:lnTo>
                    <a:pt x="2358" y="1920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03"/>
                  </a:lnTo>
                  <a:lnTo>
                    <a:pt x="2054" y="1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" name="Shape 43"/>
            <p:cNvSpPr/>
            <p:nvPr/>
          </p:nvSpPr>
          <p:spPr>
            <a:xfrm>
              <a:off x="1358950" y="5178900"/>
              <a:ext cx="57275" cy="63150"/>
            </a:xfrm>
            <a:custGeom>
              <a:avLst/>
              <a:gdLst/>
              <a:ahLst/>
              <a:cxnLst/>
              <a:rect l="0" t="0" r="0" b="0"/>
              <a:pathLst>
                <a:path w="2291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1751" y="2054"/>
                  </a:lnTo>
                  <a:lnTo>
                    <a:pt x="1347" y="2122"/>
                  </a:lnTo>
                  <a:lnTo>
                    <a:pt x="910" y="2155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5" y="405"/>
                  </a:lnTo>
                  <a:lnTo>
                    <a:pt x="607" y="405"/>
                  </a:lnTo>
                  <a:lnTo>
                    <a:pt x="1044" y="337"/>
                  </a:lnTo>
                  <a:lnTo>
                    <a:pt x="1953" y="169"/>
                  </a:lnTo>
                  <a:close/>
                  <a:moveTo>
                    <a:pt x="1953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910"/>
                  </a:lnTo>
                  <a:lnTo>
                    <a:pt x="102" y="1448"/>
                  </a:lnTo>
                  <a:lnTo>
                    <a:pt x="203" y="1953"/>
                  </a:lnTo>
                  <a:lnTo>
                    <a:pt x="371" y="2458"/>
                  </a:lnTo>
                  <a:lnTo>
                    <a:pt x="405" y="2492"/>
                  </a:lnTo>
                  <a:lnTo>
                    <a:pt x="472" y="2526"/>
                  </a:lnTo>
                  <a:lnTo>
                    <a:pt x="539" y="2458"/>
                  </a:lnTo>
                  <a:lnTo>
                    <a:pt x="539" y="2391"/>
                  </a:lnTo>
                  <a:lnTo>
                    <a:pt x="539" y="2357"/>
                  </a:lnTo>
                  <a:lnTo>
                    <a:pt x="1347" y="2357"/>
                  </a:lnTo>
                  <a:lnTo>
                    <a:pt x="1785" y="2290"/>
                  </a:lnTo>
                  <a:lnTo>
                    <a:pt x="2155" y="2155"/>
                  </a:lnTo>
                  <a:lnTo>
                    <a:pt x="2189" y="2122"/>
                  </a:lnTo>
                  <a:lnTo>
                    <a:pt x="2189" y="2054"/>
                  </a:lnTo>
                  <a:lnTo>
                    <a:pt x="2256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6" y="1516"/>
                  </a:lnTo>
                  <a:lnTo>
                    <a:pt x="2189" y="1044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4" y="102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" name="Shape 44"/>
            <p:cNvSpPr/>
            <p:nvPr/>
          </p:nvSpPr>
          <p:spPr>
            <a:xfrm>
              <a:off x="328725" y="4427250"/>
              <a:ext cx="93450" cy="34550"/>
            </a:xfrm>
            <a:custGeom>
              <a:avLst/>
              <a:gdLst/>
              <a:ahLst/>
              <a:cxnLst/>
              <a:rect l="0" t="0" r="0" b="0"/>
              <a:pathLst>
                <a:path w="3738" h="1382" extrusionOk="0">
                  <a:moveTo>
                    <a:pt x="3670" y="1"/>
                  </a:moveTo>
                  <a:lnTo>
                    <a:pt x="0" y="1078"/>
                  </a:lnTo>
                  <a:lnTo>
                    <a:pt x="0" y="1381"/>
                  </a:lnTo>
                  <a:lnTo>
                    <a:pt x="976" y="1146"/>
                  </a:lnTo>
                  <a:lnTo>
                    <a:pt x="1919" y="843"/>
                  </a:lnTo>
                  <a:lnTo>
                    <a:pt x="2828" y="506"/>
                  </a:lnTo>
                  <a:lnTo>
                    <a:pt x="3266" y="304"/>
                  </a:lnTo>
                  <a:lnTo>
                    <a:pt x="3703" y="102"/>
                  </a:lnTo>
                  <a:lnTo>
                    <a:pt x="3737" y="68"/>
                  </a:lnTo>
                  <a:lnTo>
                    <a:pt x="3737" y="35"/>
                  </a:lnTo>
                  <a:lnTo>
                    <a:pt x="37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" name="Shape 45"/>
            <p:cNvSpPr/>
            <p:nvPr/>
          </p:nvSpPr>
          <p:spPr>
            <a:xfrm>
              <a:off x="1379150" y="5199100"/>
              <a:ext cx="16025" cy="19375"/>
            </a:xfrm>
            <a:custGeom>
              <a:avLst/>
              <a:gdLst/>
              <a:ahLst/>
              <a:cxnLst/>
              <a:rect l="0" t="0" r="0" b="0"/>
              <a:pathLst>
                <a:path w="641" h="775" extrusionOk="0">
                  <a:moveTo>
                    <a:pt x="438" y="135"/>
                  </a:moveTo>
                  <a:lnTo>
                    <a:pt x="438" y="169"/>
                  </a:lnTo>
                  <a:lnTo>
                    <a:pt x="405" y="270"/>
                  </a:lnTo>
                  <a:lnTo>
                    <a:pt x="304" y="304"/>
                  </a:lnTo>
                  <a:lnTo>
                    <a:pt x="203" y="337"/>
                  </a:lnTo>
                  <a:lnTo>
                    <a:pt x="135" y="169"/>
                  </a:lnTo>
                  <a:lnTo>
                    <a:pt x="405" y="135"/>
                  </a:lnTo>
                  <a:close/>
                  <a:moveTo>
                    <a:pt x="405" y="405"/>
                  </a:move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405" y="607"/>
                  </a:lnTo>
                  <a:lnTo>
                    <a:pt x="270" y="607"/>
                  </a:lnTo>
                  <a:lnTo>
                    <a:pt x="236" y="472"/>
                  </a:lnTo>
                  <a:lnTo>
                    <a:pt x="270" y="472"/>
                  </a:lnTo>
                  <a:lnTo>
                    <a:pt x="405" y="438"/>
                  </a:lnTo>
                  <a:lnTo>
                    <a:pt x="405" y="405"/>
                  </a:lnTo>
                  <a:close/>
                  <a:moveTo>
                    <a:pt x="337" y="1"/>
                  </a:moveTo>
                  <a:lnTo>
                    <a:pt x="169" y="68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02" y="472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438" y="775"/>
                  </a:lnTo>
                  <a:lnTo>
                    <a:pt x="506" y="708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40" y="506"/>
                  </a:lnTo>
                  <a:lnTo>
                    <a:pt x="640" y="405"/>
                  </a:lnTo>
                  <a:lnTo>
                    <a:pt x="539" y="304"/>
                  </a:lnTo>
                  <a:lnTo>
                    <a:pt x="573" y="203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" name="Shape 46"/>
            <p:cNvSpPr/>
            <p:nvPr/>
          </p:nvSpPr>
          <p:spPr>
            <a:xfrm>
              <a:off x="1618200" y="4963425"/>
              <a:ext cx="58100" cy="54725"/>
            </a:xfrm>
            <a:custGeom>
              <a:avLst/>
              <a:gdLst/>
              <a:ahLst/>
              <a:cxnLst/>
              <a:rect l="0" t="0" r="0" b="0"/>
              <a:pathLst>
                <a:path w="2324" h="2189" extrusionOk="0">
                  <a:moveTo>
                    <a:pt x="1920" y="169"/>
                  </a:moveTo>
                  <a:lnTo>
                    <a:pt x="1953" y="539"/>
                  </a:lnTo>
                  <a:lnTo>
                    <a:pt x="2021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1987"/>
                  </a:lnTo>
                  <a:lnTo>
                    <a:pt x="505" y="2088"/>
                  </a:lnTo>
                  <a:lnTo>
                    <a:pt x="404" y="1617"/>
                  </a:lnTo>
                  <a:lnTo>
                    <a:pt x="270" y="1145"/>
                  </a:lnTo>
                  <a:lnTo>
                    <a:pt x="202" y="775"/>
                  </a:lnTo>
                  <a:lnTo>
                    <a:pt x="135" y="405"/>
                  </a:lnTo>
                  <a:lnTo>
                    <a:pt x="1010" y="304"/>
                  </a:lnTo>
                  <a:lnTo>
                    <a:pt x="1920" y="169"/>
                  </a:lnTo>
                  <a:close/>
                  <a:moveTo>
                    <a:pt x="1886" y="0"/>
                  </a:moveTo>
                  <a:lnTo>
                    <a:pt x="977" y="101"/>
                  </a:lnTo>
                  <a:lnTo>
                    <a:pt x="101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70" y="1920"/>
                  </a:lnTo>
                  <a:lnTo>
                    <a:pt x="371" y="2155"/>
                  </a:lnTo>
                  <a:lnTo>
                    <a:pt x="404" y="2189"/>
                  </a:lnTo>
                  <a:lnTo>
                    <a:pt x="707" y="2189"/>
                  </a:lnTo>
                  <a:lnTo>
                    <a:pt x="909" y="2155"/>
                  </a:lnTo>
                  <a:lnTo>
                    <a:pt x="1313" y="2088"/>
                  </a:lnTo>
                  <a:lnTo>
                    <a:pt x="1751" y="2054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4" y="1920"/>
                  </a:lnTo>
                  <a:lnTo>
                    <a:pt x="2324" y="1684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" name="Shape 47"/>
            <p:cNvSpPr/>
            <p:nvPr/>
          </p:nvSpPr>
          <p:spPr>
            <a:xfrm>
              <a:off x="1077825" y="5125025"/>
              <a:ext cx="18550" cy="21075"/>
            </a:xfrm>
            <a:custGeom>
              <a:avLst/>
              <a:gdLst/>
              <a:ahLst/>
              <a:cxnLst/>
              <a:rect l="0" t="0" r="0" b="0"/>
              <a:pathLst>
                <a:path w="742" h="843" extrusionOk="0">
                  <a:moveTo>
                    <a:pt x="371" y="203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405" y="371"/>
                  </a:lnTo>
                  <a:lnTo>
                    <a:pt x="304" y="472"/>
                  </a:lnTo>
                  <a:lnTo>
                    <a:pt x="203" y="506"/>
                  </a:lnTo>
                  <a:lnTo>
                    <a:pt x="203" y="405"/>
                  </a:lnTo>
                  <a:lnTo>
                    <a:pt x="236" y="304"/>
                  </a:lnTo>
                  <a:lnTo>
                    <a:pt x="270" y="236"/>
                  </a:lnTo>
                  <a:lnTo>
                    <a:pt x="304" y="236"/>
                  </a:lnTo>
                  <a:lnTo>
                    <a:pt x="371" y="203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102" y="169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607"/>
                  </a:lnTo>
                  <a:lnTo>
                    <a:pt x="68" y="674"/>
                  </a:lnTo>
                  <a:lnTo>
                    <a:pt x="135" y="708"/>
                  </a:lnTo>
                  <a:lnTo>
                    <a:pt x="304" y="674"/>
                  </a:lnTo>
                  <a:lnTo>
                    <a:pt x="405" y="640"/>
                  </a:lnTo>
                  <a:lnTo>
                    <a:pt x="438" y="674"/>
                  </a:lnTo>
                  <a:lnTo>
                    <a:pt x="539" y="775"/>
                  </a:lnTo>
                  <a:lnTo>
                    <a:pt x="674" y="842"/>
                  </a:lnTo>
                  <a:lnTo>
                    <a:pt x="741" y="809"/>
                  </a:lnTo>
                  <a:lnTo>
                    <a:pt x="741" y="775"/>
                  </a:lnTo>
                  <a:lnTo>
                    <a:pt x="708" y="741"/>
                  </a:lnTo>
                  <a:lnTo>
                    <a:pt x="607" y="674"/>
                  </a:lnTo>
                  <a:lnTo>
                    <a:pt x="506" y="573"/>
                  </a:lnTo>
                  <a:lnTo>
                    <a:pt x="573" y="405"/>
                  </a:lnTo>
                  <a:lnTo>
                    <a:pt x="607" y="304"/>
                  </a:lnTo>
                  <a:lnTo>
                    <a:pt x="607" y="203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" name="Shape 48"/>
            <p:cNvSpPr/>
            <p:nvPr/>
          </p:nvSpPr>
          <p:spPr>
            <a:xfrm>
              <a:off x="2853825" y="4795925"/>
              <a:ext cx="42100" cy="569025"/>
            </a:xfrm>
            <a:custGeom>
              <a:avLst/>
              <a:gdLst/>
              <a:ahLst/>
              <a:cxnLst/>
              <a:rect l="0" t="0" r="0" b="0"/>
              <a:pathLst>
                <a:path w="1684" h="22761" extrusionOk="0">
                  <a:moveTo>
                    <a:pt x="1549" y="1"/>
                  </a:moveTo>
                  <a:lnTo>
                    <a:pt x="1515" y="68"/>
                  </a:lnTo>
                  <a:lnTo>
                    <a:pt x="1381" y="1448"/>
                  </a:lnTo>
                  <a:lnTo>
                    <a:pt x="1246" y="2862"/>
                  </a:lnTo>
                  <a:lnTo>
                    <a:pt x="1077" y="5623"/>
                  </a:lnTo>
                  <a:lnTo>
                    <a:pt x="741" y="11178"/>
                  </a:lnTo>
                  <a:lnTo>
                    <a:pt x="0" y="22625"/>
                  </a:lnTo>
                  <a:lnTo>
                    <a:pt x="34" y="22659"/>
                  </a:lnTo>
                  <a:lnTo>
                    <a:pt x="34" y="22726"/>
                  </a:lnTo>
                  <a:lnTo>
                    <a:pt x="101" y="22760"/>
                  </a:lnTo>
                  <a:lnTo>
                    <a:pt x="135" y="22760"/>
                  </a:lnTo>
                  <a:lnTo>
                    <a:pt x="269" y="22726"/>
                  </a:lnTo>
                  <a:lnTo>
                    <a:pt x="303" y="22659"/>
                  </a:lnTo>
                  <a:lnTo>
                    <a:pt x="303" y="22625"/>
                  </a:lnTo>
                  <a:lnTo>
                    <a:pt x="1010" y="11448"/>
                  </a:lnTo>
                  <a:lnTo>
                    <a:pt x="1414" y="5758"/>
                  </a:lnTo>
                  <a:lnTo>
                    <a:pt x="1583" y="2930"/>
                  </a:lnTo>
                  <a:lnTo>
                    <a:pt x="1650" y="1482"/>
                  </a:lnTo>
                  <a:lnTo>
                    <a:pt x="1684" y="68"/>
                  </a:lnTo>
                  <a:lnTo>
                    <a:pt x="165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" name="Shape 49"/>
            <p:cNvSpPr/>
            <p:nvPr/>
          </p:nvSpPr>
          <p:spPr>
            <a:xfrm>
              <a:off x="3628175" y="4015675"/>
              <a:ext cx="10125" cy="12650"/>
            </a:xfrm>
            <a:custGeom>
              <a:avLst/>
              <a:gdLst/>
              <a:ahLst/>
              <a:cxnLst/>
              <a:rect l="0" t="0" r="0" b="0"/>
              <a:pathLst>
                <a:path w="405" h="506" extrusionOk="0">
                  <a:moveTo>
                    <a:pt x="135" y="0"/>
                  </a:moveTo>
                  <a:lnTo>
                    <a:pt x="102" y="34"/>
                  </a:lnTo>
                  <a:lnTo>
                    <a:pt x="68" y="68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1" y="270"/>
                  </a:lnTo>
                  <a:lnTo>
                    <a:pt x="34" y="337"/>
                  </a:lnTo>
                  <a:lnTo>
                    <a:pt x="34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169" y="505"/>
                  </a:lnTo>
                  <a:lnTo>
                    <a:pt x="236" y="505"/>
                  </a:lnTo>
                  <a:lnTo>
                    <a:pt x="304" y="472"/>
                  </a:lnTo>
                  <a:lnTo>
                    <a:pt x="371" y="438"/>
                  </a:lnTo>
                  <a:lnTo>
                    <a:pt x="405" y="404"/>
                  </a:lnTo>
                  <a:lnTo>
                    <a:pt x="405" y="303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" name="Shape 50"/>
            <p:cNvSpPr/>
            <p:nvPr/>
          </p:nvSpPr>
          <p:spPr>
            <a:xfrm>
              <a:off x="1049200" y="5284950"/>
              <a:ext cx="58950" cy="70725"/>
            </a:xfrm>
            <a:custGeom>
              <a:avLst/>
              <a:gdLst/>
              <a:ahLst/>
              <a:cxnLst/>
              <a:rect l="0" t="0" r="0" b="0"/>
              <a:pathLst>
                <a:path w="2358" h="2829" extrusionOk="0">
                  <a:moveTo>
                    <a:pt x="1954" y="169"/>
                  </a:moveTo>
                  <a:lnTo>
                    <a:pt x="1954" y="674"/>
                  </a:lnTo>
                  <a:lnTo>
                    <a:pt x="2021" y="1280"/>
                  </a:lnTo>
                  <a:lnTo>
                    <a:pt x="2088" y="1852"/>
                  </a:lnTo>
                  <a:lnTo>
                    <a:pt x="2189" y="2324"/>
                  </a:lnTo>
                  <a:lnTo>
                    <a:pt x="2223" y="2357"/>
                  </a:lnTo>
                  <a:lnTo>
                    <a:pt x="2189" y="2357"/>
                  </a:lnTo>
                  <a:lnTo>
                    <a:pt x="1785" y="2391"/>
                  </a:lnTo>
                  <a:lnTo>
                    <a:pt x="1381" y="2458"/>
                  </a:lnTo>
                  <a:lnTo>
                    <a:pt x="977" y="2492"/>
                  </a:lnTo>
                  <a:lnTo>
                    <a:pt x="540" y="2559"/>
                  </a:lnTo>
                  <a:lnTo>
                    <a:pt x="338" y="1482"/>
                  </a:lnTo>
                  <a:lnTo>
                    <a:pt x="136" y="405"/>
                  </a:lnTo>
                  <a:lnTo>
                    <a:pt x="607" y="371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5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77"/>
                  </a:lnTo>
                  <a:lnTo>
                    <a:pt x="136" y="1617"/>
                  </a:lnTo>
                  <a:lnTo>
                    <a:pt x="270" y="2223"/>
                  </a:lnTo>
                  <a:lnTo>
                    <a:pt x="405" y="2795"/>
                  </a:lnTo>
                  <a:lnTo>
                    <a:pt x="472" y="2829"/>
                  </a:lnTo>
                  <a:lnTo>
                    <a:pt x="540" y="2829"/>
                  </a:lnTo>
                  <a:lnTo>
                    <a:pt x="573" y="2795"/>
                  </a:lnTo>
                  <a:lnTo>
                    <a:pt x="607" y="2728"/>
                  </a:lnTo>
                  <a:lnTo>
                    <a:pt x="573" y="2660"/>
                  </a:lnTo>
                  <a:lnTo>
                    <a:pt x="977" y="2694"/>
                  </a:lnTo>
                  <a:lnTo>
                    <a:pt x="1415" y="2660"/>
                  </a:lnTo>
                  <a:lnTo>
                    <a:pt x="1853" y="2593"/>
                  </a:lnTo>
                  <a:lnTo>
                    <a:pt x="2223" y="2492"/>
                  </a:lnTo>
                  <a:lnTo>
                    <a:pt x="2257" y="2458"/>
                  </a:lnTo>
                  <a:lnTo>
                    <a:pt x="2257" y="2391"/>
                  </a:lnTo>
                  <a:lnTo>
                    <a:pt x="2324" y="2391"/>
                  </a:lnTo>
                  <a:lnTo>
                    <a:pt x="2358" y="2357"/>
                  </a:lnTo>
                  <a:lnTo>
                    <a:pt x="2358" y="2324"/>
                  </a:lnTo>
                  <a:lnTo>
                    <a:pt x="2324" y="1785"/>
                  </a:lnTo>
                  <a:lnTo>
                    <a:pt x="2223" y="1213"/>
                  </a:lnTo>
                  <a:lnTo>
                    <a:pt x="2122" y="640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" name="Shape 51"/>
            <p:cNvSpPr/>
            <p:nvPr/>
          </p:nvSpPr>
          <p:spPr>
            <a:xfrm>
              <a:off x="3599550" y="4372550"/>
              <a:ext cx="38750" cy="44625"/>
            </a:xfrm>
            <a:custGeom>
              <a:avLst/>
              <a:gdLst/>
              <a:ahLst/>
              <a:cxnLst/>
              <a:rect l="0" t="0" r="0" b="0"/>
              <a:pathLst>
                <a:path w="1550" h="1785" extrusionOk="0">
                  <a:moveTo>
                    <a:pt x="439" y="405"/>
                  </a:moveTo>
                  <a:lnTo>
                    <a:pt x="405" y="506"/>
                  </a:lnTo>
                  <a:lnTo>
                    <a:pt x="405" y="573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40" y="607"/>
                  </a:lnTo>
                  <a:lnTo>
                    <a:pt x="674" y="539"/>
                  </a:lnTo>
                  <a:lnTo>
                    <a:pt x="809" y="506"/>
                  </a:lnTo>
                  <a:lnTo>
                    <a:pt x="977" y="539"/>
                  </a:lnTo>
                  <a:lnTo>
                    <a:pt x="1078" y="607"/>
                  </a:lnTo>
                  <a:lnTo>
                    <a:pt x="1213" y="674"/>
                  </a:lnTo>
                  <a:lnTo>
                    <a:pt x="1280" y="809"/>
                  </a:lnTo>
                  <a:lnTo>
                    <a:pt x="1314" y="943"/>
                  </a:lnTo>
                  <a:lnTo>
                    <a:pt x="1314" y="1112"/>
                  </a:lnTo>
                  <a:lnTo>
                    <a:pt x="1280" y="1246"/>
                  </a:lnTo>
                  <a:lnTo>
                    <a:pt x="1213" y="1347"/>
                  </a:lnTo>
                  <a:lnTo>
                    <a:pt x="1078" y="1448"/>
                  </a:lnTo>
                  <a:lnTo>
                    <a:pt x="977" y="1482"/>
                  </a:lnTo>
                  <a:lnTo>
                    <a:pt x="843" y="1516"/>
                  </a:lnTo>
                  <a:lnTo>
                    <a:pt x="708" y="1482"/>
                  </a:lnTo>
                  <a:lnTo>
                    <a:pt x="573" y="1448"/>
                  </a:lnTo>
                  <a:lnTo>
                    <a:pt x="472" y="1381"/>
                  </a:lnTo>
                  <a:lnTo>
                    <a:pt x="371" y="1314"/>
                  </a:lnTo>
                  <a:lnTo>
                    <a:pt x="304" y="1179"/>
                  </a:lnTo>
                  <a:lnTo>
                    <a:pt x="270" y="1078"/>
                  </a:lnTo>
                  <a:lnTo>
                    <a:pt x="237" y="977"/>
                  </a:lnTo>
                  <a:lnTo>
                    <a:pt x="270" y="708"/>
                  </a:lnTo>
                  <a:lnTo>
                    <a:pt x="371" y="506"/>
                  </a:lnTo>
                  <a:lnTo>
                    <a:pt x="439" y="405"/>
                  </a:lnTo>
                  <a:close/>
                  <a:moveTo>
                    <a:pt x="674" y="1"/>
                  </a:moveTo>
                  <a:lnTo>
                    <a:pt x="607" y="34"/>
                  </a:lnTo>
                  <a:lnTo>
                    <a:pt x="439" y="102"/>
                  </a:lnTo>
                  <a:lnTo>
                    <a:pt x="270" y="236"/>
                  </a:lnTo>
                  <a:lnTo>
                    <a:pt x="169" y="371"/>
                  </a:lnTo>
                  <a:lnTo>
                    <a:pt x="68" y="573"/>
                  </a:lnTo>
                  <a:lnTo>
                    <a:pt x="1" y="775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136" y="1347"/>
                  </a:lnTo>
                  <a:lnTo>
                    <a:pt x="270" y="1516"/>
                  </a:lnTo>
                  <a:lnTo>
                    <a:pt x="439" y="1650"/>
                  </a:lnTo>
                  <a:lnTo>
                    <a:pt x="607" y="1751"/>
                  </a:lnTo>
                  <a:lnTo>
                    <a:pt x="809" y="1785"/>
                  </a:lnTo>
                  <a:lnTo>
                    <a:pt x="1011" y="1751"/>
                  </a:lnTo>
                  <a:lnTo>
                    <a:pt x="1179" y="1684"/>
                  </a:lnTo>
                  <a:lnTo>
                    <a:pt x="1314" y="1549"/>
                  </a:lnTo>
                  <a:lnTo>
                    <a:pt x="1415" y="1415"/>
                  </a:lnTo>
                  <a:lnTo>
                    <a:pt x="1516" y="1246"/>
                  </a:lnTo>
                  <a:lnTo>
                    <a:pt x="1550" y="1078"/>
                  </a:lnTo>
                  <a:lnTo>
                    <a:pt x="1550" y="876"/>
                  </a:lnTo>
                  <a:lnTo>
                    <a:pt x="1482" y="708"/>
                  </a:lnTo>
                  <a:lnTo>
                    <a:pt x="1381" y="573"/>
                  </a:lnTo>
                  <a:lnTo>
                    <a:pt x="1213" y="438"/>
                  </a:lnTo>
                  <a:lnTo>
                    <a:pt x="1045" y="304"/>
                  </a:lnTo>
                  <a:lnTo>
                    <a:pt x="843" y="270"/>
                  </a:lnTo>
                  <a:lnTo>
                    <a:pt x="674" y="270"/>
                  </a:lnTo>
                  <a:lnTo>
                    <a:pt x="607" y="292"/>
                  </a:lnTo>
                  <a:lnTo>
                    <a:pt x="607" y="292"/>
                  </a:lnTo>
                  <a:lnTo>
                    <a:pt x="641" y="270"/>
                  </a:lnTo>
                  <a:lnTo>
                    <a:pt x="742" y="203"/>
                  </a:lnTo>
                  <a:lnTo>
                    <a:pt x="809" y="203"/>
                  </a:lnTo>
                  <a:lnTo>
                    <a:pt x="910" y="236"/>
                  </a:lnTo>
                  <a:lnTo>
                    <a:pt x="1045" y="270"/>
                  </a:lnTo>
                  <a:lnTo>
                    <a:pt x="1045" y="236"/>
                  </a:lnTo>
                  <a:lnTo>
                    <a:pt x="1078" y="203"/>
                  </a:lnTo>
                  <a:lnTo>
                    <a:pt x="1045" y="135"/>
                  </a:lnTo>
                  <a:lnTo>
                    <a:pt x="977" y="68"/>
                  </a:lnTo>
                  <a:lnTo>
                    <a:pt x="876" y="34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" name="Shape 52"/>
            <p:cNvSpPr/>
            <p:nvPr/>
          </p:nvSpPr>
          <p:spPr>
            <a:xfrm>
              <a:off x="1076150" y="5162900"/>
              <a:ext cx="59775" cy="56425"/>
            </a:xfrm>
            <a:custGeom>
              <a:avLst/>
              <a:gdLst/>
              <a:ahLst/>
              <a:cxnLst/>
              <a:rect l="0" t="0" r="0" b="0"/>
              <a:pathLst>
                <a:path w="2391" h="2257" extrusionOk="0">
                  <a:moveTo>
                    <a:pt x="1751" y="1"/>
                  </a:moveTo>
                  <a:lnTo>
                    <a:pt x="1515" y="34"/>
                  </a:lnTo>
                  <a:lnTo>
                    <a:pt x="1078" y="135"/>
                  </a:lnTo>
                  <a:lnTo>
                    <a:pt x="573" y="236"/>
                  </a:lnTo>
                  <a:lnTo>
                    <a:pt x="101" y="371"/>
                  </a:lnTo>
                  <a:lnTo>
                    <a:pt x="68" y="304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34" y="843"/>
                  </a:lnTo>
                  <a:lnTo>
                    <a:pt x="135" y="1348"/>
                  </a:lnTo>
                  <a:lnTo>
                    <a:pt x="169" y="1819"/>
                  </a:lnTo>
                  <a:lnTo>
                    <a:pt x="202" y="2021"/>
                  </a:lnTo>
                  <a:lnTo>
                    <a:pt x="270" y="2257"/>
                  </a:lnTo>
                  <a:lnTo>
                    <a:pt x="337" y="2257"/>
                  </a:lnTo>
                  <a:lnTo>
                    <a:pt x="371" y="2223"/>
                  </a:lnTo>
                  <a:lnTo>
                    <a:pt x="438" y="2257"/>
                  </a:lnTo>
                  <a:lnTo>
                    <a:pt x="1313" y="2156"/>
                  </a:lnTo>
                  <a:lnTo>
                    <a:pt x="1751" y="2088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20"/>
                  </a:lnTo>
                  <a:lnTo>
                    <a:pt x="2357" y="1853"/>
                  </a:lnTo>
                  <a:lnTo>
                    <a:pt x="2391" y="1752"/>
                  </a:lnTo>
                  <a:lnTo>
                    <a:pt x="2391" y="1651"/>
                  </a:lnTo>
                  <a:lnTo>
                    <a:pt x="2357" y="1449"/>
                  </a:lnTo>
                  <a:lnTo>
                    <a:pt x="2290" y="1247"/>
                  </a:lnTo>
                  <a:lnTo>
                    <a:pt x="2222" y="641"/>
                  </a:lnTo>
                  <a:lnTo>
                    <a:pt x="2121" y="304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19" y="304"/>
                  </a:lnTo>
                  <a:lnTo>
                    <a:pt x="1953" y="506"/>
                  </a:lnTo>
                  <a:lnTo>
                    <a:pt x="2054" y="977"/>
                  </a:lnTo>
                  <a:lnTo>
                    <a:pt x="2121" y="1415"/>
                  </a:lnTo>
                  <a:lnTo>
                    <a:pt x="2189" y="1853"/>
                  </a:lnTo>
                  <a:lnTo>
                    <a:pt x="1751" y="1853"/>
                  </a:lnTo>
                  <a:lnTo>
                    <a:pt x="1280" y="1886"/>
                  </a:lnTo>
                  <a:lnTo>
                    <a:pt x="404" y="2055"/>
                  </a:lnTo>
                  <a:lnTo>
                    <a:pt x="371" y="2055"/>
                  </a:lnTo>
                  <a:lnTo>
                    <a:pt x="371" y="1853"/>
                  </a:lnTo>
                  <a:lnTo>
                    <a:pt x="337" y="1617"/>
                  </a:lnTo>
                  <a:lnTo>
                    <a:pt x="270" y="1179"/>
                  </a:lnTo>
                  <a:lnTo>
                    <a:pt x="236" y="876"/>
                  </a:lnTo>
                  <a:lnTo>
                    <a:pt x="169" y="540"/>
                  </a:lnTo>
                  <a:lnTo>
                    <a:pt x="707" y="405"/>
                  </a:lnTo>
                  <a:lnTo>
                    <a:pt x="1246" y="304"/>
                  </a:lnTo>
                  <a:lnTo>
                    <a:pt x="1616" y="236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" name="Shape 53"/>
            <p:cNvSpPr/>
            <p:nvPr/>
          </p:nvSpPr>
          <p:spPr>
            <a:xfrm>
              <a:off x="2762075" y="4700825"/>
              <a:ext cx="125425" cy="712925"/>
            </a:xfrm>
            <a:custGeom>
              <a:avLst/>
              <a:gdLst/>
              <a:ahLst/>
              <a:cxnLst/>
              <a:rect l="0" t="0" r="0" b="0"/>
              <a:pathLst>
                <a:path w="5017" h="28517" extrusionOk="0">
                  <a:moveTo>
                    <a:pt x="3838" y="0"/>
                  </a:moveTo>
                  <a:lnTo>
                    <a:pt x="3535" y="34"/>
                  </a:lnTo>
                  <a:lnTo>
                    <a:pt x="3266" y="101"/>
                  </a:lnTo>
                  <a:lnTo>
                    <a:pt x="2963" y="236"/>
                  </a:lnTo>
                  <a:lnTo>
                    <a:pt x="2694" y="404"/>
                  </a:lnTo>
                  <a:lnTo>
                    <a:pt x="2458" y="606"/>
                  </a:lnTo>
                  <a:lnTo>
                    <a:pt x="2290" y="875"/>
                  </a:lnTo>
                  <a:lnTo>
                    <a:pt x="2155" y="1145"/>
                  </a:lnTo>
                  <a:lnTo>
                    <a:pt x="2020" y="1414"/>
                  </a:lnTo>
                  <a:lnTo>
                    <a:pt x="1919" y="1717"/>
                  </a:lnTo>
                  <a:lnTo>
                    <a:pt x="1852" y="2020"/>
                  </a:lnTo>
                  <a:lnTo>
                    <a:pt x="1751" y="2626"/>
                  </a:lnTo>
                  <a:lnTo>
                    <a:pt x="1515" y="4714"/>
                  </a:lnTo>
                  <a:lnTo>
                    <a:pt x="1313" y="6801"/>
                  </a:lnTo>
                  <a:lnTo>
                    <a:pt x="977" y="11010"/>
                  </a:lnTo>
                  <a:lnTo>
                    <a:pt x="640" y="15353"/>
                  </a:lnTo>
                  <a:lnTo>
                    <a:pt x="337" y="19696"/>
                  </a:lnTo>
                  <a:lnTo>
                    <a:pt x="135" y="24039"/>
                  </a:lnTo>
                  <a:lnTo>
                    <a:pt x="0" y="28382"/>
                  </a:lnTo>
                  <a:lnTo>
                    <a:pt x="0" y="28450"/>
                  </a:lnTo>
                  <a:lnTo>
                    <a:pt x="34" y="28483"/>
                  </a:lnTo>
                  <a:lnTo>
                    <a:pt x="135" y="28517"/>
                  </a:lnTo>
                  <a:lnTo>
                    <a:pt x="236" y="28483"/>
                  </a:lnTo>
                  <a:lnTo>
                    <a:pt x="270" y="28450"/>
                  </a:lnTo>
                  <a:lnTo>
                    <a:pt x="270" y="28382"/>
                  </a:lnTo>
                  <a:lnTo>
                    <a:pt x="404" y="24645"/>
                  </a:lnTo>
                  <a:lnTo>
                    <a:pt x="606" y="20908"/>
                  </a:lnTo>
                  <a:lnTo>
                    <a:pt x="808" y="17171"/>
                  </a:lnTo>
                  <a:lnTo>
                    <a:pt x="1044" y="13400"/>
                  </a:lnTo>
                  <a:lnTo>
                    <a:pt x="1347" y="9663"/>
                  </a:lnTo>
                  <a:lnTo>
                    <a:pt x="1684" y="5926"/>
                  </a:lnTo>
                  <a:lnTo>
                    <a:pt x="1852" y="4108"/>
                  </a:lnTo>
                  <a:lnTo>
                    <a:pt x="1953" y="3165"/>
                  </a:lnTo>
                  <a:lnTo>
                    <a:pt x="2088" y="2256"/>
                  </a:lnTo>
                  <a:lnTo>
                    <a:pt x="2155" y="1852"/>
                  </a:lnTo>
                  <a:lnTo>
                    <a:pt x="2290" y="1448"/>
                  </a:lnTo>
                  <a:lnTo>
                    <a:pt x="2492" y="1077"/>
                  </a:lnTo>
                  <a:lnTo>
                    <a:pt x="2727" y="741"/>
                  </a:lnTo>
                  <a:lnTo>
                    <a:pt x="2963" y="539"/>
                  </a:lnTo>
                  <a:lnTo>
                    <a:pt x="3199" y="404"/>
                  </a:lnTo>
                  <a:lnTo>
                    <a:pt x="3468" y="303"/>
                  </a:lnTo>
                  <a:lnTo>
                    <a:pt x="3771" y="269"/>
                  </a:lnTo>
                  <a:lnTo>
                    <a:pt x="4074" y="269"/>
                  </a:lnTo>
                  <a:lnTo>
                    <a:pt x="4377" y="337"/>
                  </a:lnTo>
                  <a:lnTo>
                    <a:pt x="4646" y="438"/>
                  </a:lnTo>
                  <a:lnTo>
                    <a:pt x="4916" y="572"/>
                  </a:lnTo>
                  <a:lnTo>
                    <a:pt x="4983" y="606"/>
                  </a:lnTo>
                  <a:lnTo>
                    <a:pt x="5017" y="572"/>
                  </a:lnTo>
                  <a:lnTo>
                    <a:pt x="5017" y="505"/>
                  </a:lnTo>
                  <a:lnTo>
                    <a:pt x="4983" y="438"/>
                  </a:lnTo>
                  <a:lnTo>
                    <a:pt x="4714" y="236"/>
                  </a:lnTo>
                  <a:lnTo>
                    <a:pt x="4444" y="135"/>
                  </a:lnTo>
                  <a:lnTo>
                    <a:pt x="4141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" name="Shape 54"/>
            <p:cNvSpPr/>
            <p:nvPr/>
          </p:nvSpPr>
          <p:spPr>
            <a:xfrm>
              <a:off x="1056775" y="5104825"/>
              <a:ext cx="57275" cy="63150"/>
            </a:xfrm>
            <a:custGeom>
              <a:avLst/>
              <a:gdLst/>
              <a:ahLst/>
              <a:cxnLst/>
              <a:rect l="0" t="0" r="0" b="0"/>
              <a:pathLst>
                <a:path w="2291" h="2526" extrusionOk="0">
                  <a:moveTo>
                    <a:pt x="1954" y="169"/>
                  </a:moveTo>
                  <a:lnTo>
                    <a:pt x="1954" y="640"/>
                  </a:lnTo>
                  <a:lnTo>
                    <a:pt x="1987" y="1112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1752" y="2054"/>
                  </a:lnTo>
                  <a:lnTo>
                    <a:pt x="1348" y="2122"/>
                  </a:lnTo>
                  <a:lnTo>
                    <a:pt x="944" y="2189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607" y="405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45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68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53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55"/>
                  </a:lnTo>
                  <a:lnTo>
                    <a:pt x="2223" y="2122"/>
                  </a:lnTo>
                  <a:lnTo>
                    <a:pt x="2189" y="2054"/>
                  </a:lnTo>
                  <a:lnTo>
                    <a:pt x="2257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223" y="1078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" name="Shape 55"/>
            <p:cNvSpPr/>
            <p:nvPr/>
          </p:nvSpPr>
          <p:spPr>
            <a:xfrm>
              <a:off x="3645850" y="4022400"/>
              <a:ext cx="40425" cy="10125"/>
            </a:xfrm>
            <a:custGeom>
              <a:avLst/>
              <a:gdLst/>
              <a:ahLst/>
              <a:cxnLst/>
              <a:rect l="0" t="0" r="0" b="0"/>
              <a:pathLst>
                <a:path w="1617" h="405" extrusionOk="0">
                  <a:moveTo>
                    <a:pt x="169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37" y="270"/>
                  </a:lnTo>
                  <a:lnTo>
                    <a:pt x="741" y="304"/>
                  </a:lnTo>
                  <a:lnTo>
                    <a:pt x="1145" y="371"/>
                  </a:lnTo>
                  <a:lnTo>
                    <a:pt x="1381" y="405"/>
                  </a:lnTo>
                  <a:lnTo>
                    <a:pt x="1583" y="371"/>
                  </a:lnTo>
                  <a:lnTo>
                    <a:pt x="1617" y="337"/>
                  </a:lnTo>
                  <a:lnTo>
                    <a:pt x="1617" y="304"/>
                  </a:lnTo>
                  <a:lnTo>
                    <a:pt x="1617" y="236"/>
                  </a:lnTo>
                  <a:lnTo>
                    <a:pt x="1583" y="203"/>
                  </a:lnTo>
                  <a:lnTo>
                    <a:pt x="1415" y="135"/>
                  </a:lnTo>
                  <a:lnTo>
                    <a:pt x="1179" y="102"/>
                  </a:lnTo>
                  <a:lnTo>
                    <a:pt x="775" y="68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3509500" y="3976950"/>
              <a:ext cx="259275" cy="457900"/>
            </a:xfrm>
            <a:custGeom>
              <a:avLst/>
              <a:gdLst/>
              <a:ahLst/>
              <a:cxnLst/>
              <a:rect l="0" t="0" r="0" b="0"/>
              <a:pathLst>
                <a:path w="10371" h="18316" extrusionOk="0">
                  <a:moveTo>
                    <a:pt x="3401" y="169"/>
                  </a:moveTo>
                  <a:lnTo>
                    <a:pt x="3670" y="270"/>
                  </a:lnTo>
                  <a:lnTo>
                    <a:pt x="3973" y="337"/>
                  </a:lnTo>
                  <a:lnTo>
                    <a:pt x="4613" y="405"/>
                  </a:lnTo>
                  <a:lnTo>
                    <a:pt x="6397" y="607"/>
                  </a:lnTo>
                  <a:lnTo>
                    <a:pt x="8418" y="876"/>
                  </a:lnTo>
                  <a:lnTo>
                    <a:pt x="8855" y="943"/>
                  </a:lnTo>
                  <a:lnTo>
                    <a:pt x="9091" y="977"/>
                  </a:lnTo>
                  <a:lnTo>
                    <a:pt x="9327" y="1044"/>
                  </a:lnTo>
                  <a:lnTo>
                    <a:pt x="9562" y="1112"/>
                  </a:lnTo>
                  <a:lnTo>
                    <a:pt x="9764" y="1213"/>
                  </a:lnTo>
                  <a:lnTo>
                    <a:pt x="9933" y="1381"/>
                  </a:lnTo>
                  <a:lnTo>
                    <a:pt x="10034" y="1583"/>
                  </a:lnTo>
                  <a:lnTo>
                    <a:pt x="10067" y="1617"/>
                  </a:lnTo>
                  <a:lnTo>
                    <a:pt x="10135" y="1650"/>
                  </a:lnTo>
                  <a:lnTo>
                    <a:pt x="10168" y="2492"/>
                  </a:lnTo>
                  <a:lnTo>
                    <a:pt x="10168" y="2896"/>
                  </a:lnTo>
                  <a:lnTo>
                    <a:pt x="10168" y="3300"/>
                  </a:lnTo>
                  <a:lnTo>
                    <a:pt x="10101" y="3872"/>
                  </a:lnTo>
                  <a:lnTo>
                    <a:pt x="9966" y="4411"/>
                  </a:lnTo>
                  <a:lnTo>
                    <a:pt x="9731" y="5522"/>
                  </a:lnTo>
                  <a:lnTo>
                    <a:pt x="9562" y="6431"/>
                  </a:lnTo>
                  <a:lnTo>
                    <a:pt x="9428" y="7374"/>
                  </a:lnTo>
                  <a:lnTo>
                    <a:pt x="9226" y="9259"/>
                  </a:lnTo>
                  <a:lnTo>
                    <a:pt x="9024" y="11414"/>
                  </a:lnTo>
                  <a:lnTo>
                    <a:pt x="8754" y="13569"/>
                  </a:lnTo>
                  <a:lnTo>
                    <a:pt x="8620" y="14545"/>
                  </a:lnTo>
                  <a:lnTo>
                    <a:pt x="8451" y="15488"/>
                  </a:lnTo>
                  <a:lnTo>
                    <a:pt x="8283" y="16431"/>
                  </a:lnTo>
                  <a:lnTo>
                    <a:pt x="8148" y="17373"/>
                  </a:lnTo>
                  <a:lnTo>
                    <a:pt x="8014" y="17575"/>
                  </a:lnTo>
                  <a:lnTo>
                    <a:pt x="7845" y="17744"/>
                  </a:lnTo>
                  <a:lnTo>
                    <a:pt x="7677" y="17878"/>
                  </a:lnTo>
                  <a:lnTo>
                    <a:pt x="7475" y="17979"/>
                  </a:lnTo>
                  <a:lnTo>
                    <a:pt x="7273" y="18047"/>
                  </a:lnTo>
                  <a:lnTo>
                    <a:pt x="7037" y="18080"/>
                  </a:lnTo>
                  <a:lnTo>
                    <a:pt x="6498" y="18080"/>
                  </a:lnTo>
                  <a:lnTo>
                    <a:pt x="4377" y="17912"/>
                  </a:lnTo>
                  <a:lnTo>
                    <a:pt x="3367" y="17845"/>
                  </a:lnTo>
                  <a:lnTo>
                    <a:pt x="2862" y="17811"/>
                  </a:lnTo>
                  <a:lnTo>
                    <a:pt x="2391" y="17744"/>
                  </a:lnTo>
                  <a:lnTo>
                    <a:pt x="2021" y="17676"/>
                  </a:lnTo>
                  <a:lnTo>
                    <a:pt x="1650" y="17575"/>
                  </a:lnTo>
                  <a:lnTo>
                    <a:pt x="1718" y="17508"/>
                  </a:lnTo>
                  <a:lnTo>
                    <a:pt x="1684" y="17407"/>
                  </a:lnTo>
                  <a:lnTo>
                    <a:pt x="1650" y="17373"/>
                  </a:lnTo>
                  <a:lnTo>
                    <a:pt x="1549" y="17340"/>
                  </a:lnTo>
                  <a:lnTo>
                    <a:pt x="1381" y="17407"/>
                  </a:lnTo>
                  <a:lnTo>
                    <a:pt x="1213" y="17441"/>
                  </a:lnTo>
                  <a:lnTo>
                    <a:pt x="1078" y="17441"/>
                  </a:lnTo>
                  <a:lnTo>
                    <a:pt x="943" y="17407"/>
                  </a:lnTo>
                  <a:lnTo>
                    <a:pt x="842" y="17373"/>
                  </a:lnTo>
                  <a:lnTo>
                    <a:pt x="708" y="17306"/>
                  </a:lnTo>
                  <a:lnTo>
                    <a:pt x="640" y="17205"/>
                  </a:lnTo>
                  <a:lnTo>
                    <a:pt x="539" y="17104"/>
                  </a:lnTo>
                  <a:lnTo>
                    <a:pt x="438" y="16835"/>
                  </a:lnTo>
                  <a:lnTo>
                    <a:pt x="371" y="16532"/>
                  </a:lnTo>
                  <a:lnTo>
                    <a:pt x="304" y="16195"/>
                  </a:lnTo>
                  <a:lnTo>
                    <a:pt x="304" y="15825"/>
                  </a:lnTo>
                  <a:lnTo>
                    <a:pt x="304" y="15420"/>
                  </a:lnTo>
                  <a:lnTo>
                    <a:pt x="337" y="15016"/>
                  </a:lnTo>
                  <a:lnTo>
                    <a:pt x="438" y="14242"/>
                  </a:lnTo>
                  <a:lnTo>
                    <a:pt x="607" y="13131"/>
                  </a:lnTo>
                  <a:lnTo>
                    <a:pt x="1213" y="8889"/>
                  </a:lnTo>
                  <a:lnTo>
                    <a:pt x="1852" y="4613"/>
                  </a:lnTo>
                  <a:lnTo>
                    <a:pt x="2155" y="2492"/>
                  </a:lnTo>
                  <a:lnTo>
                    <a:pt x="2223" y="1852"/>
                  </a:lnTo>
                  <a:lnTo>
                    <a:pt x="2290" y="1448"/>
                  </a:lnTo>
                  <a:lnTo>
                    <a:pt x="2425" y="1044"/>
                  </a:lnTo>
                  <a:lnTo>
                    <a:pt x="2559" y="708"/>
                  </a:lnTo>
                  <a:lnTo>
                    <a:pt x="2660" y="539"/>
                  </a:lnTo>
                  <a:lnTo>
                    <a:pt x="2761" y="405"/>
                  </a:lnTo>
                  <a:lnTo>
                    <a:pt x="2862" y="304"/>
                  </a:lnTo>
                  <a:lnTo>
                    <a:pt x="2997" y="203"/>
                  </a:lnTo>
                  <a:lnTo>
                    <a:pt x="3165" y="169"/>
                  </a:lnTo>
                  <a:close/>
                  <a:moveTo>
                    <a:pt x="2963" y="1"/>
                  </a:moveTo>
                  <a:lnTo>
                    <a:pt x="2795" y="68"/>
                  </a:lnTo>
                  <a:lnTo>
                    <a:pt x="2627" y="169"/>
                  </a:lnTo>
                  <a:lnTo>
                    <a:pt x="2492" y="337"/>
                  </a:lnTo>
                  <a:lnTo>
                    <a:pt x="2357" y="573"/>
                  </a:lnTo>
                  <a:lnTo>
                    <a:pt x="2256" y="809"/>
                  </a:lnTo>
                  <a:lnTo>
                    <a:pt x="2189" y="1078"/>
                  </a:lnTo>
                  <a:lnTo>
                    <a:pt x="2054" y="1617"/>
                  </a:lnTo>
                  <a:lnTo>
                    <a:pt x="1953" y="2155"/>
                  </a:lnTo>
                  <a:lnTo>
                    <a:pt x="1852" y="2963"/>
                  </a:lnTo>
                  <a:lnTo>
                    <a:pt x="910" y="9360"/>
                  </a:lnTo>
                  <a:lnTo>
                    <a:pt x="472" y="12256"/>
                  </a:lnTo>
                  <a:lnTo>
                    <a:pt x="270" y="13703"/>
                  </a:lnTo>
                  <a:lnTo>
                    <a:pt x="68" y="15185"/>
                  </a:lnTo>
                  <a:lnTo>
                    <a:pt x="34" y="15690"/>
                  </a:lnTo>
                  <a:lnTo>
                    <a:pt x="1" y="15959"/>
                  </a:lnTo>
                  <a:lnTo>
                    <a:pt x="34" y="16229"/>
                  </a:lnTo>
                  <a:lnTo>
                    <a:pt x="68" y="16532"/>
                  </a:lnTo>
                  <a:lnTo>
                    <a:pt x="135" y="16767"/>
                  </a:lnTo>
                  <a:lnTo>
                    <a:pt x="236" y="17037"/>
                  </a:lnTo>
                  <a:lnTo>
                    <a:pt x="371" y="17239"/>
                  </a:lnTo>
                  <a:lnTo>
                    <a:pt x="607" y="17441"/>
                  </a:lnTo>
                  <a:lnTo>
                    <a:pt x="842" y="17575"/>
                  </a:lnTo>
                  <a:lnTo>
                    <a:pt x="1078" y="17676"/>
                  </a:lnTo>
                  <a:lnTo>
                    <a:pt x="1347" y="17676"/>
                  </a:lnTo>
                  <a:lnTo>
                    <a:pt x="2088" y="17878"/>
                  </a:lnTo>
                  <a:lnTo>
                    <a:pt x="2458" y="17979"/>
                  </a:lnTo>
                  <a:lnTo>
                    <a:pt x="2829" y="18047"/>
                  </a:lnTo>
                  <a:lnTo>
                    <a:pt x="4142" y="18148"/>
                  </a:lnTo>
                  <a:lnTo>
                    <a:pt x="5455" y="18249"/>
                  </a:lnTo>
                  <a:lnTo>
                    <a:pt x="6296" y="18316"/>
                  </a:lnTo>
                  <a:lnTo>
                    <a:pt x="7239" y="18316"/>
                  </a:lnTo>
                  <a:lnTo>
                    <a:pt x="7475" y="18249"/>
                  </a:lnTo>
                  <a:lnTo>
                    <a:pt x="7677" y="18181"/>
                  </a:lnTo>
                  <a:lnTo>
                    <a:pt x="7879" y="18114"/>
                  </a:lnTo>
                  <a:lnTo>
                    <a:pt x="8047" y="18013"/>
                  </a:lnTo>
                  <a:lnTo>
                    <a:pt x="8216" y="17845"/>
                  </a:lnTo>
                  <a:lnTo>
                    <a:pt x="8317" y="17676"/>
                  </a:lnTo>
                  <a:lnTo>
                    <a:pt x="8418" y="17474"/>
                  </a:lnTo>
                  <a:lnTo>
                    <a:pt x="8451" y="17205"/>
                  </a:lnTo>
                  <a:lnTo>
                    <a:pt x="8451" y="17138"/>
                  </a:lnTo>
                  <a:lnTo>
                    <a:pt x="8653" y="16195"/>
                  </a:lnTo>
                  <a:lnTo>
                    <a:pt x="8822" y="15252"/>
                  </a:lnTo>
                  <a:lnTo>
                    <a:pt x="8956" y="14309"/>
                  </a:lnTo>
                  <a:lnTo>
                    <a:pt x="9091" y="13333"/>
                  </a:lnTo>
                  <a:lnTo>
                    <a:pt x="9293" y="11414"/>
                  </a:lnTo>
                  <a:lnTo>
                    <a:pt x="9461" y="9495"/>
                  </a:lnTo>
                  <a:lnTo>
                    <a:pt x="9562" y="8451"/>
                  </a:lnTo>
                  <a:lnTo>
                    <a:pt x="9663" y="7407"/>
                  </a:lnTo>
                  <a:lnTo>
                    <a:pt x="9798" y="6364"/>
                  </a:lnTo>
                  <a:lnTo>
                    <a:pt x="10000" y="5320"/>
                  </a:lnTo>
                  <a:lnTo>
                    <a:pt x="10202" y="4411"/>
                  </a:lnTo>
                  <a:lnTo>
                    <a:pt x="10269" y="3940"/>
                  </a:lnTo>
                  <a:lnTo>
                    <a:pt x="10337" y="3468"/>
                  </a:lnTo>
                  <a:lnTo>
                    <a:pt x="10370" y="2997"/>
                  </a:lnTo>
                  <a:lnTo>
                    <a:pt x="10370" y="2526"/>
                  </a:lnTo>
                  <a:lnTo>
                    <a:pt x="10337" y="2054"/>
                  </a:lnTo>
                  <a:lnTo>
                    <a:pt x="10236" y="1583"/>
                  </a:lnTo>
                  <a:lnTo>
                    <a:pt x="10269" y="1549"/>
                  </a:lnTo>
                  <a:lnTo>
                    <a:pt x="10236" y="1516"/>
                  </a:lnTo>
                  <a:lnTo>
                    <a:pt x="10168" y="1347"/>
                  </a:lnTo>
                  <a:lnTo>
                    <a:pt x="10067" y="1213"/>
                  </a:lnTo>
                  <a:lnTo>
                    <a:pt x="9933" y="1112"/>
                  </a:lnTo>
                  <a:lnTo>
                    <a:pt x="9798" y="1011"/>
                  </a:lnTo>
                  <a:lnTo>
                    <a:pt x="9495" y="842"/>
                  </a:lnTo>
                  <a:lnTo>
                    <a:pt x="9125" y="741"/>
                  </a:lnTo>
                  <a:lnTo>
                    <a:pt x="8754" y="674"/>
                  </a:lnTo>
                  <a:lnTo>
                    <a:pt x="8384" y="640"/>
                  </a:lnTo>
                  <a:lnTo>
                    <a:pt x="7710" y="573"/>
                  </a:lnTo>
                  <a:lnTo>
                    <a:pt x="5623" y="304"/>
                  </a:lnTo>
                  <a:lnTo>
                    <a:pt x="4546" y="135"/>
                  </a:lnTo>
                  <a:lnTo>
                    <a:pt x="3973" y="68"/>
                  </a:lnTo>
                  <a:lnTo>
                    <a:pt x="3704" y="68"/>
                  </a:lnTo>
                  <a:lnTo>
                    <a:pt x="3435" y="102"/>
                  </a:lnTo>
                  <a:lnTo>
                    <a:pt x="3435" y="68"/>
                  </a:lnTo>
                  <a:lnTo>
                    <a:pt x="3401" y="68"/>
                  </a:lnTo>
                  <a:lnTo>
                    <a:pt x="316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725150" y="2891150"/>
              <a:ext cx="2679175" cy="790400"/>
            </a:xfrm>
            <a:custGeom>
              <a:avLst/>
              <a:gdLst/>
              <a:ahLst/>
              <a:cxnLst/>
              <a:rect l="0" t="0" r="0" b="0"/>
              <a:pathLst>
                <a:path w="107167" h="31616" extrusionOk="0">
                  <a:moveTo>
                    <a:pt x="98850" y="8889"/>
                  </a:moveTo>
                  <a:lnTo>
                    <a:pt x="99456" y="9057"/>
                  </a:lnTo>
                  <a:lnTo>
                    <a:pt x="100062" y="9192"/>
                  </a:lnTo>
                  <a:lnTo>
                    <a:pt x="100702" y="9360"/>
                  </a:lnTo>
                  <a:lnTo>
                    <a:pt x="101308" y="9529"/>
                  </a:lnTo>
                  <a:lnTo>
                    <a:pt x="102048" y="9798"/>
                  </a:lnTo>
                  <a:lnTo>
                    <a:pt x="102789" y="10168"/>
                  </a:lnTo>
                  <a:lnTo>
                    <a:pt x="103496" y="10572"/>
                  </a:lnTo>
                  <a:lnTo>
                    <a:pt x="104136" y="11078"/>
                  </a:lnTo>
                  <a:lnTo>
                    <a:pt x="104675" y="11515"/>
                  </a:lnTo>
                  <a:lnTo>
                    <a:pt x="105146" y="12054"/>
                  </a:lnTo>
                  <a:lnTo>
                    <a:pt x="105550" y="12593"/>
                  </a:lnTo>
                  <a:lnTo>
                    <a:pt x="105920" y="13199"/>
                  </a:lnTo>
                  <a:lnTo>
                    <a:pt x="106223" y="13805"/>
                  </a:lnTo>
                  <a:lnTo>
                    <a:pt x="106493" y="14444"/>
                  </a:lnTo>
                  <a:lnTo>
                    <a:pt x="106695" y="15118"/>
                  </a:lnTo>
                  <a:lnTo>
                    <a:pt x="106829" y="15791"/>
                  </a:lnTo>
                  <a:lnTo>
                    <a:pt x="106728" y="15825"/>
                  </a:lnTo>
                  <a:lnTo>
                    <a:pt x="106594" y="15825"/>
                  </a:lnTo>
                  <a:lnTo>
                    <a:pt x="106493" y="15858"/>
                  </a:lnTo>
                  <a:lnTo>
                    <a:pt x="106459" y="15892"/>
                  </a:lnTo>
                  <a:lnTo>
                    <a:pt x="106425" y="15926"/>
                  </a:lnTo>
                  <a:lnTo>
                    <a:pt x="106425" y="15959"/>
                  </a:lnTo>
                  <a:lnTo>
                    <a:pt x="106459" y="15993"/>
                  </a:lnTo>
                  <a:lnTo>
                    <a:pt x="106560" y="16027"/>
                  </a:lnTo>
                  <a:lnTo>
                    <a:pt x="106661" y="16060"/>
                  </a:lnTo>
                  <a:lnTo>
                    <a:pt x="106863" y="16027"/>
                  </a:lnTo>
                  <a:lnTo>
                    <a:pt x="106930" y="16262"/>
                  </a:lnTo>
                  <a:lnTo>
                    <a:pt x="106930" y="16296"/>
                  </a:lnTo>
                  <a:lnTo>
                    <a:pt x="106998" y="16330"/>
                  </a:lnTo>
                  <a:lnTo>
                    <a:pt x="106964" y="16969"/>
                  </a:lnTo>
                  <a:lnTo>
                    <a:pt x="106526" y="17037"/>
                  </a:lnTo>
                  <a:lnTo>
                    <a:pt x="106493" y="16767"/>
                  </a:lnTo>
                  <a:lnTo>
                    <a:pt x="106459" y="16532"/>
                  </a:lnTo>
                  <a:lnTo>
                    <a:pt x="106493" y="16431"/>
                  </a:lnTo>
                  <a:lnTo>
                    <a:pt x="106425" y="16094"/>
                  </a:lnTo>
                  <a:lnTo>
                    <a:pt x="106324" y="15757"/>
                  </a:lnTo>
                  <a:lnTo>
                    <a:pt x="106190" y="15421"/>
                  </a:lnTo>
                  <a:lnTo>
                    <a:pt x="106055" y="15118"/>
                  </a:lnTo>
                  <a:lnTo>
                    <a:pt x="105887" y="14815"/>
                  </a:lnTo>
                  <a:lnTo>
                    <a:pt x="105685" y="14512"/>
                  </a:lnTo>
                  <a:lnTo>
                    <a:pt x="105281" y="13939"/>
                  </a:lnTo>
                  <a:lnTo>
                    <a:pt x="104809" y="13434"/>
                  </a:lnTo>
                  <a:lnTo>
                    <a:pt x="104271" y="12929"/>
                  </a:lnTo>
                  <a:lnTo>
                    <a:pt x="103732" y="12458"/>
                  </a:lnTo>
                  <a:lnTo>
                    <a:pt x="103193" y="12054"/>
                  </a:lnTo>
                  <a:lnTo>
                    <a:pt x="102587" y="11583"/>
                  </a:lnTo>
                  <a:lnTo>
                    <a:pt x="101947" y="11212"/>
                  </a:lnTo>
                  <a:lnTo>
                    <a:pt x="101274" y="10876"/>
                  </a:lnTo>
                  <a:lnTo>
                    <a:pt x="100601" y="10572"/>
                  </a:lnTo>
                  <a:lnTo>
                    <a:pt x="99995" y="10337"/>
                  </a:lnTo>
                  <a:lnTo>
                    <a:pt x="99355" y="10168"/>
                  </a:lnTo>
                  <a:lnTo>
                    <a:pt x="98715" y="10000"/>
                  </a:lnTo>
                  <a:lnTo>
                    <a:pt x="98379" y="9966"/>
                  </a:lnTo>
                  <a:lnTo>
                    <a:pt x="98042" y="9933"/>
                  </a:lnTo>
                  <a:lnTo>
                    <a:pt x="98850" y="8889"/>
                  </a:lnTo>
                  <a:close/>
                  <a:moveTo>
                    <a:pt x="106324" y="19865"/>
                  </a:moveTo>
                  <a:lnTo>
                    <a:pt x="106392" y="19899"/>
                  </a:lnTo>
                  <a:lnTo>
                    <a:pt x="106324" y="20303"/>
                  </a:lnTo>
                  <a:lnTo>
                    <a:pt x="106257" y="20639"/>
                  </a:lnTo>
                  <a:lnTo>
                    <a:pt x="106190" y="20774"/>
                  </a:lnTo>
                  <a:lnTo>
                    <a:pt x="106156" y="20942"/>
                  </a:lnTo>
                  <a:lnTo>
                    <a:pt x="106055" y="20808"/>
                  </a:lnTo>
                  <a:lnTo>
                    <a:pt x="106021" y="20639"/>
                  </a:lnTo>
                  <a:lnTo>
                    <a:pt x="106021" y="20471"/>
                  </a:lnTo>
                  <a:lnTo>
                    <a:pt x="106089" y="20303"/>
                  </a:lnTo>
                  <a:lnTo>
                    <a:pt x="106190" y="20067"/>
                  </a:lnTo>
                  <a:lnTo>
                    <a:pt x="106324" y="19865"/>
                  </a:lnTo>
                  <a:close/>
                  <a:moveTo>
                    <a:pt x="91712" y="20168"/>
                  </a:moveTo>
                  <a:lnTo>
                    <a:pt x="91881" y="20202"/>
                  </a:lnTo>
                  <a:lnTo>
                    <a:pt x="91813" y="20740"/>
                  </a:lnTo>
                  <a:lnTo>
                    <a:pt x="91780" y="21313"/>
                  </a:lnTo>
                  <a:lnTo>
                    <a:pt x="91746" y="20740"/>
                  </a:lnTo>
                  <a:lnTo>
                    <a:pt x="91712" y="20168"/>
                  </a:lnTo>
                  <a:close/>
                  <a:moveTo>
                    <a:pt x="64004" y="14242"/>
                  </a:moveTo>
                  <a:lnTo>
                    <a:pt x="64004" y="14276"/>
                  </a:lnTo>
                  <a:lnTo>
                    <a:pt x="64004" y="14343"/>
                  </a:lnTo>
                  <a:lnTo>
                    <a:pt x="64239" y="14848"/>
                  </a:lnTo>
                  <a:lnTo>
                    <a:pt x="64475" y="15387"/>
                  </a:lnTo>
                  <a:lnTo>
                    <a:pt x="64643" y="15926"/>
                  </a:lnTo>
                  <a:lnTo>
                    <a:pt x="64812" y="16498"/>
                  </a:lnTo>
                  <a:lnTo>
                    <a:pt x="64913" y="17037"/>
                  </a:lnTo>
                  <a:lnTo>
                    <a:pt x="64980" y="17609"/>
                  </a:lnTo>
                  <a:lnTo>
                    <a:pt x="65014" y="18181"/>
                  </a:lnTo>
                  <a:lnTo>
                    <a:pt x="64946" y="18754"/>
                  </a:lnTo>
                  <a:lnTo>
                    <a:pt x="64879" y="19057"/>
                  </a:lnTo>
                  <a:lnTo>
                    <a:pt x="64812" y="19326"/>
                  </a:lnTo>
                  <a:lnTo>
                    <a:pt x="64711" y="19562"/>
                  </a:lnTo>
                  <a:lnTo>
                    <a:pt x="64576" y="19798"/>
                  </a:lnTo>
                  <a:lnTo>
                    <a:pt x="64441" y="20033"/>
                  </a:lnTo>
                  <a:lnTo>
                    <a:pt x="64273" y="20235"/>
                  </a:lnTo>
                  <a:lnTo>
                    <a:pt x="64105" y="20437"/>
                  </a:lnTo>
                  <a:lnTo>
                    <a:pt x="63936" y="20639"/>
                  </a:lnTo>
                  <a:lnTo>
                    <a:pt x="63499" y="20942"/>
                  </a:lnTo>
                  <a:lnTo>
                    <a:pt x="63061" y="21212"/>
                  </a:lnTo>
                  <a:lnTo>
                    <a:pt x="62556" y="21380"/>
                  </a:lnTo>
                  <a:lnTo>
                    <a:pt x="61984" y="21548"/>
                  </a:lnTo>
                  <a:lnTo>
                    <a:pt x="61445" y="21616"/>
                  </a:lnTo>
                  <a:lnTo>
                    <a:pt x="60906" y="21683"/>
                  </a:lnTo>
                  <a:lnTo>
                    <a:pt x="60334" y="21717"/>
                  </a:lnTo>
                  <a:lnTo>
                    <a:pt x="59795" y="21750"/>
                  </a:lnTo>
                  <a:lnTo>
                    <a:pt x="57573" y="21750"/>
                  </a:lnTo>
                  <a:lnTo>
                    <a:pt x="52792" y="21851"/>
                  </a:lnTo>
                  <a:lnTo>
                    <a:pt x="48045" y="21919"/>
                  </a:lnTo>
                  <a:lnTo>
                    <a:pt x="43298" y="22020"/>
                  </a:lnTo>
                  <a:lnTo>
                    <a:pt x="42961" y="21986"/>
                  </a:lnTo>
                  <a:lnTo>
                    <a:pt x="42658" y="21952"/>
                  </a:lnTo>
                  <a:lnTo>
                    <a:pt x="42355" y="21851"/>
                  </a:lnTo>
                  <a:lnTo>
                    <a:pt x="42119" y="21717"/>
                  </a:lnTo>
                  <a:lnTo>
                    <a:pt x="41884" y="21582"/>
                  </a:lnTo>
                  <a:lnTo>
                    <a:pt x="41715" y="21380"/>
                  </a:lnTo>
                  <a:lnTo>
                    <a:pt x="41513" y="21178"/>
                  </a:lnTo>
                  <a:lnTo>
                    <a:pt x="41379" y="20942"/>
                  </a:lnTo>
                  <a:lnTo>
                    <a:pt x="41244" y="20707"/>
                  </a:lnTo>
                  <a:lnTo>
                    <a:pt x="41143" y="20437"/>
                  </a:lnTo>
                  <a:lnTo>
                    <a:pt x="40941" y="19865"/>
                  </a:lnTo>
                  <a:lnTo>
                    <a:pt x="40840" y="19259"/>
                  </a:lnTo>
                  <a:lnTo>
                    <a:pt x="40739" y="18687"/>
                  </a:lnTo>
                  <a:lnTo>
                    <a:pt x="40672" y="18114"/>
                  </a:lnTo>
                  <a:lnTo>
                    <a:pt x="40672" y="17575"/>
                  </a:lnTo>
                  <a:lnTo>
                    <a:pt x="40705" y="17037"/>
                  </a:lnTo>
                  <a:lnTo>
                    <a:pt x="40739" y="16498"/>
                  </a:lnTo>
                  <a:lnTo>
                    <a:pt x="40840" y="15959"/>
                  </a:lnTo>
                  <a:lnTo>
                    <a:pt x="40941" y="15421"/>
                  </a:lnTo>
                  <a:lnTo>
                    <a:pt x="41076" y="14882"/>
                  </a:lnTo>
                  <a:lnTo>
                    <a:pt x="41210" y="14343"/>
                  </a:lnTo>
                  <a:lnTo>
                    <a:pt x="52624" y="14242"/>
                  </a:lnTo>
                  <a:close/>
                  <a:moveTo>
                    <a:pt x="89288" y="20639"/>
                  </a:moveTo>
                  <a:lnTo>
                    <a:pt x="89322" y="20774"/>
                  </a:lnTo>
                  <a:lnTo>
                    <a:pt x="89389" y="20875"/>
                  </a:lnTo>
                  <a:lnTo>
                    <a:pt x="89457" y="20942"/>
                  </a:lnTo>
                  <a:lnTo>
                    <a:pt x="89558" y="21010"/>
                  </a:lnTo>
                  <a:lnTo>
                    <a:pt x="89793" y="21043"/>
                  </a:lnTo>
                  <a:lnTo>
                    <a:pt x="89928" y="21077"/>
                  </a:lnTo>
                  <a:lnTo>
                    <a:pt x="90029" y="21043"/>
                  </a:lnTo>
                  <a:lnTo>
                    <a:pt x="89928" y="22121"/>
                  </a:lnTo>
                  <a:lnTo>
                    <a:pt x="89861" y="23232"/>
                  </a:lnTo>
                  <a:lnTo>
                    <a:pt x="89760" y="25420"/>
                  </a:lnTo>
                  <a:lnTo>
                    <a:pt x="89558" y="25521"/>
                  </a:lnTo>
                  <a:lnTo>
                    <a:pt x="89389" y="25656"/>
                  </a:lnTo>
                  <a:lnTo>
                    <a:pt x="89255" y="25790"/>
                  </a:lnTo>
                  <a:lnTo>
                    <a:pt x="89154" y="25959"/>
                  </a:lnTo>
                  <a:lnTo>
                    <a:pt x="89120" y="25790"/>
                  </a:lnTo>
                  <a:lnTo>
                    <a:pt x="89086" y="25790"/>
                  </a:lnTo>
                  <a:lnTo>
                    <a:pt x="88985" y="25117"/>
                  </a:lnTo>
                  <a:lnTo>
                    <a:pt x="88985" y="24444"/>
                  </a:lnTo>
                  <a:lnTo>
                    <a:pt x="88985" y="23770"/>
                  </a:lnTo>
                  <a:lnTo>
                    <a:pt x="89019" y="23097"/>
                  </a:lnTo>
                  <a:lnTo>
                    <a:pt x="89053" y="22255"/>
                  </a:lnTo>
                  <a:lnTo>
                    <a:pt x="89086" y="21851"/>
                  </a:lnTo>
                  <a:lnTo>
                    <a:pt x="89154" y="21447"/>
                  </a:lnTo>
                  <a:lnTo>
                    <a:pt x="89221" y="21043"/>
                  </a:lnTo>
                  <a:lnTo>
                    <a:pt x="89255" y="20841"/>
                  </a:lnTo>
                  <a:lnTo>
                    <a:pt x="89288" y="20639"/>
                  </a:lnTo>
                  <a:close/>
                  <a:moveTo>
                    <a:pt x="92015" y="20202"/>
                  </a:moveTo>
                  <a:lnTo>
                    <a:pt x="92015" y="20235"/>
                  </a:lnTo>
                  <a:lnTo>
                    <a:pt x="92015" y="20303"/>
                  </a:lnTo>
                  <a:lnTo>
                    <a:pt x="92083" y="20370"/>
                  </a:lnTo>
                  <a:lnTo>
                    <a:pt x="92015" y="21043"/>
                  </a:lnTo>
                  <a:lnTo>
                    <a:pt x="91982" y="21717"/>
                  </a:lnTo>
                  <a:lnTo>
                    <a:pt x="91914" y="23097"/>
                  </a:lnTo>
                  <a:lnTo>
                    <a:pt x="91679" y="26598"/>
                  </a:lnTo>
                  <a:lnTo>
                    <a:pt x="91645" y="26598"/>
                  </a:lnTo>
                  <a:lnTo>
                    <a:pt x="91813" y="23501"/>
                  </a:lnTo>
                  <a:lnTo>
                    <a:pt x="91914" y="21851"/>
                  </a:lnTo>
                  <a:lnTo>
                    <a:pt x="91948" y="21010"/>
                  </a:lnTo>
                  <a:lnTo>
                    <a:pt x="91948" y="20202"/>
                  </a:lnTo>
                  <a:close/>
                  <a:moveTo>
                    <a:pt x="91140" y="19865"/>
                  </a:moveTo>
                  <a:lnTo>
                    <a:pt x="91275" y="19932"/>
                  </a:lnTo>
                  <a:lnTo>
                    <a:pt x="91342" y="20000"/>
                  </a:lnTo>
                  <a:lnTo>
                    <a:pt x="91376" y="20067"/>
                  </a:lnTo>
                  <a:lnTo>
                    <a:pt x="91443" y="20235"/>
                  </a:lnTo>
                  <a:lnTo>
                    <a:pt x="91477" y="20303"/>
                  </a:lnTo>
                  <a:lnTo>
                    <a:pt x="91544" y="20303"/>
                  </a:lnTo>
                  <a:lnTo>
                    <a:pt x="91510" y="21818"/>
                  </a:lnTo>
                  <a:lnTo>
                    <a:pt x="91443" y="23333"/>
                  </a:lnTo>
                  <a:lnTo>
                    <a:pt x="91275" y="26329"/>
                  </a:lnTo>
                  <a:lnTo>
                    <a:pt x="91241" y="26363"/>
                  </a:lnTo>
                  <a:lnTo>
                    <a:pt x="91207" y="26363"/>
                  </a:lnTo>
                  <a:lnTo>
                    <a:pt x="91106" y="26531"/>
                  </a:lnTo>
                  <a:lnTo>
                    <a:pt x="91005" y="26666"/>
                  </a:lnTo>
                  <a:lnTo>
                    <a:pt x="91005" y="26666"/>
                  </a:lnTo>
                  <a:lnTo>
                    <a:pt x="91106" y="23501"/>
                  </a:lnTo>
                  <a:lnTo>
                    <a:pt x="91174" y="21683"/>
                  </a:lnTo>
                  <a:lnTo>
                    <a:pt x="91174" y="20774"/>
                  </a:lnTo>
                  <a:lnTo>
                    <a:pt x="91140" y="19865"/>
                  </a:lnTo>
                  <a:close/>
                  <a:moveTo>
                    <a:pt x="91039" y="19865"/>
                  </a:moveTo>
                  <a:lnTo>
                    <a:pt x="90972" y="20707"/>
                  </a:lnTo>
                  <a:lnTo>
                    <a:pt x="90938" y="21548"/>
                  </a:lnTo>
                  <a:lnTo>
                    <a:pt x="90938" y="23232"/>
                  </a:lnTo>
                  <a:lnTo>
                    <a:pt x="90770" y="26733"/>
                  </a:lnTo>
                  <a:lnTo>
                    <a:pt x="90669" y="26733"/>
                  </a:lnTo>
                  <a:lnTo>
                    <a:pt x="90568" y="26700"/>
                  </a:lnTo>
                  <a:lnTo>
                    <a:pt x="90366" y="26598"/>
                  </a:lnTo>
                  <a:lnTo>
                    <a:pt x="90231" y="26497"/>
                  </a:lnTo>
                  <a:lnTo>
                    <a:pt x="90130" y="26396"/>
                  </a:lnTo>
                  <a:lnTo>
                    <a:pt x="89928" y="26161"/>
                  </a:lnTo>
                  <a:lnTo>
                    <a:pt x="89995" y="25588"/>
                  </a:lnTo>
                  <a:lnTo>
                    <a:pt x="90063" y="25521"/>
                  </a:lnTo>
                  <a:lnTo>
                    <a:pt x="90063" y="25454"/>
                  </a:lnTo>
                  <a:lnTo>
                    <a:pt x="90029" y="25386"/>
                  </a:lnTo>
                  <a:lnTo>
                    <a:pt x="90130" y="24141"/>
                  </a:lnTo>
                  <a:lnTo>
                    <a:pt x="90231" y="22895"/>
                  </a:lnTo>
                  <a:lnTo>
                    <a:pt x="90298" y="21649"/>
                  </a:lnTo>
                  <a:lnTo>
                    <a:pt x="90298" y="21043"/>
                  </a:lnTo>
                  <a:lnTo>
                    <a:pt x="90298" y="20437"/>
                  </a:lnTo>
                  <a:lnTo>
                    <a:pt x="90568" y="20168"/>
                  </a:lnTo>
                  <a:lnTo>
                    <a:pt x="90837" y="19966"/>
                  </a:lnTo>
                  <a:lnTo>
                    <a:pt x="90938" y="19899"/>
                  </a:lnTo>
                  <a:lnTo>
                    <a:pt x="91039" y="19865"/>
                  </a:lnTo>
                  <a:close/>
                  <a:moveTo>
                    <a:pt x="92756" y="19798"/>
                  </a:moveTo>
                  <a:lnTo>
                    <a:pt x="92891" y="19831"/>
                  </a:lnTo>
                  <a:lnTo>
                    <a:pt x="93059" y="19899"/>
                  </a:lnTo>
                  <a:lnTo>
                    <a:pt x="93227" y="20000"/>
                  </a:lnTo>
                  <a:lnTo>
                    <a:pt x="93396" y="20168"/>
                  </a:lnTo>
                  <a:lnTo>
                    <a:pt x="93429" y="20404"/>
                  </a:lnTo>
                  <a:lnTo>
                    <a:pt x="93396" y="20639"/>
                  </a:lnTo>
                  <a:lnTo>
                    <a:pt x="93396" y="21144"/>
                  </a:lnTo>
                  <a:lnTo>
                    <a:pt x="93328" y="23265"/>
                  </a:lnTo>
                  <a:lnTo>
                    <a:pt x="93295" y="24343"/>
                  </a:lnTo>
                  <a:lnTo>
                    <a:pt x="93261" y="25420"/>
                  </a:lnTo>
                  <a:lnTo>
                    <a:pt x="93261" y="25959"/>
                  </a:lnTo>
                  <a:lnTo>
                    <a:pt x="93194" y="26531"/>
                  </a:lnTo>
                  <a:lnTo>
                    <a:pt x="93126" y="26767"/>
                  </a:lnTo>
                  <a:lnTo>
                    <a:pt x="93025" y="26935"/>
                  </a:lnTo>
                  <a:lnTo>
                    <a:pt x="92857" y="27036"/>
                  </a:lnTo>
                  <a:lnTo>
                    <a:pt x="92655" y="27104"/>
                  </a:lnTo>
                  <a:lnTo>
                    <a:pt x="92453" y="27104"/>
                  </a:lnTo>
                  <a:lnTo>
                    <a:pt x="92251" y="27070"/>
                  </a:lnTo>
                  <a:lnTo>
                    <a:pt x="92015" y="27036"/>
                  </a:lnTo>
                  <a:lnTo>
                    <a:pt x="91847" y="26935"/>
                  </a:lnTo>
                  <a:lnTo>
                    <a:pt x="91881" y="26902"/>
                  </a:lnTo>
                  <a:lnTo>
                    <a:pt x="91881" y="26834"/>
                  </a:lnTo>
                  <a:lnTo>
                    <a:pt x="92116" y="23366"/>
                  </a:lnTo>
                  <a:lnTo>
                    <a:pt x="92251" y="21784"/>
                  </a:lnTo>
                  <a:lnTo>
                    <a:pt x="92285" y="21010"/>
                  </a:lnTo>
                  <a:lnTo>
                    <a:pt x="92318" y="20202"/>
                  </a:lnTo>
                  <a:lnTo>
                    <a:pt x="92352" y="20168"/>
                  </a:lnTo>
                  <a:lnTo>
                    <a:pt x="92419" y="20000"/>
                  </a:lnTo>
                  <a:lnTo>
                    <a:pt x="92520" y="19899"/>
                  </a:lnTo>
                  <a:lnTo>
                    <a:pt x="92655" y="19831"/>
                  </a:lnTo>
                  <a:lnTo>
                    <a:pt x="92756" y="19798"/>
                  </a:lnTo>
                  <a:close/>
                  <a:moveTo>
                    <a:pt x="90467" y="14444"/>
                  </a:moveTo>
                  <a:lnTo>
                    <a:pt x="90265" y="14781"/>
                  </a:lnTo>
                  <a:lnTo>
                    <a:pt x="90096" y="15118"/>
                  </a:lnTo>
                  <a:lnTo>
                    <a:pt x="89962" y="15522"/>
                  </a:lnTo>
                  <a:lnTo>
                    <a:pt x="89827" y="15926"/>
                  </a:lnTo>
                  <a:lnTo>
                    <a:pt x="89659" y="16767"/>
                  </a:lnTo>
                  <a:lnTo>
                    <a:pt x="89524" y="17542"/>
                  </a:lnTo>
                  <a:lnTo>
                    <a:pt x="89423" y="18249"/>
                  </a:lnTo>
                  <a:lnTo>
                    <a:pt x="89356" y="18990"/>
                  </a:lnTo>
                  <a:lnTo>
                    <a:pt x="89322" y="19730"/>
                  </a:lnTo>
                  <a:lnTo>
                    <a:pt x="89356" y="20471"/>
                  </a:lnTo>
                  <a:lnTo>
                    <a:pt x="89288" y="20505"/>
                  </a:lnTo>
                  <a:lnTo>
                    <a:pt x="89288" y="20572"/>
                  </a:lnTo>
                  <a:lnTo>
                    <a:pt x="89288" y="20606"/>
                  </a:lnTo>
                  <a:lnTo>
                    <a:pt x="89255" y="20505"/>
                  </a:lnTo>
                  <a:lnTo>
                    <a:pt x="89086" y="20774"/>
                  </a:lnTo>
                  <a:lnTo>
                    <a:pt x="88952" y="21077"/>
                  </a:lnTo>
                  <a:lnTo>
                    <a:pt x="88884" y="21414"/>
                  </a:lnTo>
                  <a:lnTo>
                    <a:pt x="88817" y="21750"/>
                  </a:lnTo>
                  <a:lnTo>
                    <a:pt x="88783" y="22457"/>
                  </a:lnTo>
                  <a:lnTo>
                    <a:pt x="88783" y="23097"/>
                  </a:lnTo>
                  <a:lnTo>
                    <a:pt x="88750" y="23871"/>
                  </a:lnTo>
                  <a:lnTo>
                    <a:pt x="88716" y="24679"/>
                  </a:lnTo>
                  <a:lnTo>
                    <a:pt x="88750" y="25083"/>
                  </a:lnTo>
                  <a:lnTo>
                    <a:pt x="88783" y="25487"/>
                  </a:lnTo>
                  <a:lnTo>
                    <a:pt x="88851" y="25858"/>
                  </a:lnTo>
                  <a:lnTo>
                    <a:pt x="88952" y="26262"/>
                  </a:lnTo>
                  <a:lnTo>
                    <a:pt x="88985" y="26295"/>
                  </a:lnTo>
                  <a:lnTo>
                    <a:pt x="88918" y="26598"/>
                  </a:lnTo>
                  <a:lnTo>
                    <a:pt x="88851" y="26868"/>
                  </a:lnTo>
                  <a:lnTo>
                    <a:pt x="88716" y="27137"/>
                  </a:lnTo>
                  <a:lnTo>
                    <a:pt x="88548" y="27407"/>
                  </a:lnTo>
                  <a:lnTo>
                    <a:pt x="88413" y="27036"/>
                  </a:lnTo>
                  <a:lnTo>
                    <a:pt x="88278" y="26666"/>
                  </a:lnTo>
                  <a:lnTo>
                    <a:pt x="88211" y="26262"/>
                  </a:lnTo>
                  <a:lnTo>
                    <a:pt x="88177" y="25858"/>
                  </a:lnTo>
                  <a:lnTo>
                    <a:pt x="88110" y="25083"/>
                  </a:lnTo>
                  <a:lnTo>
                    <a:pt x="88076" y="24275"/>
                  </a:lnTo>
                  <a:lnTo>
                    <a:pt x="88009" y="22558"/>
                  </a:lnTo>
                  <a:lnTo>
                    <a:pt x="88009" y="21717"/>
                  </a:lnTo>
                  <a:lnTo>
                    <a:pt x="88043" y="20841"/>
                  </a:lnTo>
                  <a:lnTo>
                    <a:pt x="88110" y="20000"/>
                  </a:lnTo>
                  <a:lnTo>
                    <a:pt x="88211" y="19192"/>
                  </a:lnTo>
                  <a:lnTo>
                    <a:pt x="88346" y="18350"/>
                  </a:lnTo>
                  <a:lnTo>
                    <a:pt x="88514" y="17542"/>
                  </a:lnTo>
                  <a:lnTo>
                    <a:pt x="88750" y="16734"/>
                  </a:lnTo>
                  <a:lnTo>
                    <a:pt x="89053" y="15959"/>
                  </a:lnTo>
                  <a:lnTo>
                    <a:pt x="89389" y="15185"/>
                  </a:lnTo>
                  <a:lnTo>
                    <a:pt x="89726" y="14444"/>
                  </a:lnTo>
                  <a:close/>
                  <a:moveTo>
                    <a:pt x="99692" y="22558"/>
                  </a:moveTo>
                  <a:lnTo>
                    <a:pt x="99826" y="22626"/>
                  </a:lnTo>
                  <a:lnTo>
                    <a:pt x="99961" y="22727"/>
                  </a:lnTo>
                  <a:lnTo>
                    <a:pt x="100096" y="22861"/>
                  </a:lnTo>
                  <a:lnTo>
                    <a:pt x="100230" y="23030"/>
                  </a:lnTo>
                  <a:lnTo>
                    <a:pt x="100264" y="23198"/>
                  </a:lnTo>
                  <a:lnTo>
                    <a:pt x="100264" y="23366"/>
                  </a:lnTo>
                  <a:lnTo>
                    <a:pt x="100230" y="23737"/>
                  </a:lnTo>
                  <a:lnTo>
                    <a:pt x="100264" y="23804"/>
                  </a:lnTo>
                  <a:lnTo>
                    <a:pt x="100331" y="23838"/>
                  </a:lnTo>
                  <a:lnTo>
                    <a:pt x="99860" y="24309"/>
                  </a:lnTo>
                  <a:lnTo>
                    <a:pt x="99389" y="24780"/>
                  </a:lnTo>
                  <a:lnTo>
                    <a:pt x="98547" y="25790"/>
                  </a:lnTo>
                  <a:lnTo>
                    <a:pt x="97907" y="26464"/>
                  </a:lnTo>
                  <a:lnTo>
                    <a:pt x="97200" y="27104"/>
                  </a:lnTo>
                  <a:lnTo>
                    <a:pt x="96527" y="27710"/>
                  </a:lnTo>
                  <a:lnTo>
                    <a:pt x="95887" y="28383"/>
                  </a:lnTo>
                  <a:lnTo>
                    <a:pt x="95584" y="28383"/>
                  </a:lnTo>
                  <a:lnTo>
                    <a:pt x="95450" y="28349"/>
                  </a:lnTo>
                  <a:lnTo>
                    <a:pt x="95349" y="28282"/>
                  </a:lnTo>
                  <a:lnTo>
                    <a:pt x="95180" y="28080"/>
                  </a:lnTo>
                  <a:lnTo>
                    <a:pt x="95012" y="27878"/>
                  </a:lnTo>
                  <a:lnTo>
                    <a:pt x="94978" y="27811"/>
                  </a:lnTo>
                  <a:lnTo>
                    <a:pt x="94945" y="27710"/>
                  </a:lnTo>
                  <a:lnTo>
                    <a:pt x="94945" y="27508"/>
                  </a:lnTo>
                  <a:lnTo>
                    <a:pt x="95012" y="27339"/>
                  </a:lnTo>
                  <a:lnTo>
                    <a:pt x="95147" y="27137"/>
                  </a:lnTo>
                  <a:lnTo>
                    <a:pt x="95416" y="26801"/>
                  </a:lnTo>
                  <a:lnTo>
                    <a:pt x="95652" y="26531"/>
                  </a:lnTo>
                  <a:lnTo>
                    <a:pt x="96931" y="24949"/>
                  </a:lnTo>
                  <a:lnTo>
                    <a:pt x="97604" y="24208"/>
                  </a:lnTo>
                  <a:lnTo>
                    <a:pt x="98278" y="23467"/>
                  </a:lnTo>
                  <a:lnTo>
                    <a:pt x="98682" y="23063"/>
                  </a:lnTo>
                  <a:lnTo>
                    <a:pt x="98884" y="22861"/>
                  </a:lnTo>
                  <a:lnTo>
                    <a:pt x="99119" y="22693"/>
                  </a:lnTo>
                  <a:lnTo>
                    <a:pt x="99254" y="22626"/>
                  </a:lnTo>
                  <a:lnTo>
                    <a:pt x="99389" y="22558"/>
                  </a:lnTo>
                  <a:close/>
                  <a:moveTo>
                    <a:pt x="100870" y="23905"/>
                  </a:moveTo>
                  <a:lnTo>
                    <a:pt x="100971" y="23972"/>
                  </a:lnTo>
                  <a:lnTo>
                    <a:pt x="98648" y="26464"/>
                  </a:lnTo>
                  <a:lnTo>
                    <a:pt x="97402" y="27743"/>
                  </a:lnTo>
                  <a:lnTo>
                    <a:pt x="96796" y="28383"/>
                  </a:lnTo>
                  <a:lnTo>
                    <a:pt x="96258" y="29090"/>
                  </a:lnTo>
                  <a:lnTo>
                    <a:pt x="96123" y="28989"/>
                  </a:lnTo>
                  <a:lnTo>
                    <a:pt x="96022" y="28922"/>
                  </a:lnTo>
                  <a:lnTo>
                    <a:pt x="96022" y="28888"/>
                  </a:lnTo>
                  <a:lnTo>
                    <a:pt x="96359" y="28652"/>
                  </a:lnTo>
                  <a:lnTo>
                    <a:pt x="96695" y="28383"/>
                  </a:lnTo>
                  <a:lnTo>
                    <a:pt x="96998" y="28080"/>
                  </a:lnTo>
                  <a:lnTo>
                    <a:pt x="97301" y="27777"/>
                  </a:lnTo>
                  <a:lnTo>
                    <a:pt x="97874" y="27137"/>
                  </a:lnTo>
                  <a:lnTo>
                    <a:pt x="98446" y="26497"/>
                  </a:lnTo>
                  <a:lnTo>
                    <a:pt x="99624" y="25184"/>
                  </a:lnTo>
                  <a:lnTo>
                    <a:pt x="100230" y="24511"/>
                  </a:lnTo>
                  <a:lnTo>
                    <a:pt x="100870" y="23905"/>
                  </a:lnTo>
                  <a:close/>
                  <a:moveTo>
                    <a:pt x="101308" y="24511"/>
                  </a:moveTo>
                  <a:lnTo>
                    <a:pt x="101409" y="24780"/>
                  </a:lnTo>
                  <a:lnTo>
                    <a:pt x="101510" y="25016"/>
                  </a:lnTo>
                  <a:lnTo>
                    <a:pt x="101543" y="25252"/>
                  </a:lnTo>
                  <a:lnTo>
                    <a:pt x="101038" y="25790"/>
                  </a:lnTo>
                  <a:lnTo>
                    <a:pt x="100466" y="26295"/>
                  </a:lnTo>
                  <a:lnTo>
                    <a:pt x="99321" y="27339"/>
                  </a:lnTo>
                  <a:lnTo>
                    <a:pt x="98783" y="27878"/>
                  </a:lnTo>
                  <a:lnTo>
                    <a:pt x="98244" y="28417"/>
                  </a:lnTo>
                  <a:lnTo>
                    <a:pt x="97806" y="29023"/>
                  </a:lnTo>
                  <a:lnTo>
                    <a:pt x="97604" y="29326"/>
                  </a:lnTo>
                  <a:lnTo>
                    <a:pt x="97402" y="29629"/>
                  </a:lnTo>
                  <a:lnTo>
                    <a:pt x="96965" y="29561"/>
                  </a:lnTo>
                  <a:lnTo>
                    <a:pt x="96763" y="29494"/>
                  </a:lnTo>
                  <a:lnTo>
                    <a:pt x="96594" y="29393"/>
                  </a:lnTo>
                  <a:lnTo>
                    <a:pt x="96931" y="29090"/>
                  </a:lnTo>
                  <a:lnTo>
                    <a:pt x="97234" y="28787"/>
                  </a:lnTo>
                  <a:lnTo>
                    <a:pt x="97840" y="28147"/>
                  </a:lnTo>
                  <a:lnTo>
                    <a:pt x="98412" y="27508"/>
                  </a:lnTo>
                  <a:lnTo>
                    <a:pt x="98985" y="26868"/>
                  </a:lnTo>
                  <a:lnTo>
                    <a:pt x="100129" y="25689"/>
                  </a:lnTo>
                  <a:lnTo>
                    <a:pt x="101308" y="24511"/>
                  </a:lnTo>
                  <a:close/>
                  <a:moveTo>
                    <a:pt x="101274" y="25858"/>
                  </a:moveTo>
                  <a:lnTo>
                    <a:pt x="101308" y="25891"/>
                  </a:lnTo>
                  <a:lnTo>
                    <a:pt x="101442" y="26026"/>
                  </a:lnTo>
                  <a:lnTo>
                    <a:pt x="101611" y="26093"/>
                  </a:lnTo>
                  <a:lnTo>
                    <a:pt x="101813" y="26127"/>
                  </a:lnTo>
                  <a:lnTo>
                    <a:pt x="101981" y="26093"/>
                  </a:lnTo>
                  <a:lnTo>
                    <a:pt x="101678" y="26666"/>
                  </a:lnTo>
                  <a:lnTo>
                    <a:pt x="101308" y="27205"/>
                  </a:lnTo>
                  <a:lnTo>
                    <a:pt x="100870" y="27710"/>
                  </a:lnTo>
                  <a:lnTo>
                    <a:pt x="100432" y="28181"/>
                  </a:lnTo>
                  <a:lnTo>
                    <a:pt x="99456" y="29191"/>
                  </a:lnTo>
                  <a:lnTo>
                    <a:pt x="98783" y="29797"/>
                  </a:lnTo>
                  <a:lnTo>
                    <a:pt x="98547" y="29999"/>
                  </a:lnTo>
                  <a:lnTo>
                    <a:pt x="98345" y="30100"/>
                  </a:lnTo>
                  <a:lnTo>
                    <a:pt x="98345" y="29864"/>
                  </a:lnTo>
                  <a:lnTo>
                    <a:pt x="98379" y="29831"/>
                  </a:lnTo>
                  <a:lnTo>
                    <a:pt x="98379" y="29763"/>
                  </a:lnTo>
                  <a:lnTo>
                    <a:pt x="98345" y="29696"/>
                  </a:lnTo>
                  <a:lnTo>
                    <a:pt x="98244" y="29460"/>
                  </a:lnTo>
                  <a:lnTo>
                    <a:pt x="98210" y="29393"/>
                  </a:lnTo>
                  <a:lnTo>
                    <a:pt x="98109" y="29292"/>
                  </a:lnTo>
                  <a:lnTo>
                    <a:pt x="98042" y="29225"/>
                  </a:lnTo>
                  <a:lnTo>
                    <a:pt x="97941" y="29191"/>
                  </a:lnTo>
                  <a:lnTo>
                    <a:pt x="98682" y="28383"/>
                  </a:lnTo>
                  <a:lnTo>
                    <a:pt x="99456" y="27575"/>
                  </a:lnTo>
                  <a:lnTo>
                    <a:pt x="100365" y="26733"/>
                  </a:lnTo>
                  <a:lnTo>
                    <a:pt x="100836" y="26295"/>
                  </a:lnTo>
                  <a:lnTo>
                    <a:pt x="101274" y="25858"/>
                  </a:lnTo>
                  <a:close/>
                  <a:moveTo>
                    <a:pt x="106930" y="17171"/>
                  </a:moveTo>
                  <a:lnTo>
                    <a:pt x="106930" y="18114"/>
                  </a:lnTo>
                  <a:lnTo>
                    <a:pt x="106897" y="19023"/>
                  </a:lnTo>
                  <a:lnTo>
                    <a:pt x="106863" y="19495"/>
                  </a:lnTo>
                  <a:lnTo>
                    <a:pt x="106829" y="19932"/>
                  </a:lnTo>
                  <a:lnTo>
                    <a:pt x="106728" y="20404"/>
                  </a:lnTo>
                  <a:lnTo>
                    <a:pt x="106627" y="20841"/>
                  </a:lnTo>
                  <a:lnTo>
                    <a:pt x="106425" y="21380"/>
                  </a:lnTo>
                  <a:lnTo>
                    <a:pt x="106190" y="21919"/>
                  </a:lnTo>
                  <a:lnTo>
                    <a:pt x="105954" y="22457"/>
                  </a:lnTo>
                  <a:lnTo>
                    <a:pt x="105685" y="22996"/>
                  </a:lnTo>
                  <a:lnTo>
                    <a:pt x="105382" y="23535"/>
                  </a:lnTo>
                  <a:lnTo>
                    <a:pt x="105079" y="24040"/>
                  </a:lnTo>
                  <a:lnTo>
                    <a:pt x="104405" y="25016"/>
                  </a:lnTo>
                  <a:lnTo>
                    <a:pt x="104069" y="25487"/>
                  </a:lnTo>
                  <a:lnTo>
                    <a:pt x="103698" y="25925"/>
                  </a:lnTo>
                  <a:lnTo>
                    <a:pt x="102890" y="26801"/>
                  </a:lnTo>
                  <a:lnTo>
                    <a:pt x="102015" y="27642"/>
                  </a:lnTo>
                  <a:lnTo>
                    <a:pt x="101173" y="28450"/>
                  </a:lnTo>
                  <a:lnTo>
                    <a:pt x="100298" y="29225"/>
                  </a:lnTo>
                  <a:lnTo>
                    <a:pt x="99422" y="29965"/>
                  </a:lnTo>
                  <a:lnTo>
                    <a:pt x="98513" y="30672"/>
                  </a:lnTo>
                  <a:lnTo>
                    <a:pt x="97571" y="31346"/>
                  </a:lnTo>
                  <a:lnTo>
                    <a:pt x="97571" y="31177"/>
                  </a:lnTo>
                  <a:lnTo>
                    <a:pt x="97604" y="31043"/>
                  </a:lnTo>
                  <a:lnTo>
                    <a:pt x="97705" y="30740"/>
                  </a:lnTo>
                  <a:lnTo>
                    <a:pt x="97874" y="30403"/>
                  </a:lnTo>
                  <a:lnTo>
                    <a:pt x="98109" y="30134"/>
                  </a:lnTo>
                  <a:lnTo>
                    <a:pt x="98109" y="30201"/>
                  </a:lnTo>
                  <a:lnTo>
                    <a:pt x="98109" y="30268"/>
                  </a:lnTo>
                  <a:lnTo>
                    <a:pt x="98143" y="30302"/>
                  </a:lnTo>
                  <a:lnTo>
                    <a:pt x="98210" y="30336"/>
                  </a:lnTo>
                  <a:lnTo>
                    <a:pt x="98311" y="30302"/>
                  </a:lnTo>
                  <a:lnTo>
                    <a:pt x="98345" y="30235"/>
                  </a:lnTo>
                  <a:lnTo>
                    <a:pt x="98480" y="30235"/>
                  </a:lnTo>
                  <a:lnTo>
                    <a:pt x="98581" y="30167"/>
                  </a:lnTo>
                  <a:lnTo>
                    <a:pt x="98783" y="29999"/>
                  </a:lnTo>
                  <a:lnTo>
                    <a:pt x="100230" y="28619"/>
                  </a:lnTo>
                  <a:lnTo>
                    <a:pt x="100803" y="28080"/>
                  </a:lnTo>
                  <a:lnTo>
                    <a:pt x="101341" y="27474"/>
                  </a:lnTo>
                  <a:lnTo>
                    <a:pt x="101577" y="27171"/>
                  </a:lnTo>
                  <a:lnTo>
                    <a:pt x="101813" y="26834"/>
                  </a:lnTo>
                  <a:lnTo>
                    <a:pt x="102015" y="26497"/>
                  </a:lnTo>
                  <a:lnTo>
                    <a:pt x="102183" y="26127"/>
                  </a:lnTo>
                  <a:lnTo>
                    <a:pt x="102217" y="26060"/>
                  </a:lnTo>
                  <a:lnTo>
                    <a:pt x="102183" y="25992"/>
                  </a:lnTo>
                  <a:lnTo>
                    <a:pt x="102419" y="25858"/>
                  </a:lnTo>
                  <a:lnTo>
                    <a:pt x="102654" y="25656"/>
                  </a:lnTo>
                  <a:lnTo>
                    <a:pt x="102857" y="25454"/>
                  </a:lnTo>
                  <a:lnTo>
                    <a:pt x="103092" y="25218"/>
                  </a:lnTo>
                  <a:lnTo>
                    <a:pt x="103732" y="24410"/>
                  </a:lnTo>
                  <a:lnTo>
                    <a:pt x="104405" y="23669"/>
                  </a:lnTo>
                  <a:lnTo>
                    <a:pt x="104742" y="23265"/>
                  </a:lnTo>
                  <a:lnTo>
                    <a:pt x="105079" y="22895"/>
                  </a:lnTo>
                  <a:lnTo>
                    <a:pt x="105348" y="22491"/>
                  </a:lnTo>
                  <a:lnTo>
                    <a:pt x="105617" y="22053"/>
                  </a:lnTo>
                  <a:lnTo>
                    <a:pt x="105819" y="21616"/>
                  </a:lnTo>
                  <a:lnTo>
                    <a:pt x="105988" y="21144"/>
                  </a:lnTo>
                  <a:lnTo>
                    <a:pt x="106055" y="21144"/>
                  </a:lnTo>
                  <a:lnTo>
                    <a:pt x="106156" y="21111"/>
                  </a:lnTo>
                  <a:lnTo>
                    <a:pt x="106190" y="21111"/>
                  </a:lnTo>
                  <a:lnTo>
                    <a:pt x="106190" y="21144"/>
                  </a:lnTo>
                  <a:lnTo>
                    <a:pt x="106223" y="21111"/>
                  </a:lnTo>
                  <a:lnTo>
                    <a:pt x="106358" y="20976"/>
                  </a:lnTo>
                  <a:lnTo>
                    <a:pt x="106425" y="20774"/>
                  </a:lnTo>
                  <a:lnTo>
                    <a:pt x="106493" y="20370"/>
                  </a:lnTo>
                  <a:lnTo>
                    <a:pt x="106560" y="20033"/>
                  </a:lnTo>
                  <a:lnTo>
                    <a:pt x="106526" y="19697"/>
                  </a:lnTo>
                  <a:lnTo>
                    <a:pt x="106560" y="19663"/>
                  </a:lnTo>
                  <a:lnTo>
                    <a:pt x="106526" y="19596"/>
                  </a:lnTo>
                  <a:lnTo>
                    <a:pt x="106560" y="18990"/>
                  </a:lnTo>
                  <a:lnTo>
                    <a:pt x="106594" y="18417"/>
                  </a:lnTo>
                  <a:lnTo>
                    <a:pt x="106627" y="17845"/>
                  </a:lnTo>
                  <a:lnTo>
                    <a:pt x="106627" y="17508"/>
                  </a:lnTo>
                  <a:lnTo>
                    <a:pt x="106560" y="17239"/>
                  </a:lnTo>
                  <a:lnTo>
                    <a:pt x="106930" y="17171"/>
                  </a:lnTo>
                  <a:close/>
                  <a:moveTo>
                    <a:pt x="1" y="1"/>
                  </a:moveTo>
                  <a:lnTo>
                    <a:pt x="607" y="1011"/>
                  </a:lnTo>
                  <a:lnTo>
                    <a:pt x="1246" y="2021"/>
                  </a:lnTo>
                  <a:lnTo>
                    <a:pt x="2559" y="3974"/>
                  </a:lnTo>
                  <a:lnTo>
                    <a:pt x="4175" y="6263"/>
                  </a:lnTo>
                  <a:lnTo>
                    <a:pt x="5792" y="8519"/>
                  </a:lnTo>
                  <a:lnTo>
                    <a:pt x="7408" y="10640"/>
                  </a:lnTo>
                  <a:lnTo>
                    <a:pt x="9091" y="12727"/>
                  </a:lnTo>
                  <a:lnTo>
                    <a:pt x="9394" y="13098"/>
                  </a:lnTo>
                  <a:lnTo>
                    <a:pt x="9764" y="13468"/>
                  </a:lnTo>
                  <a:lnTo>
                    <a:pt x="10101" y="13805"/>
                  </a:lnTo>
                  <a:lnTo>
                    <a:pt x="10505" y="14074"/>
                  </a:lnTo>
                  <a:lnTo>
                    <a:pt x="10943" y="14343"/>
                  </a:lnTo>
                  <a:lnTo>
                    <a:pt x="11380" y="14512"/>
                  </a:lnTo>
                  <a:lnTo>
                    <a:pt x="11616" y="14579"/>
                  </a:lnTo>
                  <a:lnTo>
                    <a:pt x="11852" y="14646"/>
                  </a:lnTo>
                  <a:lnTo>
                    <a:pt x="12357" y="14646"/>
                  </a:lnTo>
                  <a:lnTo>
                    <a:pt x="12357" y="14747"/>
                  </a:lnTo>
                  <a:lnTo>
                    <a:pt x="12390" y="14781"/>
                  </a:lnTo>
                  <a:lnTo>
                    <a:pt x="12424" y="14781"/>
                  </a:lnTo>
                  <a:lnTo>
                    <a:pt x="19090" y="14714"/>
                  </a:lnTo>
                  <a:lnTo>
                    <a:pt x="25723" y="14613"/>
                  </a:lnTo>
                  <a:lnTo>
                    <a:pt x="32389" y="14478"/>
                  </a:lnTo>
                  <a:lnTo>
                    <a:pt x="39056" y="14377"/>
                  </a:lnTo>
                  <a:lnTo>
                    <a:pt x="41008" y="14343"/>
                  </a:lnTo>
                  <a:lnTo>
                    <a:pt x="40806" y="14882"/>
                  </a:lnTo>
                  <a:lnTo>
                    <a:pt x="40672" y="15454"/>
                  </a:lnTo>
                  <a:lnTo>
                    <a:pt x="40537" y="16027"/>
                  </a:lnTo>
                  <a:lnTo>
                    <a:pt x="40470" y="16599"/>
                  </a:lnTo>
                  <a:lnTo>
                    <a:pt x="40436" y="17171"/>
                  </a:lnTo>
                  <a:lnTo>
                    <a:pt x="40436" y="17744"/>
                  </a:lnTo>
                  <a:lnTo>
                    <a:pt x="40470" y="18350"/>
                  </a:lnTo>
                  <a:lnTo>
                    <a:pt x="40503" y="18922"/>
                  </a:lnTo>
                  <a:lnTo>
                    <a:pt x="40571" y="19360"/>
                  </a:lnTo>
                  <a:lnTo>
                    <a:pt x="40672" y="19831"/>
                  </a:lnTo>
                  <a:lnTo>
                    <a:pt x="40806" y="20303"/>
                  </a:lnTo>
                  <a:lnTo>
                    <a:pt x="40975" y="20740"/>
                  </a:lnTo>
                  <a:lnTo>
                    <a:pt x="41177" y="21178"/>
                  </a:lnTo>
                  <a:lnTo>
                    <a:pt x="41446" y="21548"/>
                  </a:lnTo>
                  <a:lnTo>
                    <a:pt x="41614" y="21717"/>
                  </a:lnTo>
                  <a:lnTo>
                    <a:pt x="41783" y="21851"/>
                  </a:lnTo>
                  <a:lnTo>
                    <a:pt x="41985" y="21986"/>
                  </a:lnTo>
                  <a:lnTo>
                    <a:pt x="42187" y="22121"/>
                  </a:lnTo>
                  <a:lnTo>
                    <a:pt x="42389" y="22188"/>
                  </a:lnTo>
                  <a:lnTo>
                    <a:pt x="42624" y="22255"/>
                  </a:lnTo>
                  <a:lnTo>
                    <a:pt x="42860" y="22289"/>
                  </a:lnTo>
                  <a:lnTo>
                    <a:pt x="43567" y="22289"/>
                  </a:lnTo>
                  <a:lnTo>
                    <a:pt x="44038" y="22255"/>
                  </a:lnTo>
                  <a:lnTo>
                    <a:pt x="46968" y="22222"/>
                  </a:lnTo>
                  <a:lnTo>
                    <a:pt x="52792" y="22087"/>
                  </a:lnTo>
                  <a:lnTo>
                    <a:pt x="58347" y="21986"/>
                  </a:lnTo>
                  <a:lnTo>
                    <a:pt x="59526" y="21986"/>
                  </a:lnTo>
                  <a:lnTo>
                    <a:pt x="60738" y="21952"/>
                  </a:lnTo>
                  <a:lnTo>
                    <a:pt x="61310" y="21919"/>
                  </a:lnTo>
                  <a:lnTo>
                    <a:pt x="61916" y="21818"/>
                  </a:lnTo>
                  <a:lnTo>
                    <a:pt x="62489" y="21683"/>
                  </a:lnTo>
                  <a:lnTo>
                    <a:pt x="63061" y="21515"/>
                  </a:lnTo>
                  <a:lnTo>
                    <a:pt x="63499" y="21313"/>
                  </a:lnTo>
                  <a:lnTo>
                    <a:pt x="63903" y="21043"/>
                  </a:lnTo>
                  <a:lnTo>
                    <a:pt x="64239" y="20740"/>
                  </a:lnTo>
                  <a:lnTo>
                    <a:pt x="64542" y="20370"/>
                  </a:lnTo>
                  <a:lnTo>
                    <a:pt x="64778" y="19966"/>
                  </a:lnTo>
                  <a:lnTo>
                    <a:pt x="64980" y="19562"/>
                  </a:lnTo>
                  <a:lnTo>
                    <a:pt x="65115" y="19091"/>
                  </a:lnTo>
                  <a:lnTo>
                    <a:pt x="65216" y="18619"/>
                  </a:lnTo>
                  <a:lnTo>
                    <a:pt x="65283" y="18047"/>
                  </a:lnTo>
                  <a:lnTo>
                    <a:pt x="65283" y="17474"/>
                  </a:lnTo>
                  <a:lnTo>
                    <a:pt x="65182" y="16936"/>
                  </a:lnTo>
                  <a:lnTo>
                    <a:pt x="65081" y="16363"/>
                  </a:lnTo>
                  <a:lnTo>
                    <a:pt x="64913" y="15825"/>
                  </a:lnTo>
                  <a:lnTo>
                    <a:pt x="64711" y="15286"/>
                  </a:lnTo>
                  <a:lnTo>
                    <a:pt x="64239" y="14242"/>
                  </a:lnTo>
                  <a:lnTo>
                    <a:pt x="71848" y="14242"/>
                  </a:lnTo>
                  <a:lnTo>
                    <a:pt x="77774" y="14276"/>
                  </a:lnTo>
                  <a:lnTo>
                    <a:pt x="89625" y="14444"/>
                  </a:lnTo>
                  <a:lnTo>
                    <a:pt x="89389" y="14747"/>
                  </a:lnTo>
                  <a:lnTo>
                    <a:pt x="89187" y="15118"/>
                  </a:lnTo>
                  <a:lnTo>
                    <a:pt x="88985" y="15454"/>
                  </a:lnTo>
                  <a:lnTo>
                    <a:pt x="88817" y="15825"/>
                  </a:lnTo>
                  <a:lnTo>
                    <a:pt x="88514" y="16599"/>
                  </a:lnTo>
                  <a:lnTo>
                    <a:pt x="88278" y="17373"/>
                  </a:lnTo>
                  <a:lnTo>
                    <a:pt x="88110" y="18181"/>
                  </a:lnTo>
                  <a:lnTo>
                    <a:pt x="87975" y="18990"/>
                  </a:lnTo>
                  <a:lnTo>
                    <a:pt x="87874" y="19798"/>
                  </a:lnTo>
                  <a:lnTo>
                    <a:pt x="87773" y="20572"/>
                  </a:lnTo>
                  <a:lnTo>
                    <a:pt x="87740" y="21582"/>
                  </a:lnTo>
                  <a:lnTo>
                    <a:pt x="87740" y="22558"/>
                  </a:lnTo>
                  <a:lnTo>
                    <a:pt x="87773" y="23568"/>
                  </a:lnTo>
                  <a:lnTo>
                    <a:pt x="87841" y="24545"/>
                  </a:lnTo>
                  <a:lnTo>
                    <a:pt x="87874" y="25353"/>
                  </a:lnTo>
                  <a:lnTo>
                    <a:pt x="87942" y="26161"/>
                  </a:lnTo>
                  <a:lnTo>
                    <a:pt x="88043" y="26565"/>
                  </a:lnTo>
                  <a:lnTo>
                    <a:pt x="88110" y="26935"/>
                  </a:lnTo>
                  <a:lnTo>
                    <a:pt x="88245" y="27339"/>
                  </a:lnTo>
                  <a:lnTo>
                    <a:pt x="88413" y="27676"/>
                  </a:lnTo>
                  <a:lnTo>
                    <a:pt x="88480" y="27710"/>
                  </a:lnTo>
                  <a:lnTo>
                    <a:pt x="88514" y="27743"/>
                  </a:lnTo>
                  <a:lnTo>
                    <a:pt x="88581" y="27743"/>
                  </a:lnTo>
                  <a:lnTo>
                    <a:pt x="88615" y="27710"/>
                  </a:lnTo>
                  <a:lnTo>
                    <a:pt x="88851" y="27407"/>
                  </a:lnTo>
                  <a:lnTo>
                    <a:pt x="89053" y="27036"/>
                  </a:lnTo>
                  <a:lnTo>
                    <a:pt x="89154" y="26700"/>
                  </a:lnTo>
                  <a:lnTo>
                    <a:pt x="89187" y="26497"/>
                  </a:lnTo>
                  <a:lnTo>
                    <a:pt x="89221" y="26295"/>
                  </a:lnTo>
                  <a:lnTo>
                    <a:pt x="89255" y="26295"/>
                  </a:lnTo>
                  <a:lnTo>
                    <a:pt x="89255" y="26262"/>
                  </a:lnTo>
                  <a:lnTo>
                    <a:pt x="89288" y="26228"/>
                  </a:lnTo>
                  <a:lnTo>
                    <a:pt x="89255" y="26194"/>
                  </a:lnTo>
                  <a:lnTo>
                    <a:pt x="89288" y="26093"/>
                  </a:lnTo>
                  <a:lnTo>
                    <a:pt x="89356" y="25992"/>
                  </a:lnTo>
                  <a:lnTo>
                    <a:pt x="89457" y="25858"/>
                  </a:lnTo>
                  <a:lnTo>
                    <a:pt x="89591" y="25757"/>
                  </a:lnTo>
                  <a:lnTo>
                    <a:pt x="89726" y="25723"/>
                  </a:lnTo>
                  <a:lnTo>
                    <a:pt x="89692" y="26228"/>
                  </a:lnTo>
                  <a:lnTo>
                    <a:pt x="89692" y="26295"/>
                  </a:lnTo>
                  <a:lnTo>
                    <a:pt x="89726" y="26329"/>
                  </a:lnTo>
                  <a:lnTo>
                    <a:pt x="89827" y="26329"/>
                  </a:lnTo>
                  <a:lnTo>
                    <a:pt x="89995" y="26565"/>
                  </a:lnTo>
                  <a:lnTo>
                    <a:pt x="90197" y="26733"/>
                  </a:lnTo>
                  <a:lnTo>
                    <a:pt x="90433" y="26868"/>
                  </a:lnTo>
                  <a:lnTo>
                    <a:pt x="90669" y="26969"/>
                  </a:lnTo>
                  <a:lnTo>
                    <a:pt x="90770" y="26969"/>
                  </a:lnTo>
                  <a:lnTo>
                    <a:pt x="90770" y="27171"/>
                  </a:lnTo>
                  <a:lnTo>
                    <a:pt x="90770" y="27205"/>
                  </a:lnTo>
                  <a:lnTo>
                    <a:pt x="90803" y="27238"/>
                  </a:lnTo>
                  <a:lnTo>
                    <a:pt x="90871" y="27272"/>
                  </a:lnTo>
                  <a:lnTo>
                    <a:pt x="90972" y="27238"/>
                  </a:lnTo>
                  <a:lnTo>
                    <a:pt x="91005" y="27205"/>
                  </a:lnTo>
                  <a:lnTo>
                    <a:pt x="91005" y="27171"/>
                  </a:lnTo>
                  <a:lnTo>
                    <a:pt x="91005" y="26935"/>
                  </a:lnTo>
                  <a:lnTo>
                    <a:pt x="91140" y="26868"/>
                  </a:lnTo>
                  <a:lnTo>
                    <a:pt x="91241" y="26767"/>
                  </a:lnTo>
                  <a:lnTo>
                    <a:pt x="91241" y="26834"/>
                  </a:lnTo>
                  <a:lnTo>
                    <a:pt x="91308" y="26868"/>
                  </a:lnTo>
                  <a:lnTo>
                    <a:pt x="91679" y="26868"/>
                  </a:lnTo>
                  <a:lnTo>
                    <a:pt x="91679" y="26902"/>
                  </a:lnTo>
                  <a:lnTo>
                    <a:pt x="91712" y="26935"/>
                  </a:lnTo>
                  <a:lnTo>
                    <a:pt x="91746" y="26935"/>
                  </a:lnTo>
                  <a:lnTo>
                    <a:pt x="91914" y="27104"/>
                  </a:lnTo>
                  <a:lnTo>
                    <a:pt x="92116" y="27238"/>
                  </a:lnTo>
                  <a:lnTo>
                    <a:pt x="92285" y="27306"/>
                  </a:lnTo>
                  <a:lnTo>
                    <a:pt x="92487" y="27339"/>
                  </a:lnTo>
                  <a:lnTo>
                    <a:pt x="92689" y="27339"/>
                  </a:lnTo>
                  <a:lnTo>
                    <a:pt x="92891" y="27238"/>
                  </a:lnTo>
                  <a:lnTo>
                    <a:pt x="93059" y="27104"/>
                  </a:lnTo>
                  <a:lnTo>
                    <a:pt x="93194" y="26935"/>
                  </a:lnTo>
                  <a:lnTo>
                    <a:pt x="93295" y="26801"/>
                  </a:lnTo>
                  <a:lnTo>
                    <a:pt x="93328" y="26632"/>
                  </a:lnTo>
                  <a:lnTo>
                    <a:pt x="93396" y="26329"/>
                  </a:lnTo>
                  <a:lnTo>
                    <a:pt x="93429" y="25992"/>
                  </a:lnTo>
                  <a:lnTo>
                    <a:pt x="93429" y="25656"/>
                  </a:lnTo>
                  <a:lnTo>
                    <a:pt x="93530" y="23265"/>
                  </a:lnTo>
                  <a:lnTo>
                    <a:pt x="93598" y="21144"/>
                  </a:lnTo>
                  <a:lnTo>
                    <a:pt x="93631" y="20740"/>
                  </a:lnTo>
                  <a:lnTo>
                    <a:pt x="93631" y="20336"/>
                  </a:lnTo>
                  <a:lnTo>
                    <a:pt x="93631" y="20134"/>
                  </a:lnTo>
                  <a:lnTo>
                    <a:pt x="93598" y="19966"/>
                  </a:lnTo>
                  <a:lnTo>
                    <a:pt x="93530" y="19764"/>
                  </a:lnTo>
                  <a:lnTo>
                    <a:pt x="93463" y="19596"/>
                  </a:lnTo>
                  <a:lnTo>
                    <a:pt x="93328" y="19461"/>
                  </a:lnTo>
                  <a:lnTo>
                    <a:pt x="93160" y="19394"/>
                  </a:lnTo>
                  <a:lnTo>
                    <a:pt x="93025" y="19360"/>
                  </a:lnTo>
                  <a:lnTo>
                    <a:pt x="92857" y="19394"/>
                  </a:lnTo>
                  <a:lnTo>
                    <a:pt x="92722" y="19495"/>
                  </a:lnTo>
                  <a:lnTo>
                    <a:pt x="92554" y="19596"/>
                  </a:lnTo>
                  <a:lnTo>
                    <a:pt x="92285" y="19831"/>
                  </a:lnTo>
                  <a:lnTo>
                    <a:pt x="92251" y="19798"/>
                  </a:lnTo>
                  <a:lnTo>
                    <a:pt x="92217" y="19798"/>
                  </a:lnTo>
                  <a:lnTo>
                    <a:pt x="92184" y="19831"/>
                  </a:lnTo>
                  <a:lnTo>
                    <a:pt x="92150" y="19865"/>
                  </a:lnTo>
                  <a:lnTo>
                    <a:pt x="92150" y="19932"/>
                  </a:lnTo>
                  <a:lnTo>
                    <a:pt x="91914" y="19966"/>
                  </a:lnTo>
                  <a:lnTo>
                    <a:pt x="91679" y="19966"/>
                  </a:lnTo>
                  <a:lnTo>
                    <a:pt x="91645" y="19932"/>
                  </a:lnTo>
                  <a:lnTo>
                    <a:pt x="91578" y="19932"/>
                  </a:lnTo>
                  <a:lnTo>
                    <a:pt x="91544" y="19966"/>
                  </a:lnTo>
                  <a:lnTo>
                    <a:pt x="91510" y="19899"/>
                  </a:lnTo>
                  <a:lnTo>
                    <a:pt x="91342" y="19764"/>
                  </a:lnTo>
                  <a:lnTo>
                    <a:pt x="91241" y="19663"/>
                  </a:lnTo>
                  <a:lnTo>
                    <a:pt x="91140" y="19663"/>
                  </a:lnTo>
                  <a:lnTo>
                    <a:pt x="90904" y="19730"/>
                  </a:lnTo>
                  <a:lnTo>
                    <a:pt x="90669" y="19865"/>
                  </a:lnTo>
                  <a:lnTo>
                    <a:pt x="90433" y="20033"/>
                  </a:lnTo>
                  <a:lnTo>
                    <a:pt x="90265" y="20235"/>
                  </a:lnTo>
                  <a:lnTo>
                    <a:pt x="90231" y="20202"/>
                  </a:lnTo>
                  <a:lnTo>
                    <a:pt x="90164" y="20202"/>
                  </a:lnTo>
                  <a:lnTo>
                    <a:pt x="90130" y="20235"/>
                  </a:lnTo>
                  <a:lnTo>
                    <a:pt x="90063" y="20808"/>
                  </a:lnTo>
                  <a:lnTo>
                    <a:pt x="89659" y="20808"/>
                  </a:lnTo>
                  <a:lnTo>
                    <a:pt x="89591" y="20740"/>
                  </a:lnTo>
                  <a:lnTo>
                    <a:pt x="89625" y="19899"/>
                  </a:lnTo>
                  <a:lnTo>
                    <a:pt x="89659" y="19057"/>
                  </a:lnTo>
                  <a:lnTo>
                    <a:pt x="89692" y="18215"/>
                  </a:lnTo>
                  <a:lnTo>
                    <a:pt x="89827" y="17340"/>
                  </a:lnTo>
                  <a:lnTo>
                    <a:pt x="89962" y="16633"/>
                  </a:lnTo>
                  <a:lnTo>
                    <a:pt x="90130" y="15892"/>
                  </a:lnTo>
                  <a:lnTo>
                    <a:pt x="90366" y="15185"/>
                  </a:lnTo>
                  <a:lnTo>
                    <a:pt x="90467" y="14815"/>
                  </a:lnTo>
                  <a:lnTo>
                    <a:pt x="90500" y="14478"/>
                  </a:lnTo>
                  <a:lnTo>
                    <a:pt x="90500" y="14444"/>
                  </a:lnTo>
                  <a:lnTo>
                    <a:pt x="92756" y="14478"/>
                  </a:lnTo>
                  <a:lnTo>
                    <a:pt x="92992" y="14545"/>
                  </a:lnTo>
                  <a:lnTo>
                    <a:pt x="93497" y="14545"/>
                  </a:lnTo>
                  <a:lnTo>
                    <a:pt x="93732" y="14512"/>
                  </a:lnTo>
                  <a:lnTo>
                    <a:pt x="93901" y="14512"/>
                  </a:lnTo>
                  <a:lnTo>
                    <a:pt x="93968" y="14478"/>
                  </a:lnTo>
                  <a:lnTo>
                    <a:pt x="94002" y="14411"/>
                  </a:lnTo>
                  <a:lnTo>
                    <a:pt x="94271" y="14276"/>
                  </a:lnTo>
                  <a:lnTo>
                    <a:pt x="94507" y="14141"/>
                  </a:lnTo>
                  <a:lnTo>
                    <a:pt x="94743" y="13973"/>
                  </a:lnTo>
                  <a:lnTo>
                    <a:pt x="94978" y="13771"/>
                  </a:lnTo>
                  <a:lnTo>
                    <a:pt x="95382" y="13367"/>
                  </a:lnTo>
                  <a:lnTo>
                    <a:pt x="95753" y="12929"/>
                  </a:lnTo>
                  <a:lnTo>
                    <a:pt x="96325" y="12155"/>
                  </a:lnTo>
                  <a:lnTo>
                    <a:pt x="96392" y="12155"/>
                  </a:lnTo>
                  <a:lnTo>
                    <a:pt x="96426" y="12121"/>
                  </a:lnTo>
                  <a:lnTo>
                    <a:pt x="96426" y="12054"/>
                  </a:lnTo>
                  <a:lnTo>
                    <a:pt x="97907" y="10135"/>
                  </a:lnTo>
                  <a:lnTo>
                    <a:pt x="98446" y="10303"/>
                  </a:lnTo>
                  <a:lnTo>
                    <a:pt x="98985" y="10404"/>
                  </a:lnTo>
                  <a:lnTo>
                    <a:pt x="99557" y="10505"/>
                  </a:lnTo>
                  <a:lnTo>
                    <a:pt x="100096" y="10640"/>
                  </a:lnTo>
                  <a:lnTo>
                    <a:pt x="100769" y="10876"/>
                  </a:lnTo>
                  <a:lnTo>
                    <a:pt x="101442" y="11179"/>
                  </a:lnTo>
                  <a:lnTo>
                    <a:pt x="102082" y="11549"/>
                  </a:lnTo>
                  <a:lnTo>
                    <a:pt x="102722" y="11953"/>
                  </a:lnTo>
                  <a:lnTo>
                    <a:pt x="103294" y="12391"/>
                  </a:lnTo>
                  <a:lnTo>
                    <a:pt x="103867" y="12862"/>
                  </a:lnTo>
                  <a:lnTo>
                    <a:pt x="104405" y="13367"/>
                  </a:lnTo>
                  <a:lnTo>
                    <a:pt x="104910" y="13906"/>
                  </a:lnTo>
                  <a:lnTo>
                    <a:pt x="105382" y="14512"/>
                  </a:lnTo>
                  <a:lnTo>
                    <a:pt x="105584" y="14815"/>
                  </a:lnTo>
                  <a:lnTo>
                    <a:pt x="105752" y="15118"/>
                  </a:lnTo>
                  <a:lnTo>
                    <a:pt x="105920" y="15454"/>
                  </a:lnTo>
                  <a:lnTo>
                    <a:pt x="106055" y="15791"/>
                  </a:lnTo>
                  <a:lnTo>
                    <a:pt x="106156" y="16128"/>
                  </a:lnTo>
                  <a:lnTo>
                    <a:pt x="106223" y="16498"/>
                  </a:lnTo>
                  <a:lnTo>
                    <a:pt x="106257" y="16565"/>
                  </a:lnTo>
                  <a:lnTo>
                    <a:pt x="106291" y="16599"/>
                  </a:lnTo>
                  <a:lnTo>
                    <a:pt x="106291" y="16902"/>
                  </a:lnTo>
                  <a:lnTo>
                    <a:pt x="106324" y="17171"/>
                  </a:lnTo>
                  <a:lnTo>
                    <a:pt x="106358" y="17239"/>
                  </a:lnTo>
                  <a:lnTo>
                    <a:pt x="106425" y="17272"/>
                  </a:lnTo>
                  <a:lnTo>
                    <a:pt x="106392" y="17542"/>
                  </a:lnTo>
                  <a:lnTo>
                    <a:pt x="106392" y="17878"/>
                  </a:lnTo>
                  <a:lnTo>
                    <a:pt x="106425" y="18417"/>
                  </a:lnTo>
                  <a:lnTo>
                    <a:pt x="106392" y="19023"/>
                  </a:lnTo>
                  <a:lnTo>
                    <a:pt x="106324" y="19596"/>
                  </a:lnTo>
                  <a:lnTo>
                    <a:pt x="106223" y="19663"/>
                  </a:lnTo>
                  <a:lnTo>
                    <a:pt x="106156" y="19730"/>
                  </a:lnTo>
                  <a:lnTo>
                    <a:pt x="105988" y="19966"/>
                  </a:lnTo>
                  <a:lnTo>
                    <a:pt x="105887" y="20202"/>
                  </a:lnTo>
                  <a:lnTo>
                    <a:pt x="105819" y="20404"/>
                  </a:lnTo>
                  <a:lnTo>
                    <a:pt x="105786" y="20673"/>
                  </a:lnTo>
                  <a:lnTo>
                    <a:pt x="105786" y="20808"/>
                  </a:lnTo>
                  <a:lnTo>
                    <a:pt x="105853" y="20976"/>
                  </a:lnTo>
                  <a:lnTo>
                    <a:pt x="105718" y="21313"/>
                  </a:lnTo>
                  <a:lnTo>
                    <a:pt x="105550" y="21683"/>
                  </a:lnTo>
                  <a:lnTo>
                    <a:pt x="105382" y="21986"/>
                  </a:lnTo>
                  <a:lnTo>
                    <a:pt x="105180" y="22323"/>
                  </a:lnTo>
                  <a:lnTo>
                    <a:pt x="104742" y="22929"/>
                  </a:lnTo>
                  <a:lnTo>
                    <a:pt x="104237" y="23501"/>
                  </a:lnTo>
                  <a:lnTo>
                    <a:pt x="103059" y="24814"/>
                  </a:lnTo>
                  <a:lnTo>
                    <a:pt x="102722" y="25184"/>
                  </a:lnTo>
                  <a:lnTo>
                    <a:pt x="102553" y="25420"/>
                  </a:lnTo>
                  <a:lnTo>
                    <a:pt x="102351" y="25622"/>
                  </a:lnTo>
                  <a:lnTo>
                    <a:pt x="102116" y="25757"/>
                  </a:lnTo>
                  <a:lnTo>
                    <a:pt x="101880" y="25858"/>
                  </a:lnTo>
                  <a:lnTo>
                    <a:pt x="101745" y="25891"/>
                  </a:lnTo>
                  <a:lnTo>
                    <a:pt x="101644" y="25891"/>
                  </a:lnTo>
                  <a:lnTo>
                    <a:pt x="101510" y="25858"/>
                  </a:lnTo>
                  <a:lnTo>
                    <a:pt x="101375" y="25790"/>
                  </a:lnTo>
                  <a:lnTo>
                    <a:pt x="101341" y="25790"/>
                  </a:lnTo>
                  <a:lnTo>
                    <a:pt x="101712" y="25420"/>
                  </a:lnTo>
                  <a:lnTo>
                    <a:pt x="101779" y="25386"/>
                  </a:lnTo>
                  <a:lnTo>
                    <a:pt x="101813" y="25319"/>
                  </a:lnTo>
                  <a:lnTo>
                    <a:pt x="101813" y="25285"/>
                  </a:lnTo>
                  <a:lnTo>
                    <a:pt x="101813" y="25252"/>
                  </a:lnTo>
                  <a:lnTo>
                    <a:pt x="101813" y="25218"/>
                  </a:lnTo>
                  <a:lnTo>
                    <a:pt x="101712" y="24881"/>
                  </a:lnTo>
                  <a:lnTo>
                    <a:pt x="101577" y="24545"/>
                  </a:lnTo>
                  <a:lnTo>
                    <a:pt x="101476" y="24343"/>
                  </a:lnTo>
                  <a:lnTo>
                    <a:pt x="101510" y="24309"/>
                  </a:lnTo>
                  <a:lnTo>
                    <a:pt x="101543" y="24275"/>
                  </a:lnTo>
                  <a:lnTo>
                    <a:pt x="101510" y="24208"/>
                  </a:lnTo>
                  <a:lnTo>
                    <a:pt x="101442" y="24174"/>
                  </a:lnTo>
                  <a:lnTo>
                    <a:pt x="101375" y="24208"/>
                  </a:lnTo>
                  <a:lnTo>
                    <a:pt x="101308" y="24141"/>
                  </a:lnTo>
                  <a:lnTo>
                    <a:pt x="101207" y="24141"/>
                  </a:lnTo>
                  <a:lnTo>
                    <a:pt x="101173" y="24174"/>
                  </a:lnTo>
                  <a:lnTo>
                    <a:pt x="101173" y="24208"/>
                  </a:lnTo>
                  <a:lnTo>
                    <a:pt x="101207" y="24242"/>
                  </a:lnTo>
                  <a:lnTo>
                    <a:pt x="101207" y="24275"/>
                  </a:lnTo>
                  <a:lnTo>
                    <a:pt x="101207" y="24309"/>
                  </a:lnTo>
                  <a:lnTo>
                    <a:pt x="101240" y="24343"/>
                  </a:lnTo>
                  <a:lnTo>
                    <a:pt x="100062" y="25555"/>
                  </a:lnTo>
                  <a:lnTo>
                    <a:pt x="98884" y="26733"/>
                  </a:lnTo>
                  <a:lnTo>
                    <a:pt x="97638" y="28013"/>
                  </a:lnTo>
                  <a:lnTo>
                    <a:pt x="97066" y="28652"/>
                  </a:lnTo>
                  <a:lnTo>
                    <a:pt x="96796" y="28989"/>
                  </a:lnTo>
                  <a:lnTo>
                    <a:pt x="96561" y="29359"/>
                  </a:lnTo>
                  <a:lnTo>
                    <a:pt x="96325" y="29191"/>
                  </a:lnTo>
                  <a:lnTo>
                    <a:pt x="96998" y="28585"/>
                  </a:lnTo>
                  <a:lnTo>
                    <a:pt x="97604" y="27912"/>
                  </a:lnTo>
                  <a:lnTo>
                    <a:pt x="98816" y="26598"/>
                  </a:lnTo>
                  <a:lnTo>
                    <a:pt x="101308" y="23871"/>
                  </a:lnTo>
                  <a:lnTo>
                    <a:pt x="101341" y="23804"/>
                  </a:lnTo>
                  <a:lnTo>
                    <a:pt x="101308" y="23770"/>
                  </a:lnTo>
                  <a:lnTo>
                    <a:pt x="101240" y="23737"/>
                  </a:lnTo>
                  <a:lnTo>
                    <a:pt x="101173" y="23770"/>
                  </a:lnTo>
                  <a:lnTo>
                    <a:pt x="101072" y="23871"/>
                  </a:lnTo>
                  <a:lnTo>
                    <a:pt x="101005" y="23770"/>
                  </a:lnTo>
                  <a:lnTo>
                    <a:pt x="101106" y="23669"/>
                  </a:lnTo>
                  <a:lnTo>
                    <a:pt x="101139" y="23636"/>
                  </a:lnTo>
                  <a:lnTo>
                    <a:pt x="101139" y="23602"/>
                  </a:lnTo>
                  <a:lnTo>
                    <a:pt x="101072" y="23602"/>
                  </a:lnTo>
                  <a:lnTo>
                    <a:pt x="100971" y="23703"/>
                  </a:lnTo>
                  <a:lnTo>
                    <a:pt x="100870" y="23568"/>
                  </a:lnTo>
                  <a:lnTo>
                    <a:pt x="100803" y="23501"/>
                  </a:lnTo>
                  <a:lnTo>
                    <a:pt x="100735" y="23535"/>
                  </a:lnTo>
                  <a:lnTo>
                    <a:pt x="100466" y="23737"/>
                  </a:lnTo>
                  <a:lnTo>
                    <a:pt x="100466" y="23501"/>
                  </a:lnTo>
                  <a:lnTo>
                    <a:pt x="100466" y="23232"/>
                  </a:lnTo>
                  <a:lnTo>
                    <a:pt x="100399" y="22962"/>
                  </a:lnTo>
                  <a:lnTo>
                    <a:pt x="100331" y="22727"/>
                  </a:lnTo>
                  <a:lnTo>
                    <a:pt x="100230" y="22525"/>
                  </a:lnTo>
                  <a:lnTo>
                    <a:pt x="100129" y="22457"/>
                  </a:lnTo>
                  <a:lnTo>
                    <a:pt x="100062" y="22390"/>
                  </a:lnTo>
                  <a:lnTo>
                    <a:pt x="99961" y="22323"/>
                  </a:lnTo>
                  <a:lnTo>
                    <a:pt x="99826" y="22289"/>
                  </a:lnTo>
                  <a:lnTo>
                    <a:pt x="99557" y="22289"/>
                  </a:lnTo>
                  <a:lnTo>
                    <a:pt x="99220" y="22390"/>
                  </a:lnTo>
                  <a:lnTo>
                    <a:pt x="98951" y="22525"/>
                  </a:lnTo>
                  <a:lnTo>
                    <a:pt x="98715" y="22727"/>
                  </a:lnTo>
                  <a:lnTo>
                    <a:pt x="98480" y="22929"/>
                  </a:lnTo>
                  <a:lnTo>
                    <a:pt x="97672" y="23737"/>
                  </a:lnTo>
                  <a:lnTo>
                    <a:pt x="96931" y="24612"/>
                  </a:lnTo>
                  <a:lnTo>
                    <a:pt x="96291" y="25386"/>
                  </a:lnTo>
                  <a:lnTo>
                    <a:pt x="95652" y="26161"/>
                  </a:lnTo>
                  <a:lnTo>
                    <a:pt x="95147" y="26767"/>
                  </a:lnTo>
                  <a:lnTo>
                    <a:pt x="94911" y="27070"/>
                  </a:lnTo>
                  <a:lnTo>
                    <a:pt x="94810" y="27272"/>
                  </a:lnTo>
                  <a:lnTo>
                    <a:pt x="94743" y="27440"/>
                  </a:lnTo>
                  <a:lnTo>
                    <a:pt x="94709" y="27541"/>
                  </a:lnTo>
                  <a:lnTo>
                    <a:pt x="94709" y="27676"/>
                  </a:lnTo>
                  <a:lnTo>
                    <a:pt x="94743" y="27777"/>
                  </a:lnTo>
                  <a:lnTo>
                    <a:pt x="94776" y="27912"/>
                  </a:lnTo>
                  <a:lnTo>
                    <a:pt x="94911" y="28114"/>
                  </a:lnTo>
                  <a:lnTo>
                    <a:pt x="95046" y="28316"/>
                  </a:lnTo>
                  <a:lnTo>
                    <a:pt x="95248" y="28484"/>
                  </a:lnTo>
                  <a:lnTo>
                    <a:pt x="95416" y="28585"/>
                  </a:lnTo>
                  <a:lnTo>
                    <a:pt x="95584" y="28619"/>
                  </a:lnTo>
                  <a:lnTo>
                    <a:pt x="95786" y="28585"/>
                  </a:lnTo>
                  <a:lnTo>
                    <a:pt x="95854" y="28585"/>
                  </a:lnTo>
                  <a:lnTo>
                    <a:pt x="95854" y="28551"/>
                  </a:lnTo>
                  <a:lnTo>
                    <a:pt x="95887" y="28551"/>
                  </a:lnTo>
                  <a:lnTo>
                    <a:pt x="95921" y="28518"/>
                  </a:lnTo>
                  <a:lnTo>
                    <a:pt x="96628" y="27945"/>
                  </a:lnTo>
                  <a:lnTo>
                    <a:pt x="97268" y="27339"/>
                  </a:lnTo>
                  <a:lnTo>
                    <a:pt x="97907" y="26733"/>
                  </a:lnTo>
                  <a:lnTo>
                    <a:pt x="98513" y="26093"/>
                  </a:lnTo>
                  <a:lnTo>
                    <a:pt x="99119" y="25386"/>
                  </a:lnTo>
                  <a:lnTo>
                    <a:pt x="99725" y="24713"/>
                  </a:lnTo>
                  <a:lnTo>
                    <a:pt x="99995" y="24376"/>
                  </a:lnTo>
                  <a:lnTo>
                    <a:pt x="100331" y="24073"/>
                  </a:lnTo>
                  <a:lnTo>
                    <a:pt x="100500" y="23939"/>
                  </a:lnTo>
                  <a:lnTo>
                    <a:pt x="100601" y="23838"/>
                  </a:lnTo>
                  <a:lnTo>
                    <a:pt x="100702" y="23838"/>
                  </a:lnTo>
                  <a:lnTo>
                    <a:pt x="100803" y="23871"/>
                  </a:lnTo>
                  <a:lnTo>
                    <a:pt x="100230" y="24444"/>
                  </a:lnTo>
                  <a:lnTo>
                    <a:pt x="99658" y="25050"/>
                  </a:lnTo>
                  <a:lnTo>
                    <a:pt x="98513" y="26262"/>
                  </a:lnTo>
                  <a:lnTo>
                    <a:pt x="97907" y="26935"/>
                  </a:lnTo>
                  <a:lnTo>
                    <a:pt x="97268" y="27609"/>
                  </a:lnTo>
                  <a:lnTo>
                    <a:pt x="96965" y="27912"/>
                  </a:lnTo>
                  <a:lnTo>
                    <a:pt x="96628" y="28215"/>
                  </a:lnTo>
                  <a:lnTo>
                    <a:pt x="96291" y="28518"/>
                  </a:lnTo>
                  <a:lnTo>
                    <a:pt x="95955" y="28821"/>
                  </a:lnTo>
                  <a:lnTo>
                    <a:pt x="95955" y="28787"/>
                  </a:lnTo>
                  <a:lnTo>
                    <a:pt x="95921" y="28686"/>
                  </a:lnTo>
                  <a:lnTo>
                    <a:pt x="95887" y="28686"/>
                  </a:lnTo>
                  <a:lnTo>
                    <a:pt x="95887" y="28652"/>
                  </a:lnTo>
                  <a:lnTo>
                    <a:pt x="95820" y="28652"/>
                  </a:lnTo>
                  <a:lnTo>
                    <a:pt x="95753" y="28686"/>
                  </a:lnTo>
                  <a:lnTo>
                    <a:pt x="95753" y="28753"/>
                  </a:lnTo>
                  <a:lnTo>
                    <a:pt x="95820" y="28922"/>
                  </a:lnTo>
                  <a:lnTo>
                    <a:pt x="95887" y="29056"/>
                  </a:lnTo>
                  <a:lnTo>
                    <a:pt x="96022" y="29191"/>
                  </a:lnTo>
                  <a:lnTo>
                    <a:pt x="96157" y="29258"/>
                  </a:lnTo>
                  <a:lnTo>
                    <a:pt x="96224" y="29258"/>
                  </a:lnTo>
                  <a:lnTo>
                    <a:pt x="96291" y="29427"/>
                  </a:lnTo>
                  <a:lnTo>
                    <a:pt x="96392" y="29561"/>
                  </a:lnTo>
                  <a:lnTo>
                    <a:pt x="96561" y="29662"/>
                  </a:lnTo>
                  <a:lnTo>
                    <a:pt x="96729" y="29730"/>
                  </a:lnTo>
                  <a:lnTo>
                    <a:pt x="97133" y="29831"/>
                  </a:lnTo>
                  <a:lnTo>
                    <a:pt x="97436" y="29898"/>
                  </a:lnTo>
                  <a:lnTo>
                    <a:pt x="97537" y="29864"/>
                  </a:lnTo>
                  <a:lnTo>
                    <a:pt x="97571" y="29831"/>
                  </a:lnTo>
                  <a:lnTo>
                    <a:pt x="97571" y="29730"/>
                  </a:lnTo>
                  <a:lnTo>
                    <a:pt x="97503" y="29662"/>
                  </a:lnTo>
                  <a:lnTo>
                    <a:pt x="97806" y="29359"/>
                  </a:lnTo>
                  <a:lnTo>
                    <a:pt x="97975" y="29460"/>
                  </a:lnTo>
                  <a:lnTo>
                    <a:pt x="98042" y="29561"/>
                  </a:lnTo>
                  <a:lnTo>
                    <a:pt x="98076" y="29662"/>
                  </a:lnTo>
                  <a:lnTo>
                    <a:pt x="98109" y="29797"/>
                  </a:lnTo>
                  <a:lnTo>
                    <a:pt x="97941" y="30033"/>
                  </a:lnTo>
                  <a:lnTo>
                    <a:pt x="97773" y="30235"/>
                  </a:lnTo>
                  <a:lnTo>
                    <a:pt x="97604" y="30470"/>
                  </a:lnTo>
                  <a:lnTo>
                    <a:pt x="97470" y="30740"/>
                  </a:lnTo>
                  <a:lnTo>
                    <a:pt x="97402" y="30908"/>
                  </a:lnTo>
                  <a:lnTo>
                    <a:pt x="97369" y="31110"/>
                  </a:lnTo>
                  <a:lnTo>
                    <a:pt x="97369" y="31312"/>
                  </a:lnTo>
                  <a:lnTo>
                    <a:pt x="97402" y="31379"/>
                  </a:lnTo>
                  <a:lnTo>
                    <a:pt x="97470" y="31447"/>
                  </a:lnTo>
                  <a:lnTo>
                    <a:pt x="97436" y="31514"/>
                  </a:lnTo>
                  <a:lnTo>
                    <a:pt x="97470" y="31581"/>
                  </a:lnTo>
                  <a:lnTo>
                    <a:pt x="97537" y="31615"/>
                  </a:lnTo>
                  <a:lnTo>
                    <a:pt x="97604" y="31581"/>
                  </a:lnTo>
                  <a:lnTo>
                    <a:pt x="98547" y="30908"/>
                  </a:lnTo>
                  <a:lnTo>
                    <a:pt x="99490" y="30201"/>
                  </a:lnTo>
                  <a:lnTo>
                    <a:pt x="100399" y="29494"/>
                  </a:lnTo>
                  <a:lnTo>
                    <a:pt x="101274" y="28720"/>
                  </a:lnTo>
                  <a:lnTo>
                    <a:pt x="102149" y="27912"/>
                  </a:lnTo>
                  <a:lnTo>
                    <a:pt x="102958" y="27070"/>
                  </a:lnTo>
                  <a:lnTo>
                    <a:pt x="103732" y="26228"/>
                  </a:lnTo>
                  <a:lnTo>
                    <a:pt x="104473" y="25319"/>
                  </a:lnTo>
                  <a:lnTo>
                    <a:pt x="104809" y="24848"/>
                  </a:lnTo>
                  <a:lnTo>
                    <a:pt x="105146" y="24343"/>
                  </a:lnTo>
                  <a:lnTo>
                    <a:pt x="105449" y="23838"/>
                  </a:lnTo>
                  <a:lnTo>
                    <a:pt x="105752" y="23299"/>
                  </a:lnTo>
                  <a:lnTo>
                    <a:pt x="106257" y="22222"/>
                  </a:lnTo>
                  <a:lnTo>
                    <a:pt x="106728" y="21111"/>
                  </a:lnTo>
                  <a:lnTo>
                    <a:pt x="106897" y="20606"/>
                  </a:lnTo>
                  <a:lnTo>
                    <a:pt x="106998" y="20067"/>
                  </a:lnTo>
                  <a:lnTo>
                    <a:pt x="107065" y="19528"/>
                  </a:lnTo>
                  <a:lnTo>
                    <a:pt x="107099" y="18990"/>
                  </a:lnTo>
                  <a:lnTo>
                    <a:pt x="107166" y="17104"/>
                  </a:lnTo>
                  <a:lnTo>
                    <a:pt x="107166" y="17037"/>
                  </a:lnTo>
                  <a:lnTo>
                    <a:pt x="107166" y="16969"/>
                  </a:lnTo>
                  <a:lnTo>
                    <a:pt x="107132" y="16027"/>
                  </a:lnTo>
                  <a:lnTo>
                    <a:pt x="107099" y="15993"/>
                  </a:lnTo>
                  <a:lnTo>
                    <a:pt x="107031" y="15993"/>
                  </a:lnTo>
                  <a:lnTo>
                    <a:pt x="106998" y="16027"/>
                  </a:lnTo>
                  <a:lnTo>
                    <a:pt x="106998" y="15993"/>
                  </a:lnTo>
                  <a:lnTo>
                    <a:pt x="107099" y="15892"/>
                  </a:lnTo>
                  <a:lnTo>
                    <a:pt x="107132" y="15825"/>
                  </a:lnTo>
                  <a:lnTo>
                    <a:pt x="107099" y="15791"/>
                  </a:lnTo>
                  <a:lnTo>
                    <a:pt x="107031" y="15724"/>
                  </a:lnTo>
                  <a:lnTo>
                    <a:pt x="106964" y="15724"/>
                  </a:lnTo>
                  <a:lnTo>
                    <a:pt x="106829" y="15050"/>
                  </a:lnTo>
                  <a:lnTo>
                    <a:pt x="106627" y="14411"/>
                  </a:lnTo>
                  <a:lnTo>
                    <a:pt x="106392" y="13805"/>
                  </a:lnTo>
                  <a:lnTo>
                    <a:pt x="106089" y="13199"/>
                  </a:lnTo>
                  <a:lnTo>
                    <a:pt x="105752" y="12626"/>
                  </a:lnTo>
                  <a:lnTo>
                    <a:pt x="105382" y="12088"/>
                  </a:lnTo>
                  <a:lnTo>
                    <a:pt x="104944" y="11549"/>
                  </a:lnTo>
                  <a:lnTo>
                    <a:pt x="104439" y="11078"/>
                  </a:lnTo>
                  <a:lnTo>
                    <a:pt x="104170" y="10842"/>
                  </a:lnTo>
                  <a:lnTo>
                    <a:pt x="103867" y="10606"/>
                  </a:lnTo>
                  <a:lnTo>
                    <a:pt x="103261" y="10202"/>
                  </a:lnTo>
                  <a:lnTo>
                    <a:pt x="102621" y="9865"/>
                  </a:lnTo>
                  <a:lnTo>
                    <a:pt x="101981" y="9562"/>
                  </a:lnTo>
                  <a:lnTo>
                    <a:pt x="101274" y="9293"/>
                  </a:lnTo>
                  <a:lnTo>
                    <a:pt x="100500" y="9024"/>
                  </a:lnTo>
                  <a:lnTo>
                    <a:pt x="100129" y="8923"/>
                  </a:lnTo>
                  <a:lnTo>
                    <a:pt x="99725" y="8822"/>
                  </a:lnTo>
                  <a:lnTo>
                    <a:pt x="99321" y="8788"/>
                  </a:lnTo>
                  <a:lnTo>
                    <a:pt x="98951" y="8754"/>
                  </a:lnTo>
                  <a:lnTo>
                    <a:pt x="99187" y="8485"/>
                  </a:lnTo>
                  <a:lnTo>
                    <a:pt x="105718" y="1"/>
                  </a:lnTo>
                  <a:lnTo>
                    <a:pt x="105415" y="1"/>
                  </a:lnTo>
                  <a:lnTo>
                    <a:pt x="99826" y="7273"/>
                  </a:lnTo>
                  <a:lnTo>
                    <a:pt x="97739" y="9933"/>
                  </a:lnTo>
                  <a:lnTo>
                    <a:pt x="97537" y="9966"/>
                  </a:lnTo>
                  <a:lnTo>
                    <a:pt x="97672" y="10034"/>
                  </a:lnTo>
                  <a:lnTo>
                    <a:pt x="96695" y="11313"/>
                  </a:lnTo>
                  <a:lnTo>
                    <a:pt x="96224" y="11919"/>
                  </a:lnTo>
                  <a:lnTo>
                    <a:pt x="69424" y="12054"/>
                  </a:lnTo>
                  <a:lnTo>
                    <a:pt x="42624" y="12088"/>
                  </a:lnTo>
                  <a:lnTo>
                    <a:pt x="34308" y="12088"/>
                  </a:lnTo>
                  <a:lnTo>
                    <a:pt x="25959" y="12054"/>
                  </a:lnTo>
                  <a:lnTo>
                    <a:pt x="17643" y="12020"/>
                  </a:lnTo>
                  <a:lnTo>
                    <a:pt x="13502" y="12054"/>
                  </a:lnTo>
                  <a:lnTo>
                    <a:pt x="9327" y="12088"/>
                  </a:lnTo>
                  <a:lnTo>
                    <a:pt x="9259" y="12121"/>
                  </a:lnTo>
                  <a:lnTo>
                    <a:pt x="9226" y="12189"/>
                  </a:lnTo>
                  <a:lnTo>
                    <a:pt x="9259" y="12256"/>
                  </a:lnTo>
                  <a:lnTo>
                    <a:pt x="9327" y="12290"/>
                  </a:lnTo>
                  <a:lnTo>
                    <a:pt x="16027" y="12357"/>
                  </a:lnTo>
                  <a:lnTo>
                    <a:pt x="22760" y="12357"/>
                  </a:lnTo>
                  <a:lnTo>
                    <a:pt x="36194" y="12323"/>
                  </a:lnTo>
                  <a:lnTo>
                    <a:pt x="63027" y="12290"/>
                  </a:lnTo>
                  <a:lnTo>
                    <a:pt x="79558" y="12256"/>
                  </a:lnTo>
                  <a:lnTo>
                    <a:pt x="96056" y="12155"/>
                  </a:lnTo>
                  <a:lnTo>
                    <a:pt x="95584" y="12795"/>
                  </a:lnTo>
                  <a:lnTo>
                    <a:pt x="95315" y="13131"/>
                  </a:lnTo>
                  <a:lnTo>
                    <a:pt x="95046" y="13401"/>
                  </a:lnTo>
                  <a:lnTo>
                    <a:pt x="94743" y="13704"/>
                  </a:lnTo>
                  <a:lnTo>
                    <a:pt x="94439" y="13939"/>
                  </a:lnTo>
                  <a:lnTo>
                    <a:pt x="94136" y="14108"/>
                  </a:lnTo>
                  <a:lnTo>
                    <a:pt x="93800" y="14276"/>
                  </a:lnTo>
                  <a:lnTo>
                    <a:pt x="87100" y="14175"/>
                  </a:lnTo>
                  <a:lnTo>
                    <a:pt x="80366" y="14074"/>
                  </a:lnTo>
                  <a:lnTo>
                    <a:pt x="73666" y="14040"/>
                  </a:lnTo>
                  <a:lnTo>
                    <a:pt x="66966" y="14007"/>
                  </a:lnTo>
                  <a:lnTo>
                    <a:pt x="53533" y="14007"/>
                  </a:lnTo>
                  <a:lnTo>
                    <a:pt x="46833" y="14074"/>
                  </a:lnTo>
                  <a:lnTo>
                    <a:pt x="40133" y="14141"/>
                  </a:lnTo>
                  <a:lnTo>
                    <a:pt x="26295" y="14310"/>
                  </a:lnTo>
                  <a:lnTo>
                    <a:pt x="19393" y="14444"/>
                  </a:lnTo>
                  <a:lnTo>
                    <a:pt x="12458" y="14613"/>
                  </a:lnTo>
                  <a:lnTo>
                    <a:pt x="12458" y="14613"/>
                  </a:lnTo>
                  <a:lnTo>
                    <a:pt x="12491" y="14512"/>
                  </a:lnTo>
                  <a:lnTo>
                    <a:pt x="12491" y="14444"/>
                  </a:lnTo>
                  <a:lnTo>
                    <a:pt x="12458" y="14377"/>
                  </a:lnTo>
                  <a:lnTo>
                    <a:pt x="12357" y="14343"/>
                  </a:lnTo>
                  <a:lnTo>
                    <a:pt x="12087" y="14343"/>
                  </a:lnTo>
                  <a:lnTo>
                    <a:pt x="11784" y="14310"/>
                  </a:lnTo>
                  <a:lnTo>
                    <a:pt x="11549" y="14276"/>
                  </a:lnTo>
                  <a:lnTo>
                    <a:pt x="11279" y="14175"/>
                  </a:lnTo>
                  <a:lnTo>
                    <a:pt x="11044" y="14074"/>
                  </a:lnTo>
                  <a:lnTo>
                    <a:pt x="10808" y="13939"/>
                  </a:lnTo>
                  <a:lnTo>
                    <a:pt x="10337" y="13603"/>
                  </a:lnTo>
                  <a:lnTo>
                    <a:pt x="9933" y="13232"/>
                  </a:lnTo>
                  <a:lnTo>
                    <a:pt x="9562" y="12795"/>
                  </a:lnTo>
                  <a:lnTo>
                    <a:pt x="8855" y="11953"/>
                  </a:lnTo>
                  <a:lnTo>
                    <a:pt x="7206" y="9865"/>
                  </a:lnTo>
                  <a:lnTo>
                    <a:pt x="5623" y="7778"/>
                  </a:lnTo>
                  <a:lnTo>
                    <a:pt x="4108" y="5691"/>
                  </a:lnTo>
                  <a:lnTo>
                    <a:pt x="2694" y="3603"/>
                  </a:lnTo>
                  <a:lnTo>
                    <a:pt x="2088" y="2728"/>
                  </a:lnTo>
                  <a:lnTo>
                    <a:pt x="1516" y="1819"/>
                  </a:lnTo>
                  <a:lnTo>
                    <a:pt x="943" y="910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475175" y="4197475"/>
              <a:ext cx="269375" cy="75775"/>
            </a:xfrm>
            <a:custGeom>
              <a:avLst/>
              <a:gdLst/>
              <a:ahLst/>
              <a:cxnLst/>
              <a:rect l="0" t="0" r="0" b="0"/>
              <a:pathLst>
                <a:path w="10775" h="3031" extrusionOk="0">
                  <a:moveTo>
                    <a:pt x="10673" y="1"/>
                  </a:moveTo>
                  <a:lnTo>
                    <a:pt x="5320" y="1448"/>
                  </a:lnTo>
                  <a:lnTo>
                    <a:pt x="2525" y="2223"/>
                  </a:lnTo>
                  <a:lnTo>
                    <a:pt x="1246" y="2559"/>
                  </a:lnTo>
                  <a:lnTo>
                    <a:pt x="606" y="2761"/>
                  </a:lnTo>
                  <a:lnTo>
                    <a:pt x="303" y="2862"/>
                  </a:lnTo>
                  <a:lnTo>
                    <a:pt x="0" y="2997"/>
                  </a:lnTo>
                  <a:lnTo>
                    <a:pt x="0" y="3031"/>
                  </a:lnTo>
                  <a:lnTo>
                    <a:pt x="573" y="2930"/>
                  </a:lnTo>
                  <a:lnTo>
                    <a:pt x="1179" y="2795"/>
                  </a:lnTo>
                  <a:lnTo>
                    <a:pt x="2323" y="2458"/>
                  </a:lnTo>
                  <a:lnTo>
                    <a:pt x="5118" y="1684"/>
                  </a:lnTo>
                  <a:lnTo>
                    <a:pt x="10740" y="169"/>
                  </a:lnTo>
                  <a:lnTo>
                    <a:pt x="10774" y="102"/>
                  </a:lnTo>
                  <a:lnTo>
                    <a:pt x="10774" y="68"/>
                  </a:lnTo>
                  <a:lnTo>
                    <a:pt x="107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" name="Shape 59"/>
            <p:cNvSpPr/>
            <p:nvPr/>
          </p:nvSpPr>
          <p:spPr>
            <a:xfrm>
              <a:off x="733575" y="4522375"/>
              <a:ext cx="19375" cy="10125"/>
            </a:xfrm>
            <a:custGeom>
              <a:avLst/>
              <a:gdLst/>
              <a:ahLst/>
              <a:cxnLst/>
              <a:rect l="0" t="0" r="0" b="0"/>
              <a:pathLst>
                <a:path w="775" h="405" extrusionOk="0">
                  <a:moveTo>
                    <a:pt x="135" y="0"/>
                  </a:moveTo>
                  <a:lnTo>
                    <a:pt x="34" y="34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303" y="270"/>
                  </a:lnTo>
                  <a:lnTo>
                    <a:pt x="404" y="337"/>
                  </a:lnTo>
                  <a:lnTo>
                    <a:pt x="505" y="404"/>
                  </a:lnTo>
                  <a:lnTo>
                    <a:pt x="606" y="404"/>
                  </a:lnTo>
                  <a:lnTo>
                    <a:pt x="741" y="337"/>
                  </a:lnTo>
                  <a:lnTo>
                    <a:pt x="741" y="303"/>
                  </a:lnTo>
                  <a:lnTo>
                    <a:pt x="775" y="270"/>
                  </a:lnTo>
                  <a:lnTo>
                    <a:pt x="741" y="169"/>
                  </a:lnTo>
                  <a:lnTo>
                    <a:pt x="674" y="101"/>
                  </a:lnTo>
                  <a:lnTo>
                    <a:pt x="606" y="101"/>
                  </a:lnTo>
                  <a:lnTo>
                    <a:pt x="573" y="135"/>
                  </a:lnTo>
                  <a:lnTo>
                    <a:pt x="505" y="68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1440600" y="4990350"/>
              <a:ext cx="55575" cy="55575"/>
            </a:xfrm>
            <a:custGeom>
              <a:avLst/>
              <a:gdLst/>
              <a:ahLst/>
              <a:cxnLst/>
              <a:rect l="0" t="0" r="0" b="0"/>
              <a:pathLst>
                <a:path w="2223" h="2223" extrusionOk="0">
                  <a:moveTo>
                    <a:pt x="1852" y="1"/>
                  </a:moveTo>
                  <a:lnTo>
                    <a:pt x="1314" y="68"/>
                  </a:lnTo>
                  <a:lnTo>
                    <a:pt x="809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405"/>
                  </a:lnTo>
                  <a:lnTo>
                    <a:pt x="708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85" y="371"/>
                  </a:lnTo>
                  <a:lnTo>
                    <a:pt x="1785" y="573"/>
                  </a:lnTo>
                  <a:lnTo>
                    <a:pt x="1886" y="944"/>
                  </a:lnTo>
                  <a:lnTo>
                    <a:pt x="1920" y="1381"/>
                  </a:lnTo>
                  <a:lnTo>
                    <a:pt x="1953" y="1617"/>
                  </a:lnTo>
                  <a:lnTo>
                    <a:pt x="2021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39" y="2055"/>
                  </a:lnTo>
                  <a:lnTo>
                    <a:pt x="404" y="2156"/>
                  </a:lnTo>
                  <a:lnTo>
                    <a:pt x="539" y="2223"/>
                  </a:lnTo>
                  <a:lnTo>
                    <a:pt x="708" y="2223"/>
                  </a:lnTo>
                  <a:lnTo>
                    <a:pt x="1078" y="2156"/>
                  </a:lnTo>
                  <a:lnTo>
                    <a:pt x="2155" y="2021"/>
                  </a:lnTo>
                  <a:lnTo>
                    <a:pt x="2189" y="1987"/>
                  </a:lnTo>
                  <a:lnTo>
                    <a:pt x="2223" y="1954"/>
                  </a:lnTo>
                  <a:lnTo>
                    <a:pt x="2223" y="1886"/>
                  </a:lnTo>
                  <a:lnTo>
                    <a:pt x="2189" y="1853"/>
                  </a:lnTo>
                  <a:lnTo>
                    <a:pt x="2189" y="1617"/>
                  </a:lnTo>
                  <a:lnTo>
                    <a:pt x="2155" y="1381"/>
                  </a:lnTo>
                  <a:lnTo>
                    <a:pt x="2054" y="910"/>
                  </a:lnTo>
                  <a:lnTo>
                    <a:pt x="2021" y="506"/>
                  </a:lnTo>
                  <a:lnTo>
                    <a:pt x="1987" y="338"/>
                  </a:lnTo>
                  <a:lnTo>
                    <a:pt x="1920" y="169"/>
                  </a:lnTo>
                  <a:lnTo>
                    <a:pt x="1920" y="102"/>
                  </a:lnTo>
                  <a:lnTo>
                    <a:pt x="1920" y="68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3530550" y="4035875"/>
              <a:ext cx="219700" cy="344275"/>
            </a:xfrm>
            <a:custGeom>
              <a:avLst/>
              <a:gdLst/>
              <a:ahLst/>
              <a:cxnLst/>
              <a:rect l="0" t="0" r="0" b="0"/>
              <a:pathLst>
                <a:path w="8788" h="13771" extrusionOk="0">
                  <a:moveTo>
                    <a:pt x="1818" y="169"/>
                  </a:moveTo>
                  <a:lnTo>
                    <a:pt x="2189" y="270"/>
                  </a:lnTo>
                  <a:lnTo>
                    <a:pt x="2626" y="337"/>
                  </a:lnTo>
                  <a:lnTo>
                    <a:pt x="3030" y="371"/>
                  </a:lnTo>
                  <a:lnTo>
                    <a:pt x="3468" y="438"/>
                  </a:lnTo>
                  <a:lnTo>
                    <a:pt x="5219" y="707"/>
                  </a:lnTo>
                  <a:lnTo>
                    <a:pt x="6936" y="943"/>
                  </a:lnTo>
                  <a:lnTo>
                    <a:pt x="8619" y="1111"/>
                  </a:lnTo>
                  <a:lnTo>
                    <a:pt x="8485" y="1785"/>
                  </a:lnTo>
                  <a:lnTo>
                    <a:pt x="8384" y="2492"/>
                  </a:lnTo>
                  <a:lnTo>
                    <a:pt x="8215" y="3872"/>
                  </a:lnTo>
                  <a:lnTo>
                    <a:pt x="7811" y="7003"/>
                  </a:lnTo>
                  <a:lnTo>
                    <a:pt x="7609" y="8619"/>
                  </a:lnTo>
                  <a:lnTo>
                    <a:pt x="7374" y="10202"/>
                  </a:lnTo>
                  <a:lnTo>
                    <a:pt x="6868" y="13400"/>
                  </a:lnTo>
                  <a:lnTo>
                    <a:pt x="5993" y="13333"/>
                  </a:lnTo>
                  <a:lnTo>
                    <a:pt x="5151" y="13232"/>
                  </a:lnTo>
                  <a:lnTo>
                    <a:pt x="4276" y="13097"/>
                  </a:lnTo>
                  <a:lnTo>
                    <a:pt x="3434" y="12962"/>
                  </a:lnTo>
                  <a:lnTo>
                    <a:pt x="2660" y="12828"/>
                  </a:lnTo>
                  <a:lnTo>
                    <a:pt x="1852" y="12693"/>
                  </a:lnTo>
                  <a:lnTo>
                    <a:pt x="1044" y="12626"/>
                  </a:lnTo>
                  <a:lnTo>
                    <a:pt x="640" y="12626"/>
                  </a:lnTo>
                  <a:lnTo>
                    <a:pt x="236" y="12659"/>
                  </a:lnTo>
                  <a:lnTo>
                    <a:pt x="1044" y="6431"/>
                  </a:lnTo>
                  <a:lnTo>
                    <a:pt x="1448" y="3266"/>
                  </a:lnTo>
                  <a:lnTo>
                    <a:pt x="1684" y="1717"/>
                  </a:lnTo>
                  <a:lnTo>
                    <a:pt x="1751" y="943"/>
                  </a:lnTo>
                  <a:lnTo>
                    <a:pt x="1818" y="169"/>
                  </a:lnTo>
                  <a:close/>
                  <a:moveTo>
                    <a:pt x="2155" y="0"/>
                  </a:moveTo>
                  <a:lnTo>
                    <a:pt x="1987" y="34"/>
                  </a:lnTo>
                  <a:lnTo>
                    <a:pt x="1818" y="68"/>
                  </a:lnTo>
                  <a:lnTo>
                    <a:pt x="1785" y="68"/>
                  </a:lnTo>
                  <a:lnTo>
                    <a:pt x="1751" y="34"/>
                  </a:lnTo>
                  <a:lnTo>
                    <a:pt x="1717" y="68"/>
                  </a:lnTo>
                  <a:lnTo>
                    <a:pt x="1684" y="101"/>
                  </a:lnTo>
                  <a:lnTo>
                    <a:pt x="1549" y="808"/>
                  </a:lnTo>
                  <a:lnTo>
                    <a:pt x="1414" y="1549"/>
                  </a:lnTo>
                  <a:lnTo>
                    <a:pt x="1246" y="2997"/>
                  </a:lnTo>
                  <a:lnTo>
                    <a:pt x="842" y="6162"/>
                  </a:lnTo>
                  <a:lnTo>
                    <a:pt x="0" y="12760"/>
                  </a:lnTo>
                  <a:lnTo>
                    <a:pt x="0" y="12828"/>
                  </a:lnTo>
                  <a:lnTo>
                    <a:pt x="68" y="12861"/>
                  </a:lnTo>
                  <a:lnTo>
                    <a:pt x="169" y="12861"/>
                  </a:lnTo>
                  <a:lnTo>
                    <a:pt x="202" y="12794"/>
                  </a:lnTo>
                  <a:lnTo>
                    <a:pt x="640" y="12895"/>
                  </a:lnTo>
                  <a:lnTo>
                    <a:pt x="1044" y="12929"/>
                  </a:lnTo>
                  <a:lnTo>
                    <a:pt x="1919" y="13030"/>
                  </a:lnTo>
                  <a:lnTo>
                    <a:pt x="2761" y="13131"/>
                  </a:lnTo>
                  <a:lnTo>
                    <a:pt x="3603" y="13232"/>
                  </a:lnTo>
                  <a:lnTo>
                    <a:pt x="4411" y="13400"/>
                  </a:lnTo>
                  <a:lnTo>
                    <a:pt x="5219" y="13535"/>
                  </a:lnTo>
                  <a:lnTo>
                    <a:pt x="6027" y="13636"/>
                  </a:lnTo>
                  <a:lnTo>
                    <a:pt x="6835" y="13636"/>
                  </a:lnTo>
                  <a:lnTo>
                    <a:pt x="6868" y="13737"/>
                  </a:lnTo>
                  <a:lnTo>
                    <a:pt x="6936" y="13771"/>
                  </a:lnTo>
                  <a:lnTo>
                    <a:pt x="7003" y="13771"/>
                  </a:lnTo>
                  <a:lnTo>
                    <a:pt x="7037" y="13737"/>
                  </a:lnTo>
                  <a:lnTo>
                    <a:pt x="7071" y="13703"/>
                  </a:lnTo>
                  <a:lnTo>
                    <a:pt x="7071" y="13602"/>
                  </a:lnTo>
                  <a:lnTo>
                    <a:pt x="7138" y="13569"/>
                  </a:lnTo>
                  <a:lnTo>
                    <a:pt x="7172" y="13535"/>
                  </a:lnTo>
                  <a:lnTo>
                    <a:pt x="7172" y="13468"/>
                  </a:lnTo>
                  <a:lnTo>
                    <a:pt x="7104" y="13400"/>
                  </a:lnTo>
                  <a:lnTo>
                    <a:pt x="7407" y="11952"/>
                  </a:lnTo>
                  <a:lnTo>
                    <a:pt x="7609" y="10471"/>
                  </a:lnTo>
                  <a:lnTo>
                    <a:pt x="8013" y="7542"/>
                  </a:lnTo>
                  <a:lnTo>
                    <a:pt x="8384" y="4411"/>
                  </a:lnTo>
                  <a:lnTo>
                    <a:pt x="8619" y="2761"/>
                  </a:lnTo>
                  <a:lnTo>
                    <a:pt x="8687" y="1953"/>
                  </a:lnTo>
                  <a:lnTo>
                    <a:pt x="8720" y="1515"/>
                  </a:lnTo>
                  <a:lnTo>
                    <a:pt x="8720" y="1111"/>
                  </a:lnTo>
                  <a:lnTo>
                    <a:pt x="8788" y="1078"/>
                  </a:lnTo>
                  <a:lnTo>
                    <a:pt x="8788" y="977"/>
                  </a:lnTo>
                  <a:lnTo>
                    <a:pt x="8754" y="909"/>
                  </a:lnTo>
                  <a:lnTo>
                    <a:pt x="8687" y="876"/>
                  </a:lnTo>
                  <a:lnTo>
                    <a:pt x="6835" y="674"/>
                  </a:lnTo>
                  <a:lnTo>
                    <a:pt x="5017" y="438"/>
                  </a:lnTo>
                  <a:lnTo>
                    <a:pt x="4141" y="303"/>
                  </a:lnTo>
                  <a:lnTo>
                    <a:pt x="3266" y="135"/>
                  </a:lnTo>
                  <a:lnTo>
                    <a:pt x="2896" y="68"/>
                  </a:lnTo>
                  <a:lnTo>
                    <a:pt x="2525" y="34"/>
                  </a:lnTo>
                  <a:lnTo>
                    <a:pt x="21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988600" y="5295900"/>
              <a:ext cx="60625" cy="64000"/>
            </a:xfrm>
            <a:custGeom>
              <a:avLst/>
              <a:gdLst/>
              <a:ahLst/>
              <a:cxnLst/>
              <a:rect l="0" t="0" r="0" b="0"/>
              <a:pathLst>
                <a:path w="2425" h="2560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02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34" y="707"/>
                  </a:lnTo>
                  <a:lnTo>
                    <a:pt x="68" y="1145"/>
                  </a:lnTo>
                  <a:lnTo>
                    <a:pt x="169" y="1852"/>
                  </a:lnTo>
                  <a:lnTo>
                    <a:pt x="270" y="2222"/>
                  </a:lnTo>
                  <a:lnTo>
                    <a:pt x="371" y="2492"/>
                  </a:lnTo>
                  <a:lnTo>
                    <a:pt x="405" y="2559"/>
                  </a:lnTo>
                  <a:lnTo>
                    <a:pt x="438" y="2559"/>
                  </a:lnTo>
                  <a:lnTo>
                    <a:pt x="506" y="2525"/>
                  </a:lnTo>
                  <a:lnTo>
                    <a:pt x="506" y="2458"/>
                  </a:lnTo>
                  <a:lnTo>
                    <a:pt x="405" y="1785"/>
                  </a:lnTo>
                  <a:lnTo>
                    <a:pt x="270" y="1111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3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2021" y="472"/>
                  </a:lnTo>
                  <a:lnTo>
                    <a:pt x="2054" y="775"/>
                  </a:lnTo>
                  <a:lnTo>
                    <a:pt x="2223" y="2121"/>
                  </a:lnTo>
                  <a:lnTo>
                    <a:pt x="2021" y="2121"/>
                  </a:lnTo>
                  <a:lnTo>
                    <a:pt x="1819" y="2155"/>
                  </a:lnTo>
                  <a:lnTo>
                    <a:pt x="1415" y="2222"/>
                  </a:lnTo>
                  <a:lnTo>
                    <a:pt x="943" y="2256"/>
                  </a:lnTo>
                  <a:lnTo>
                    <a:pt x="674" y="2323"/>
                  </a:lnTo>
                  <a:lnTo>
                    <a:pt x="573" y="2391"/>
                  </a:lnTo>
                  <a:lnTo>
                    <a:pt x="506" y="2458"/>
                  </a:lnTo>
                  <a:lnTo>
                    <a:pt x="607" y="2525"/>
                  </a:lnTo>
                  <a:lnTo>
                    <a:pt x="674" y="2559"/>
                  </a:lnTo>
                  <a:lnTo>
                    <a:pt x="910" y="2525"/>
                  </a:lnTo>
                  <a:lnTo>
                    <a:pt x="1314" y="2458"/>
                  </a:lnTo>
                  <a:lnTo>
                    <a:pt x="1819" y="2391"/>
                  </a:lnTo>
                  <a:lnTo>
                    <a:pt x="2054" y="2357"/>
                  </a:lnTo>
                  <a:lnTo>
                    <a:pt x="2257" y="2290"/>
                  </a:lnTo>
                  <a:lnTo>
                    <a:pt x="2324" y="2323"/>
                  </a:lnTo>
                  <a:lnTo>
                    <a:pt x="2391" y="2323"/>
                  </a:lnTo>
                  <a:lnTo>
                    <a:pt x="2425" y="2290"/>
                  </a:lnTo>
                  <a:lnTo>
                    <a:pt x="2425" y="2222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1100550" y="4580450"/>
              <a:ext cx="24425" cy="9275"/>
            </a:xfrm>
            <a:custGeom>
              <a:avLst/>
              <a:gdLst/>
              <a:ahLst/>
              <a:cxnLst/>
              <a:rect l="0" t="0" r="0" b="0"/>
              <a:pathLst>
                <a:path w="977" h="371" extrusionOk="0">
                  <a:moveTo>
                    <a:pt x="236" y="1"/>
                  </a:moveTo>
                  <a:lnTo>
                    <a:pt x="135" y="34"/>
                  </a:lnTo>
                  <a:lnTo>
                    <a:pt x="34" y="102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607" y="304"/>
                  </a:lnTo>
                  <a:lnTo>
                    <a:pt x="809" y="371"/>
                  </a:lnTo>
                  <a:lnTo>
                    <a:pt x="910" y="371"/>
                  </a:lnTo>
                  <a:lnTo>
                    <a:pt x="977" y="304"/>
                  </a:lnTo>
                  <a:lnTo>
                    <a:pt x="977" y="203"/>
                  </a:lnTo>
                  <a:lnTo>
                    <a:pt x="910" y="135"/>
                  </a:lnTo>
                  <a:lnTo>
                    <a:pt x="708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1938050" y="4972675"/>
              <a:ext cx="222225" cy="368700"/>
            </a:xfrm>
            <a:custGeom>
              <a:avLst/>
              <a:gdLst/>
              <a:ahLst/>
              <a:cxnLst/>
              <a:rect l="0" t="0" r="0" b="0"/>
              <a:pathLst>
                <a:path w="8889" h="14748" extrusionOk="0">
                  <a:moveTo>
                    <a:pt x="4882" y="304"/>
                  </a:moveTo>
                  <a:lnTo>
                    <a:pt x="4815" y="472"/>
                  </a:lnTo>
                  <a:lnTo>
                    <a:pt x="4545" y="371"/>
                  </a:lnTo>
                  <a:lnTo>
                    <a:pt x="4882" y="304"/>
                  </a:lnTo>
                  <a:close/>
                  <a:moveTo>
                    <a:pt x="4781" y="4344"/>
                  </a:moveTo>
                  <a:lnTo>
                    <a:pt x="4815" y="4411"/>
                  </a:lnTo>
                  <a:lnTo>
                    <a:pt x="4747" y="4411"/>
                  </a:lnTo>
                  <a:lnTo>
                    <a:pt x="4545" y="4479"/>
                  </a:lnTo>
                  <a:lnTo>
                    <a:pt x="4545" y="4344"/>
                  </a:lnTo>
                  <a:lnTo>
                    <a:pt x="4613" y="4411"/>
                  </a:lnTo>
                  <a:lnTo>
                    <a:pt x="4747" y="4411"/>
                  </a:lnTo>
                  <a:lnTo>
                    <a:pt x="4781" y="4344"/>
                  </a:lnTo>
                  <a:close/>
                  <a:moveTo>
                    <a:pt x="5556" y="270"/>
                  </a:moveTo>
                  <a:lnTo>
                    <a:pt x="5892" y="304"/>
                  </a:lnTo>
                  <a:lnTo>
                    <a:pt x="6195" y="405"/>
                  </a:lnTo>
                  <a:lnTo>
                    <a:pt x="6498" y="540"/>
                  </a:lnTo>
                  <a:lnTo>
                    <a:pt x="6801" y="742"/>
                  </a:lnTo>
                  <a:lnTo>
                    <a:pt x="7037" y="977"/>
                  </a:lnTo>
                  <a:lnTo>
                    <a:pt x="7273" y="1213"/>
                  </a:lnTo>
                  <a:lnTo>
                    <a:pt x="7508" y="1482"/>
                  </a:lnTo>
                  <a:lnTo>
                    <a:pt x="7677" y="1785"/>
                  </a:lnTo>
                  <a:lnTo>
                    <a:pt x="7946" y="2290"/>
                  </a:lnTo>
                  <a:lnTo>
                    <a:pt x="8148" y="2863"/>
                  </a:lnTo>
                  <a:lnTo>
                    <a:pt x="8316" y="3469"/>
                  </a:lnTo>
                  <a:lnTo>
                    <a:pt x="8451" y="4108"/>
                  </a:lnTo>
                  <a:lnTo>
                    <a:pt x="8518" y="4748"/>
                  </a:lnTo>
                  <a:lnTo>
                    <a:pt x="8586" y="5354"/>
                  </a:lnTo>
                  <a:lnTo>
                    <a:pt x="8653" y="6566"/>
                  </a:lnTo>
                  <a:lnTo>
                    <a:pt x="8653" y="7172"/>
                  </a:lnTo>
                  <a:lnTo>
                    <a:pt x="8653" y="7778"/>
                  </a:lnTo>
                  <a:lnTo>
                    <a:pt x="8653" y="8384"/>
                  </a:lnTo>
                  <a:lnTo>
                    <a:pt x="8586" y="9024"/>
                  </a:lnTo>
                  <a:lnTo>
                    <a:pt x="8518" y="9630"/>
                  </a:lnTo>
                  <a:lnTo>
                    <a:pt x="8417" y="10236"/>
                  </a:lnTo>
                  <a:lnTo>
                    <a:pt x="8283" y="10808"/>
                  </a:lnTo>
                  <a:lnTo>
                    <a:pt x="8114" y="11414"/>
                  </a:lnTo>
                  <a:lnTo>
                    <a:pt x="7946" y="11818"/>
                  </a:lnTo>
                  <a:lnTo>
                    <a:pt x="7946" y="11818"/>
                  </a:lnTo>
                  <a:lnTo>
                    <a:pt x="8081" y="11010"/>
                  </a:lnTo>
                  <a:lnTo>
                    <a:pt x="8182" y="10169"/>
                  </a:lnTo>
                  <a:lnTo>
                    <a:pt x="8249" y="9361"/>
                  </a:lnTo>
                  <a:lnTo>
                    <a:pt x="8283" y="8553"/>
                  </a:lnTo>
                  <a:lnTo>
                    <a:pt x="8316" y="7542"/>
                  </a:lnTo>
                  <a:lnTo>
                    <a:pt x="8316" y="6499"/>
                  </a:lnTo>
                  <a:lnTo>
                    <a:pt x="8283" y="5489"/>
                  </a:lnTo>
                  <a:lnTo>
                    <a:pt x="8182" y="4479"/>
                  </a:lnTo>
                  <a:lnTo>
                    <a:pt x="8013" y="3671"/>
                  </a:lnTo>
                  <a:lnTo>
                    <a:pt x="7912" y="3267"/>
                  </a:lnTo>
                  <a:lnTo>
                    <a:pt x="7778" y="2896"/>
                  </a:lnTo>
                  <a:lnTo>
                    <a:pt x="7643" y="2492"/>
                  </a:lnTo>
                  <a:lnTo>
                    <a:pt x="7475" y="2122"/>
                  </a:lnTo>
                  <a:lnTo>
                    <a:pt x="7239" y="1785"/>
                  </a:lnTo>
                  <a:lnTo>
                    <a:pt x="7003" y="1449"/>
                  </a:lnTo>
                  <a:lnTo>
                    <a:pt x="6835" y="1213"/>
                  </a:lnTo>
                  <a:lnTo>
                    <a:pt x="6633" y="1011"/>
                  </a:lnTo>
                  <a:lnTo>
                    <a:pt x="6397" y="809"/>
                  </a:lnTo>
                  <a:lnTo>
                    <a:pt x="6128" y="641"/>
                  </a:lnTo>
                  <a:lnTo>
                    <a:pt x="5859" y="506"/>
                  </a:lnTo>
                  <a:lnTo>
                    <a:pt x="5589" y="405"/>
                  </a:lnTo>
                  <a:lnTo>
                    <a:pt x="5185" y="405"/>
                  </a:lnTo>
                  <a:lnTo>
                    <a:pt x="5050" y="439"/>
                  </a:lnTo>
                  <a:lnTo>
                    <a:pt x="5050" y="304"/>
                  </a:lnTo>
                  <a:lnTo>
                    <a:pt x="5556" y="270"/>
                  </a:lnTo>
                  <a:close/>
                  <a:moveTo>
                    <a:pt x="5421" y="573"/>
                  </a:moveTo>
                  <a:lnTo>
                    <a:pt x="5623" y="607"/>
                  </a:lnTo>
                  <a:lnTo>
                    <a:pt x="5825" y="674"/>
                  </a:lnTo>
                  <a:lnTo>
                    <a:pt x="5993" y="775"/>
                  </a:lnTo>
                  <a:lnTo>
                    <a:pt x="6162" y="876"/>
                  </a:lnTo>
                  <a:lnTo>
                    <a:pt x="6465" y="1146"/>
                  </a:lnTo>
                  <a:lnTo>
                    <a:pt x="6768" y="1449"/>
                  </a:lnTo>
                  <a:lnTo>
                    <a:pt x="7003" y="1819"/>
                  </a:lnTo>
                  <a:lnTo>
                    <a:pt x="7239" y="2156"/>
                  </a:lnTo>
                  <a:lnTo>
                    <a:pt x="7407" y="2492"/>
                  </a:lnTo>
                  <a:lnTo>
                    <a:pt x="7576" y="2863"/>
                  </a:lnTo>
                  <a:lnTo>
                    <a:pt x="7677" y="3233"/>
                  </a:lnTo>
                  <a:lnTo>
                    <a:pt x="7778" y="3603"/>
                  </a:lnTo>
                  <a:lnTo>
                    <a:pt x="7879" y="3974"/>
                  </a:lnTo>
                  <a:lnTo>
                    <a:pt x="7980" y="4748"/>
                  </a:lnTo>
                  <a:lnTo>
                    <a:pt x="8047" y="5522"/>
                  </a:lnTo>
                  <a:lnTo>
                    <a:pt x="8081" y="6398"/>
                  </a:lnTo>
                  <a:lnTo>
                    <a:pt x="8081" y="7273"/>
                  </a:lnTo>
                  <a:lnTo>
                    <a:pt x="8081" y="8149"/>
                  </a:lnTo>
                  <a:lnTo>
                    <a:pt x="8047" y="9024"/>
                  </a:lnTo>
                  <a:lnTo>
                    <a:pt x="7980" y="9899"/>
                  </a:lnTo>
                  <a:lnTo>
                    <a:pt x="7879" y="10775"/>
                  </a:lnTo>
                  <a:lnTo>
                    <a:pt x="7744" y="11650"/>
                  </a:lnTo>
                  <a:lnTo>
                    <a:pt x="7576" y="12525"/>
                  </a:lnTo>
                  <a:lnTo>
                    <a:pt x="7441" y="12727"/>
                  </a:lnTo>
                  <a:lnTo>
                    <a:pt x="7508" y="12559"/>
                  </a:lnTo>
                  <a:lnTo>
                    <a:pt x="7542" y="12357"/>
                  </a:lnTo>
                  <a:lnTo>
                    <a:pt x="7576" y="12155"/>
                  </a:lnTo>
                  <a:lnTo>
                    <a:pt x="7576" y="11953"/>
                  </a:lnTo>
                  <a:lnTo>
                    <a:pt x="7542" y="11886"/>
                  </a:lnTo>
                  <a:lnTo>
                    <a:pt x="7441" y="11886"/>
                  </a:lnTo>
                  <a:lnTo>
                    <a:pt x="7407" y="11953"/>
                  </a:lnTo>
                  <a:lnTo>
                    <a:pt x="7340" y="12323"/>
                  </a:lnTo>
                  <a:lnTo>
                    <a:pt x="7239" y="12626"/>
                  </a:lnTo>
                  <a:lnTo>
                    <a:pt x="7071" y="12896"/>
                  </a:lnTo>
                  <a:lnTo>
                    <a:pt x="6902" y="13131"/>
                  </a:lnTo>
                  <a:lnTo>
                    <a:pt x="6667" y="13333"/>
                  </a:lnTo>
                  <a:lnTo>
                    <a:pt x="6431" y="13535"/>
                  </a:lnTo>
                  <a:lnTo>
                    <a:pt x="6162" y="13670"/>
                  </a:lnTo>
                  <a:lnTo>
                    <a:pt x="5859" y="13805"/>
                  </a:lnTo>
                  <a:lnTo>
                    <a:pt x="5556" y="13906"/>
                  </a:lnTo>
                  <a:lnTo>
                    <a:pt x="5253" y="13973"/>
                  </a:lnTo>
                  <a:lnTo>
                    <a:pt x="4579" y="14074"/>
                  </a:lnTo>
                  <a:lnTo>
                    <a:pt x="3939" y="14108"/>
                  </a:lnTo>
                  <a:lnTo>
                    <a:pt x="3300" y="14074"/>
                  </a:lnTo>
                  <a:lnTo>
                    <a:pt x="2896" y="14040"/>
                  </a:lnTo>
                  <a:lnTo>
                    <a:pt x="2492" y="13973"/>
                  </a:lnTo>
                  <a:lnTo>
                    <a:pt x="2155" y="13838"/>
                  </a:lnTo>
                  <a:lnTo>
                    <a:pt x="1852" y="13636"/>
                  </a:lnTo>
                  <a:lnTo>
                    <a:pt x="1616" y="13434"/>
                  </a:lnTo>
                  <a:lnTo>
                    <a:pt x="1381" y="13199"/>
                  </a:lnTo>
                  <a:lnTo>
                    <a:pt x="1179" y="12929"/>
                  </a:lnTo>
                  <a:lnTo>
                    <a:pt x="1010" y="12626"/>
                  </a:lnTo>
                  <a:lnTo>
                    <a:pt x="909" y="12290"/>
                  </a:lnTo>
                  <a:lnTo>
                    <a:pt x="808" y="11953"/>
                  </a:lnTo>
                  <a:lnTo>
                    <a:pt x="707" y="11583"/>
                  </a:lnTo>
                  <a:lnTo>
                    <a:pt x="674" y="11246"/>
                  </a:lnTo>
                  <a:lnTo>
                    <a:pt x="640" y="10876"/>
                  </a:lnTo>
                  <a:lnTo>
                    <a:pt x="640" y="10472"/>
                  </a:lnTo>
                  <a:lnTo>
                    <a:pt x="640" y="9765"/>
                  </a:lnTo>
                  <a:lnTo>
                    <a:pt x="808" y="8418"/>
                  </a:lnTo>
                  <a:lnTo>
                    <a:pt x="1044" y="7071"/>
                  </a:lnTo>
                  <a:lnTo>
                    <a:pt x="1313" y="5758"/>
                  </a:lnTo>
                  <a:lnTo>
                    <a:pt x="1650" y="4445"/>
                  </a:lnTo>
                  <a:lnTo>
                    <a:pt x="1852" y="3839"/>
                  </a:lnTo>
                  <a:lnTo>
                    <a:pt x="2020" y="3267"/>
                  </a:lnTo>
                  <a:lnTo>
                    <a:pt x="2256" y="2694"/>
                  </a:lnTo>
                  <a:lnTo>
                    <a:pt x="2559" y="2156"/>
                  </a:lnTo>
                  <a:lnTo>
                    <a:pt x="2761" y="1853"/>
                  </a:lnTo>
                  <a:lnTo>
                    <a:pt x="2997" y="1583"/>
                  </a:lnTo>
                  <a:lnTo>
                    <a:pt x="3232" y="1381"/>
                  </a:lnTo>
                  <a:lnTo>
                    <a:pt x="3502" y="1213"/>
                  </a:lnTo>
                  <a:lnTo>
                    <a:pt x="3771" y="1078"/>
                  </a:lnTo>
                  <a:lnTo>
                    <a:pt x="4074" y="944"/>
                  </a:lnTo>
                  <a:lnTo>
                    <a:pt x="4747" y="742"/>
                  </a:lnTo>
                  <a:lnTo>
                    <a:pt x="4646" y="1179"/>
                  </a:lnTo>
                  <a:lnTo>
                    <a:pt x="4579" y="1651"/>
                  </a:lnTo>
                  <a:lnTo>
                    <a:pt x="4411" y="1752"/>
                  </a:lnTo>
                  <a:lnTo>
                    <a:pt x="4343" y="1752"/>
                  </a:lnTo>
                  <a:lnTo>
                    <a:pt x="4242" y="1785"/>
                  </a:lnTo>
                  <a:lnTo>
                    <a:pt x="4209" y="1886"/>
                  </a:lnTo>
                  <a:lnTo>
                    <a:pt x="3939" y="3401"/>
                  </a:lnTo>
                  <a:lnTo>
                    <a:pt x="3737" y="4950"/>
                  </a:lnTo>
                  <a:lnTo>
                    <a:pt x="3771" y="5017"/>
                  </a:lnTo>
                  <a:lnTo>
                    <a:pt x="3805" y="5085"/>
                  </a:lnTo>
                  <a:lnTo>
                    <a:pt x="3872" y="5118"/>
                  </a:lnTo>
                  <a:lnTo>
                    <a:pt x="3939" y="5118"/>
                  </a:lnTo>
                  <a:lnTo>
                    <a:pt x="4141" y="5051"/>
                  </a:lnTo>
                  <a:lnTo>
                    <a:pt x="4141" y="5051"/>
                  </a:lnTo>
                  <a:lnTo>
                    <a:pt x="3872" y="6532"/>
                  </a:lnTo>
                  <a:lnTo>
                    <a:pt x="3468" y="6465"/>
                  </a:lnTo>
                  <a:lnTo>
                    <a:pt x="3064" y="6364"/>
                  </a:lnTo>
                  <a:lnTo>
                    <a:pt x="2256" y="6128"/>
                  </a:lnTo>
                  <a:lnTo>
                    <a:pt x="2222" y="6128"/>
                  </a:lnTo>
                  <a:lnTo>
                    <a:pt x="2189" y="6162"/>
                  </a:lnTo>
                  <a:lnTo>
                    <a:pt x="2155" y="6196"/>
                  </a:lnTo>
                  <a:lnTo>
                    <a:pt x="2189" y="6229"/>
                  </a:lnTo>
                  <a:lnTo>
                    <a:pt x="2357" y="6364"/>
                  </a:lnTo>
                  <a:lnTo>
                    <a:pt x="2525" y="6499"/>
                  </a:lnTo>
                  <a:lnTo>
                    <a:pt x="2929" y="6701"/>
                  </a:lnTo>
                  <a:lnTo>
                    <a:pt x="3367" y="6835"/>
                  </a:lnTo>
                  <a:lnTo>
                    <a:pt x="3805" y="6936"/>
                  </a:lnTo>
                  <a:lnTo>
                    <a:pt x="3872" y="7004"/>
                  </a:lnTo>
                  <a:lnTo>
                    <a:pt x="3939" y="7037"/>
                  </a:lnTo>
                  <a:lnTo>
                    <a:pt x="4007" y="7037"/>
                  </a:lnTo>
                  <a:lnTo>
                    <a:pt x="4074" y="6970"/>
                  </a:lnTo>
                  <a:lnTo>
                    <a:pt x="4646" y="6970"/>
                  </a:lnTo>
                  <a:lnTo>
                    <a:pt x="5253" y="6936"/>
                  </a:lnTo>
                  <a:lnTo>
                    <a:pt x="5791" y="6869"/>
                  </a:lnTo>
                  <a:lnTo>
                    <a:pt x="6296" y="6734"/>
                  </a:lnTo>
                  <a:lnTo>
                    <a:pt x="6364" y="6701"/>
                  </a:lnTo>
                  <a:lnTo>
                    <a:pt x="6397" y="6667"/>
                  </a:lnTo>
                  <a:lnTo>
                    <a:pt x="6397" y="6532"/>
                  </a:lnTo>
                  <a:lnTo>
                    <a:pt x="6330" y="6465"/>
                  </a:lnTo>
                  <a:lnTo>
                    <a:pt x="6296" y="6431"/>
                  </a:lnTo>
                  <a:lnTo>
                    <a:pt x="6229" y="6431"/>
                  </a:lnTo>
                  <a:lnTo>
                    <a:pt x="5690" y="6532"/>
                  </a:lnTo>
                  <a:lnTo>
                    <a:pt x="5185" y="6600"/>
                  </a:lnTo>
                  <a:lnTo>
                    <a:pt x="4646" y="6600"/>
                  </a:lnTo>
                  <a:lnTo>
                    <a:pt x="4175" y="6566"/>
                  </a:lnTo>
                  <a:lnTo>
                    <a:pt x="4310" y="5758"/>
                  </a:lnTo>
                  <a:lnTo>
                    <a:pt x="4478" y="4950"/>
                  </a:lnTo>
                  <a:lnTo>
                    <a:pt x="5017" y="4815"/>
                  </a:lnTo>
                  <a:lnTo>
                    <a:pt x="5084" y="4815"/>
                  </a:lnTo>
                  <a:lnTo>
                    <a:pt x="5118" y="4748"/>
                  </a:lnTo>
                  <a:lnTo>
                    <a:pt x="5151" y="4647"/>
                  </a:lnTo>
                  <a:lnTo>
                    <a:pt x="5050" y="3940"/>
                  </a:lnTo>
                  <a:lnTo>
                    <a:pt x="5084" y="3233"/>
                  </a:lnTo>
                  <a:lnTo>
                    <a:pt x="5151" y="2526"/>
                  </a:lnTo>
                  <a:lnTo>
                    <a:pt x="5320" y="1853"/>
                  </a:lnTo>
                  <a:lnTo>
                    <a:pt x="5320" y="1819"/>
                  </a:lnTo>
                  <a:lnTo>
                    <a:pt x="5387" y="1785"/>
                  </a:lnTo>
                  <a:lnTo>
                    <a:pt x="5387" y="1684"/>
                  </a:lnTo>
                  <a:lnTo>
                    <a:pt x="5354" y="1617"/>
                  </a:lnTo>
                  <a:lnTo>
                    <a:pt x="5286" y="1583"/>
                  </a:lnTo>
                  <a:lnTo>
                    <a:pt x="5185" y="1550"/>
                  </a:lnTo>
                  <a:lnTo>
                    <a:pt x="4882" y="1550"/>
                  </a:lnTo>
                  <a:lnTo>
                    <a:pt x="4983" y="775"/>
                  </a:lnTo>
                  <a:lnTo>
                    <a:pt x="5050" y="742"/>
                  </a:lnTo>
                  <a:lnTo>
                    <a:pt x="5050" y="674"/>
                  </a:lnTo>
                  <a:lnTo>
                    <a:pt x="5050" y="641"/>
                  </a:lnTo>
                  <a:lnTo>
                    <a:pt x="5017" y="607"/>
                  </a:lnTo>
                  <a:lnTo>
                    <a:pt x="5219" y="573"/>
                  </a:lnTo>
                  <a:close/>
                  <a:moveTo>
                    <a:pt x="4108" y="506"/>
                  </a:moveTo>
                  <a:lnTo>
                    <a:pt x="4310" y="540"/>
                  </a:lnTo>
                  <a:lnTo>
                    <a:pt x="4512" y="607"/>
                  </a:lnTo>
                  <a:lnTo>
                    <a:pt x="4714" y="674"/>
                  </a:lnTo>
                  <a:lnTo>
                    <a:pt x="4478" y="641"/>
                  </a:lnTo>
                  <a:lnTo>
                    <a:pt x="4209" y="641"/>
                  </a:lnTo>
                  <a:lnTo>
                    <a:pt x="3973" y="708"/>
                  </a:lnTo>
                  <a:lnTo>
                    <a:pt x="3737" y="775"/>
                  </a:lnTo>
                  <a:lnTo>
                    <a:pt x="3502" y="910"/>
                  </a:lnTo>
                  <a:lnTo>
                    <a:pt x="3266" y="1045"/>
                  </a:lnTo>
                  <a:lnTo>
                    <a:pt x="2896" y="1381"/>
                  </a:lnTo>
                  <a:lnTo>
                    <a:pt x="2626" y="1617"/>
                  </a:lnTo>
                  <a:lnTo>
                    <a:pt x="2424" y="1920"/>
                  </a:lnTo>
                  <a:lnTo>
                    <a:pt x="2222" y="2223"/>
                  </a:lnTo>
                  <a:lnTo>
                    <a:pt x="2088" y="2526"/>
                  </a:lnTo>
                  <a:lnTo>
                    <a:pt x="1818" y="3199"/>
                  </a:lnTo>
                  <a:lnTo>
                    <a:pt x="1583" y="3873"/>
                  </a:lnTo>
                  <a:lnTo>
                    <a:pt x="1313" y="4748"/>
                  </a:lnTo>
                  <a:lnTo>
                    <a:pt x="1078" y="5657"/>
                  </a:lnTo>
                  <a:lnTo>
                    <a:pt x="842" y="6600"/>
                  </a:lnTo>
                  <a:lnTo>
                    <a:pt x="674" y="7542"/>
                  </a:lnTo>
                  <a:lnTo>
                    <a:pt x="505" y="8485"/>
                  </a:lnTo>
                  <a:lnTo>
                    <a:pt x="404" y="9428"/>
                  </a:lnTo>
                  <a:lnTo>
                    <a:pt x="371" y="10337"/>
                  </a:lnTo>
                  <a:lnTo>
                    <a:pt x="404" y="11280"/>
                  </a:lnTo>
                  <a:lnTo>
                    <a:pt x="438" y="11583"/>
                  </a:lnTo>
                  <a:lnTo>
                    <a:pt x="472" y="11886"/>
                  </a:lnTo>
                  <a:lnTo>
                    <a:pt x="573" y="12155"/>
                  </a:lnTo>
                  <a:lnTo>
                    <a:pt x="674" y="12458"/>
                  </a:lnTo>
                  <a:lnTo>
                    <a:pt x="775" y="12727"/>
                  </a:lnTo>
                  <a:lnTo>
                    <a:pt x="943" y="12963"/>
                  </a:lnTo>
                  <a:lnTo>
                    <a:pt x="1078" y="13232"/>
                  </a:lnTo>
                  <a:lnTo>
                    <a:pt x="1280" y="13468"/>
                  </a:lnTo>
                  <a:lnTo>
                    <a:pt x="1515" y="13704"/>
                  </a:lnTo>
                  <a:lnTo>
                    <a:pt x="1818" y="13906"/>
                  </a:lnTo>
                  <a:lnTo>
                    <a:pt x="2121" y="14074"/>
                  </a:lnTo>
                  <a:lnTo>
                    <a:pt x="2424" y="14175"/>
                  </a:lnTo>
                  <a:lnTo>
                    <a:pt x="2761" y="14242"/>
                  </a:lnTo>
                  <a:lnTo>
                    <a:pt x="3098" y="14310"/>
                  </a:lnTo>
                  <a:lnTo>
                    <a:pt x="4310" y="14310"/>
                  </a:lnTo>
                  <a:lnTo>
                    <a:pt x="4882" y="14242"/>
                  </a:lnTo>
                  <a:lnTo>
                    <a:pt x="5455" y="14141"/>
                  </a:lnTo>
                  <a:lnTo>
                    <a:pt x="6027" y="13973"/>
                  </a:lnTo>
                  <a:lnTo>
                    <a:pt x="6027" y="13973"/>
                  </a:lnTo>
                  <a:lnTo>
                    <a:pt x="5623" y="14141"/>
                  </a:lnTo>
                  <a:lnTo>
                    <a:pt x="5219" y="14276"/>
                  </a:lnTo>
                  <a:lnTo>
                    <a:pt x="4781" y="14377"/>
                  </a:lnTo>
                  <a:lnTo>
                    <a:pt x="4343" y="14444"/>
                  </a:lnTo>
                  <a:lnTo>
                    <a:pt x="3737" y="14478"/>
                  </a:lnTo>
                  <a:lnTo>
                    <a:pt x="3131" y="14478"/>
                  </a:lnTo>
                  <a:lnTo>
                    <a:pt x="2559" y="14411"/>
                  </a:lnTo>
                  <a:lnTo>
                    <a:pt x="2290" y="14377"/>
                  </a:lnTo>
                  <a:lnTo>
                    <a:pt x="2020" y="14276"/>
                  </a:lnTo>
                  <a:lnTo>
                    <a:pt x="1751" y="14175"/>
                  </a:lnTo>
                  <a:lnTo>
                    <a:pt x="1515" y="14074"/>
                  </a:lnTo>
                  <a:lnTo>
                    <a:pt x="1313" y="13906"/>
                  </a:lnTo>
                  <a:lnTo>
                    <a:pt x="1078" y="13737"/>
                  </a:lnTo>
                  <a:lnTo>
                    <a:pt x="909" y="13535"/>
                  </a:lnTo>
                  <a:lnTo>
                    <a:pt x="741" y="13266"/>
                  </a:lnTo>
                  <a:lnTo>
                    <a:pt x="606" y="12997"/>
                  </a:lnTo>
                  <a:lnTo>
                    <a:pt x="472" y="12694"/>
                  </a:lnTo>
                  <a:lnTo>
                    <a:pt x="371" y="12155"/>
                  </a:lnTo>
                  <a:lnTo>
                    <a:pt x="270" y="11616"/>
                  </a:lnTo>
                  <a:lnTo>
                    <a:pt x="236" y="11044"/>
                  </a:lnTo>
                  <a:lnTo>
                    <a:pt x="270" y="10472"/>
                  </a:lnTo>
                  <a:lnTo>
                    <a:pt x="337" y="9327"/>
                  </a:lnTo>
                  <a:lnTo>
                    <a:pt x="438" y="8216"/>
                  </a:lnTo>
                  <a:lnTo>
                    <a:pt x="606" y="6970"/>
                  </a:lnTo>
                  <a:lnTo>
                    <a:pt x="775" y="5724"/>
                  </a:lnTo>
                  <a:lnTo>
                    <a:pt x="1044" y="4512"/>
                  </a:lnTo>
                  <a:lnTo>
                    <a:pt x="1347" y="3267"/>
                  </a:lnTo>
                  <a:lnTo>
                    <a:pt x="1482" y="2896"/>
                  </a:lnTo>
                  <a:lnTo>
                    <a:pt x="1616" y="2526"/>
                  </a:lnTo>
                  <a:lnTo>
                    <a:pt x="1818" y="2122"/>
                  </a:lnTo>
                  <a:lnTo>
                    <a:pt x="2054" y="1752"/>
                  </a:lnTo>
                  <a:lnTo>
                    <a:pt x="2323" y="1415"/>
                  </a:lnTo>
                  <a:lnTo>
                    <a:pt x="2593" y="1112"/>
                  </a:lnTo>
                  <a:lnTo>
                    <a:pt x="2929" y="876"/>
                  </a:lnTo>
                  <a:lnTo>
                    <a:pt x="3266" y="674"/>
                  </a:lnTo>
                  <a:lnTo>
                    <a:pt x="3906" y="506"/>
                  </a:lnTo>
                  <a:close/>
                  <a:moveTo>
                    <a:pt x="5017" y="1"/>
                  </a:moveTo>
                  <a:lnTo>
                    <a:pt x="5017" y="35"/>
                  </a:lnTo>
                  <a:lnTo>
                    <a:pt x="4512" y="136"/>
                  </a:lnTo>
                  <a:lnTo>
                    <a:pt x="4007" y="237"/>
                  </a:lnTo>
                  <a:lnTo>
                    <a:pt x="3030" y="472"/>
                  </a:lnTo>
                  <a:lnTo>
                    <a:pt x="2963" y="506"/>
                  </a:lnTo>
                  <a:lnTo>
                    <a:pt x="2929" y="573"/>
                  </a:lnTo>
                  <a:lnTo>
                    <a:pt x="2593" y="775"/>
                  </a:lnTo>
                  <a:lnTo>
                    <a:pt x="2290" y="1045"/>
                  </a:lnTo>
                  <a:lnTo>
                    <a:pt x="2020" y="1314"/>
                  </a:lnTo>
                  <a:lnTo>
                    <a:pt x="1785" y="1617"/>
                  </a:lnTo>
                  <a:lnTo>
                    <a:pt x="1616" y="1886"/>
                  </a:lnTo>
                  <a:lnTo>
                    <a:pt x="1482" y="2122"/>
                  </a:lnTo>
                  <a:lnTo>
                    <a:pt x="1246" y="2694"/>
                  </a:lnTo>
                  <a:lnTo>
                    <a:pt x="1078" y="3267"/>
                  </a:lnTo>
                  <a:lnTo>
                    <a:pt x="943" y="3839"/>
                  </a:lnTo>
                  <a:lnTo>
                    <a:pt x="741" y="4647"/>
                  </a:lnTo>
                  <a:lnTo>
                    <a:pt x="573" y="5489"/>
                  </a:lnTo>
                  <a:lnTo>
                    <a:pt x="438" y="6330"/>
                  </a:lnTo>
                  <a:lnTo>
                    <a:pt x="303" y="7172"/>
                  </a:lnTo>
                  <a:lnTo>
                    <a:pt x="135" y="8485"/>
                  </a:lnTo>
                  <a:lnTo>
                    <a:pt x="68" y="9192"/>
                  </a:lnTo>
                  <a:lnTo>
                    <a:pt x="34" y="9866"/>
                  </a:lnTo>
                  <a:lnTo>
                    <a:pt x="0" y="10573"/>
                  </a:lnTo>
                  <a:lnTo>
                    <a:pt x="34" y="11246"/>
                  </a:lnTo>
                  <a:lnTo>
                    <a:pt x="68" y="11919"/>
                  </a:lnTo>
                  <a:lnTo>
                    <a:pt x="202" y="12559"/>
                  </a:lnTo>
                  <a:lnTo>
                    <a:pt x="270" y="12862"/>
                  </a:lnTo>
                  <a:lnTo>
                    <a:pt x="337" y="13098"/>
                  </a:lnTo>
                  <a:lnTo>
                    <a:pt x="472" y="13333"/>
                  </a:lnTo>
                  <a:lnTo>
                    <a:pt x="606" y="13569"/>
                  </a:lnTo>
                  <a:lnTo>
                    <a:pt x="741" y="13737"/>
                  </a:lnTo>
                  <a:lnTo>
                    <a:pt x="909" y="13939"/>
                  </a:lnTo>
                  <a:lnTo>
                    <a:pt x="1078" y="14074"/>
                  </a:lnTo>
                  <a:lnTo>
                    <a:pt x="1280" y="14242"/>
                  </a:lnTo>
                  <a:lnTo>
                    <a:pt x="1482" y="14343"/>
                  </a:lnTo>
                  <a:lnTo>
                    <a:pt x="1684" y="14444"/>
                  </a:lnTo>
                  <a:lnTo>
                    <a:pt x="2155" y="14613"/>
                  </a:lnTo>
                  <a:lnTo>
                    <a:pt x="2660" y="14714"/>
                  </a:lnTo>
                  <a:lnTo>
                    <a:pt x="3199" y="14747"/>
                  </a:lnTo>
                  <a:lnTo>
                    <a:pt x="3805" y="14747"/>
                  </a:lnTo>
                  <a:lnTo>
                    <a:pt x="4411" y="14714"/>
                  </a:lnTo>
                  <a:lnTo>
                    <a:pt x="4983" y="14613"/>
                  </a:lnTo>
                  <a:lnTo>
                    <a:pt x="5522" y="14478"/>
                  </a:lnTo>
                  <a:lnTo>
                    <a:pt x="6061" y="14276"/>
                  </a:lnTo>
                  <a:lnTo>
                    <a:pt x="6296" y="14141"/>
                  </a:lnTo>
                  <a:lnTo>
                    <a:pt x="6566" y="14007"/>
                  </a:lnTo>
                  <a:lnTo>
                    <a:pt x="6768" y="13805"/>
                  </a:lnTo>
                  <a:lnTo>
                    <a:pt x="7003" y="13636"/>
                  </a:lnTo>
                  <a:lnTo>
                    <a:pt x="7205" y="13434"/>
                  </a:lnTo>
                  <a:lnTo>
                    <a:pt x="7407" y="13165"/>
                  </a:lnTo>
                  <a:lnTo>
                    <a:pt x="7576" y="12929"/>
                  </a:lnTo>
                  <a:lnTo>
                    <a:pt x="7710" y="12929"/>
                  </a:lnTo>
                  <a:lnTo>
                    <a:pt x="7744" y="12862"/>
                  </a:lnTo>
                  <a:lnTo>
                    <a:pt x="7811" y="12593"/>
                  </a:lnTo>
                  <a:lnTo>
                    <a:pt x="8081" y="12054"/>
                  </a:lnTo>
                  <a:lnTo>
                    <a:pt x="8283" y="11549"/>
                  </a:lnTo>
                  <a:lnTo>
                    <a:pt x="8451" y="10977"/>
                  </a:lnTo>
                  <a:lnTo>
                    <a:pt x="8586" y="10404"/>
                  </a:lnTo>
                  <a:lnTo>
                    <a:pt x="8687" y="9832"/>
                  </a:lnTo>
                  <a:lnTo>
                    <a:pt x="8788" y="9260"/>
                  </a:lnTo>
                  <a:lnTo>
                    <a:pt x="8855" y="8115"/>
                  </a:lnTo>
                  <a:lnTo>
                    <a:pt x="8889" y="7374"/>
                  </a:lnTo>
                  <a:lnTo>
                    <a:pt x="8889" y="6633"/>
                  </a:lnTo>
                  <a:lnTo>
                    <a:pt x="8889" y="5893"/>
                  </a:lnTo>
                  <a:lnTo>
                    <a:pt x="8821" y="5152"/>
                  </a:lnTo>
                  <a:lnTo>
                    <a:pt x="8720" y="4411"/>
                  </a:lnTo>
                  <a:lnTo>
                    <a:pt x="8586" y="3671"/>
                  </a:lnTo>
                  <a:lnTo>
                    <a:pt x="8417" y="2964"/>
                  </a:lnTo>
                  <a:lnTo>
                    <a:pt x="8182" y="2257"/>
                  </a:lnTo>
                  <a:lnTo>
                    <a:pt x="7980" y="1785"/>
                  </a:lnTo>
                  <a:lnTo>
                    <a:pt x="7710" y="1348"/>
                  </a:lnTo>
                  <a:lnTo>
                    <a:pt x="7374" y="944"/>
                  </a:lnTo>
                  <a:lnTo>
                    <a:pt x="7003" y="607"/>
                  </a:lnTo>
                  <a:lnTo>
                    <a:pt x="6801" y="439"/>
                  </a:lnTo>
                  <a:lnTo>
                    <a:pt x="6599" y="304"/>
                  </a:lnTo>
                  <a:lnTo>
                    <a:pt x="6364" y="203"/>
                  </a:lnTo>
                  <a:lnTo>
                    <a:pt x="6128" y="102"/>
                  </a:lnTo>
                  <a:lnTo>
                    <a:pt x="5892" y="68"/>
                  </a:lnTo>
                  <a:lnTo>
                    <a:pt x="5623" y="1"/>
                  </a:lnTo>
                  <a:lnTo>
                    <a:pt x="5354" y="1"/>
                  </a:lnTo>
                  <a:lnTo>
                    <a:pt x="5118" y="35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1257100" y="5015600"/>
              <a:ext cx="57275" cy="62325"/>
            </a:xfrm>
            <a:custGeom>
              <a:avLst/>
              <a:gdLst/>
              <a:ahLst/>
              <a:cxnLst/>
              <a:rect l="0" t="0" r="0" b="0"/>
              <a:pathLst>
                <a:path w="2291" h="2493" extrusionOk="0">
                  <a:moveTo>
                    <a:pt x="1920" y="169"/>
                  </a:moveTo>
                  <a:lnTo>
                    <a:pt x="1920" y="641"/>
                  </a:lnTo>
                  <a:lnTo>
                    <a:pt x="1954" y="1112"/>
                  </a:lnTo>
                  <a:lnTo>
                    <a:pt x="2021" y="1550"/>
                  </a:lnTo>
                  <a:lnTo>
                    <a:pt x="2122" y="1987"/>
                  </a:lnTo>
                  <a:lnTo>
                    <a:pt x="2156" y="2021"/>
                  </a:lnTo>
                  <a:lnTo>
                    <a:pt x="2122" y="2021"/>
                  </a:lnTo>
                  <a:lnTo>
                    <a:pt x="1718" y="2055"/>
                  </a:lnTo>
                  <a:lnTo>
                    <a:pt x="1314" y="2122"/>
                  </a:lnTo>
                  <a:lnTo>
                    <a:pt x="910" y="2156"/>
                  </a:lnTo>
                  <a:lnTo>
                    <a:pt x="472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573" y="371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540" y="203"/>
                  </a:lnTo>
                  <a:lnTo>
                    <a:pt x="68" y="270"/>
                  </a:lnTo>
                  <a:lnTo>
                    <a:pt x="35" y="304"/>
                  </a:lnTo>
                  <a:lnTo>
                    <a:pt x="35" y="338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1954"/>
                  </a:lnTo>
                  <a:lnTo>
                    <a:pt x="338" y="2459"/>
                  </a:lnTo>
                  <a:lnTo>
                    <a:pt x="405" y="2492"/>
                  </a:lnTo>
                  <a:lnTo>
                    <a:pt x="472" y="2492"/>
                  </a:lnTo>
                  <a:lnTo>
                    <a:pt x="506" y="2459"/>
                  </a:lnTo>
                  <a:lnTo>
                    <a:pt x="540" y="2391"/>
                  </a:lnTo>
                  <a:lnTo>
                    <a:pt x="506" y="2324"/>
                  </a:lnTo>
                  <a:lnTo>
                    <a:pt x="506" y="2324"/>
                  </a:lnTo>
                  <a:lnTo>
                    <a:pt x="910" y="2358"/>
                  </a:lnTo>
                  <a:lnTo>
                    <a:pt x="1348" y="2358"/>
                  </a:lnTo>
                  <a:lnTo>
                    <a:pt x="1785" y="2290"/>
                  </a:lnTo>
                  <a:lnTo>
                    <a:pt x="2156" y="2156"/>
                  </a:lnTo>
                  <a:lnTo>
                    <a:pt x="2189" y="2122"/>
                  </a:lnTo>
                  <a:lnTo>
                    <a:pt x="2189" y="2055"/>
                  </a:lnTo>
                  <a:lnTo>
                    <a:pt x="2257" y="2055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189" y="1045"/>
                  </a:lnTo>
                  <a:lnTo>
                    <a:pt x="2122" y="607"/>
                  </a:lnTo>
                  <a:lnTo>
                    <a:pt x="2021" y="136"/>
                  </a:lnTo>
                  <a:lnTo>
                    <a:pt x="2021" y="102"/>
                  </a:lnTo>
                  <a:lnTo>
                    <a:pt x="2021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830375" y="2891150"/>
              <a:ext cx="183500" cy="267700"/>
            </a:xfrm>
            <a:custGeom>
              <a:avLst/>
              <a:gdLst/>
              <a:ahLst/>
              <a:cxnLst/>
              <a:rect l="0" t="0" r="0" b="0"/>
              <a:pathLst>
                <a:path w="7340" h="10708" extrusionOk="0">
                  <a:moveTo>
                    <a:pt x="0" y="1"/>
                  </a:moveTo>
                  <a:lnTo>
                    <a:pt x="236" y="405"/>
                  </a:lnTo>
                  <a:lnTo>
                    <a:pt x="472" y="775"/>
                  </a:lnTo>
                  <a:lnTo>
                    <a:pt x="977" y="1516"/>
                  </a:lnTo>
                  <a:lnTo>
                    <a:pt x="1953" y="3031"/>
                  </a:lnTo>
                  <a:lnTo>
                    <a:pt x="2963" y="4512"/>
                  </a:lnTo>
                  <a:lnTo>
                    <a:pt x="7037" y="10640"/>
                  </a:lnTo>
                  <a:lnTo>
                    <a:pt x="7104" y="10674"/>
                  </a:lnTo>
                  <a:lnTo>
                    <a:pt x="7138" y="10707"/>
                  </a:lnTo>
                  <a:lnTo>
                    <a:pt x="7205" y="10707"/>
                  </a:lnTo>
                  <a:lnTo>
                    <a:pt x="7272" y="10674"/>
                  </a:lnTo>
                  <a:lnTo>
                    <a:pt x="7306" y="10640"/>
                  </a:lnTo>
                  <a:lnTo>
                    <a:pt x="7340" y="10606"/>
                  </a:lnTo>
                  <a:lnTo>
                    <a:pt x="7340" y="10539"/>
                  </a:lnTo>
                  <a:lnTo>
                    <a:pt x="7306" y="10471"/>
                  </a:lnTo>
                  <a:lnTo>
                    <a:pt x="3401" y="4546"/>
                  </a:lnTo>
                  <a:lnTo>
                    <a:pt x="1381" y="1583"/>
                  </a:lnTo>
                  <a:lnTo>
                    <a:pt x="909" y="876"/>
                  </a:lnTo>
                  <a:lnTo>
                    <a:pt x="472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1316875" y="5008025"/>
              <a:ext cx="58100" cy="55575"/>
            </a:xfrm>
            <a:custGeom>
              <a:avLst/>
              <a:gdLst/>
              <a:ahLst/>
              <a:cxnLst/>
              <a:rect l="0" t="0" r="0" b="0"/>
              <a:pathLst>
                <a:path w="2324" h="2223" extrusionOk="0">
                  <a:moveTo>
                    <a:pt x="1919" y="203"/>
                  </a:moveTo>
                  <a:lnTo>
                    <a:pt x="1953" y="573"/>
                  </a:lnTo>
                  <a:lnTo>
                    <a:pt x="2020" y="944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953" y="1819"/>
                  </a:lnTo>
                  <a:lnTo>
                    <a:pt x="1785" y="1853"/>
                  </a:lnTo>
                  <a:lnTo>
                    <a:pt x="1414" y="1920"/>
                  </a:lnTo>
                  <a:lnTo>
                    <a:pt x="943" y="1954"/>
                  </a:lnTo>
                  <a:lnTo>
                    <a:pt x="707" y="2021"/>
                  </a:lnTo>
                  <a:lnTo>
                    <a:pt x="472" y="2088"/>
                  </a:lnTo>
                  <a:lnTo>
                    <a:pt x="404" y="1651"/>
                  </a:lnTo>
                  <a:lnTo>
                    <a:pt x="270" y="1179"/>
                  </a:lnTo>
                  <a:lnTo>
                    <a:pt x="202" y="809"/>
                  </a:lnTo>
                  <a:lnTo>
                    <a:pt x="101" y="439"/>
                  </a:lnTo>
                  <a:lnTo>
                    <a:pt x="1010" y="338"/>
                  </a:lnTo>
                  <a:lnTo>
                    <a:pt x="1919" y="203"/>
                  </a:lnTo>
                  <a:close/>
                  <a:moveTo>
                    <a:pt x="1886" y="1"/>
                  </a:moveTo>
                  <a:lnTo>
                    <a:pt x="977" y="136"/>
                  </a:lnTo>
                  <a:lnTo>
                    <a:pt x="68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809"/>
                  </a:lnTo>
                  <a:lnTo>
                    <a:pt x="101" y="1213"/>
                  </a:lnTo>
                  <a:lnTo>
                    <a:pt x="202" y="1718"/>
                  </a:lnTo>
                  <a:lnTo>
                    <a:pt x="270" y="1954"/>
                  </a:lnTo>
                  <a:lnTo>
                    <a:pt x="371" y="2189"/>
                  </a:lnTo>
                  <a:lnTo>
                    <a:pt x="404" y="2223"/>
                  </a:lnTo>
                  <a:lnTo>
                    <a:pt x="674" y="2223"/>
                  </a:lnTo>
                  <a:lnTo>
                    <a:pt x="909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4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304"/>
                  </a:lnTo>
                  <a:lnTo>
                    <a:pt x="1987" y="35"/>
                  </a:lnTo>
                  <a:lnTo>
                    <a:pt x="1953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1138425" y="5119150"/>
              <a:ext cx="19400" cy="16000"/>
            </a:xfrm>
            <a:custGeom>
              <a:avLst/>
              <a:gdLst/>
              <a:ahLst/>
              <a:cxnLst/>
              <a:rect l="0" t="0" r="0" b="0"/>
              <a:pathLst>
                <a:path w="776" h="640" extrusionOk="0">
                  <a:moveTo>
                    <a:pt x="674" y="0"/>
                  </a:moveTo>
                  <a:lnTo>
                    <a:pt x="573" y="202"/>
                  </a:lnTo>
                  <a:lnTo>
                    <a:pt x="539" y="438"/>
                  </a:lnTo>
                  <a:lnTo>
                    <a:pt x="438" y="337"/>
                  </a:lnTo>
                  <a:lnTo>
                    <a:pt x="405" y="269"/>
                  </a:lnTo>
                  <a:lnTo>
                    <a:pt x="438" y="168"/>
                  </a:lnTo>
                  <a:lnTo>
                    <a:pt x="438" y="135"/>
                  </a:lnTo>
                  <a:lnTo>
                    <a:pt x="405" y="67"/>
                  </a:lnTo>
                  <a:lnTo>
                    <a:pt x="337" y="67"/>
                  </a:lnTo>
                  <a:lnTo>
                    <a:pt x="304" y="135"/>
                  </a:lnTo>
                  <a:lnTo>
                    <a:pt x="169" y="404"/>
                  </a:lnTo>
                  <a:lnTo>
                    <a:pt x="135" y="370"/>
                  </a:lnTo>
                  <a:lnTo>
                    <a:pt x="102" y="269"/>
                  </a:lnTo>
                  <a:lnTo>
                    <a:pt x="102" y="236"/>
                  </a:lnTo>
                  <a:lnTo>
                    <a:pt x="68" y="202"/>
                  </a:lnTo>
                  <a:lnTo>
                    <a:pt x="34" y="202"/>
                  </a:lnTo>
                  <a:lnTo>
                    <a:pt x="1" y="269"/>
                  </a:lnTo>
                  <a:lnTo>
                    <a:pt x="1" y="303"/>
                  </a:lnTo>
                  <a:lnTo>
                    <a:pt x="1" y="404"/>
                  </a:lnTo>
                  <a:lnTo>
                    <a:pt x="102" y="606"/>
                  </a:lnTo>
                  <a:lnTo>
                    <a:pt x="135" y="640"/>
                  </a:lnTo>
                  <a:lnTo>
                    <a:pt x="203" y="640"/>
                  </a:lnTo>
                  <a:lnTo>
                    <a:pt x="236" y="606"/>
                  </a:lnTo>
                  <a:lnTo>
                    <a:pt x="337" y="404"/>
                  </a:lnTo>
                  <a:lnTo>
                    <a:pt x="371" y="438"/>
                  </a:lnTo>
                  <a:lnTo>
                    <a:pt x="472" y="539"/>
                  </a:lnTo>
                  <a:lnTo>
                    <a:pt x="573" y="606"/>
                  </a:lnTo>
                  <a:lnTo>
                    <a:pt x="640" y="606"/>
                  </a:lnTo>
                  <a:lnTo>
                    <a:pt x="674" y="539"/>
                  </a:lnTo>
                  <a:lnTo>
                    <a:pt x="708" y="303"/>
                  </a:lnTo>
                  <a:lnTo>
                    <a:pt x="775" y="67"/>
                  </a:lnTo>
                  <a:lnTo>
                    <a:pt x="775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3384075" y="4763100"/>
              <a:ext cx="22775" cy="22750"/>
            </a:xfrm>
            <a:custGeom>
              <a:avLst/>
              <a:gdLst/>
              <a:ahLst/>
              <a:cxnLst/>
              <a:rect l="0" t="0" r="0" b="0"/>
              <a:pathLst>
                <a:path w="911" h="910" extrusionOk="0">
                  <a:moveTo>
                    <a:pt x="405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" y="573"/>
                  </a:lnTo>
                  <a:lnTo>
                    <a:pt x="68" y="674"/>
                  </a:lnTo>
                  <a:lnTo>
                    <a:pt x="102" y="741"/>
                  </a:lnTo>
                  <a:lnTo>
                    <a:pt x="203" y="842"/>
                  </a:lnTo>
                  <a:lnTo>
                    <a:pt x="304" y="876"/>
                  </a:lnTo>
                  <a:lnTo>
                    <a:pt x="405" y="910"/>
                  </a:lnTo>
                  <a:lnTo>
                    <a:pt x="506" y="910"/>
                  </a:lnTo>
                  <a:lnTo>
                    <a:pt x="641" y="876"/>
                  </a:lnTo>
                  <a:lnTo>
                    <a:pt x="742" y="809"/>
                  </a:lnTo>
                  <a:lnTo>
                    <a:pt x="809" y="708"/>
                  </a:lnTo>
                  <a:lnTo>
                    <a:pt x="876" y="607"/>
                  </a:lnTo>
                  <a:lnTo>
                    <a:pt x="910" y="506"/>
                  </a:lnTo>
                  <a:lnTo>
                    <a:pt x="910" y="371"/>
                  </a:lnTo>
                  <a:lnTo>
                    <a:pt x="876" y="270"/>
                  </a:lnTo>
                  <a:lnTo>
                    <a:pt x="809" y="169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1378325" y="4997925"/>
              <a:ext cx="58100" cy="57275"/>
            </a:xfrm>
            <a:custGeom>
              <a:avLst/>
              <a:gdLst/>
              <a:ahLst/>
              <a:cxnLst/>
              <a:rect l="0" t="0" r="0" b="0"/>
              <a:pathLst>
                <a:path w="2324" h="2291" extrusionOk="0">
                  <a:moveTo>
                    <a:pt x="1986" y="1"/>
                  </a:moveTo>
                  <a:lnTo>
                    <a:pt x="1953" y="35"/>
                  </a:lnTo>
                  <a:lnTo>
                    <a:pt x="1953" y="136"/>
                  </a:lnTo>
                  <a:lnTo>
                    <a:pt x="1448" y="136"/>
                  </a:lnTo>
                  <a:lnTo>
                    <a:pt x="943" y="169"/>
                  </a:lnTo>
                  <a:lnTo>
                    <a:pt x="505" y="203"/>
                  </a:lnTo>
                  <a:lnTo>
                    <a:pt x="269" y="270"/>
                  </a:lnTo>
                  <a:lnTo>
                    <a:pt x="168" y="304"/>
                  </a:lnTo>
                  <a:lnTo>
                    <a:pt x="101" y="371"/>
                  </a:lnTo>
                  <a:lnTo>
                    <a:pt x="269" y="439"/>
                  </a:lnTo>
                  <a:lnTo>
                    <a:pt x="471" y="439"/>
                  </a:lnTo>
                  <a:lnTo>
                    <a:pt x="842" y="371"/>
                  </a:lnTo>
                  <a:lnTo>
                    <a:pt x="1380" y="338"/>
                  </a:lnTo>
                  <a:lnTo>
                    <a:pt x="1953" y="304"/>
                  </a:lnTo>
                  <a:lnTo>
                    <a:pt x="1986" y="641"/>
                  </a:lnTo>
                  <a:lnTo>
                    <a:pt x="2020" y="944"/>
                  </a:lnTo>
                  <a:lnTo>
                    <a:pt x="2087" y="1381"/>
                  </a:lnTo>
                  <a:lnTo>
                    <a:pt x="2121" y="1617"/>
                  </a:lnTo>
                  <a:lnTo>
                    <a:pt x="2188" y="1819"/>
                  </a:lnTo>
                  <a:lnTo>
                    <a:pt x="2155" y="1819"/>
                  </a:lnTo>
                  <a:lnTo>
                    <a:pt x="1279" y="1920"/>
                  </a:lnTo>
                  <a:lnTo>
                    <a:pt x="808" y="2021"/>
                  </a:lnTo>
                  <a:lnTo>
                    <a:pt x="404" y="2122"/>
                  </a:lnTo>
                  <a:lnTo>
                    <a:pt x="303" y="1718"/>
                  </a:lnTo>
                  <a:lnTo>
                    <a:pt x="236" y="1280"/>
                  </a:lnTo>
                  <a:lnTo>
                    <a:pt x="202" y="809"/>
                  </a:lnTo>
                  <a:lnTo>
                    <a:pt x="168" y="573"/>
                  </a:lnTo>
                  <a:lnTo>
                    <a:pt x="67" y="371"/>
                  </a:lnTo>
                  <a:lnTo>
                    <a:pt x="34" y="506"/>
                  </a:lnTo>
                  <a:lnTo>
                    <a:pt x="0" y="674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2021"/>
                  </a:lnTo>
                  <a:lnTo>
                    <a:pt x="168" y="2122"/>
                  </a:lnTo>
                  <a:lnTo>
                    <a:pt x="202" y="2189"/>
                  </a:lnTo>
                  <a:lnTo>
                    <a:pt x="269" y="2257"/>
                  </a:lnTo>
                  <a:lnTo>
                    <a:pt x="370" y="2290"/>
                  </a:lnTo>
                  <a:lnTo>
                    <a:pt x="404" y="2290"/>
                  </a:lnTo>
                  <a:lnTo>
                    <a:pt x="438" y="2257"/>
                  </a:lnTo>
                  <a:lnTo>
                    <a:pt x="875" y="2223"/>
                  </a:lnTo>
                  <a:lnTo>
                    <a:pt x="1313" y="2189"/>
                  </a:lnTo>
                  <a:lnTo>
                    <a:pt x="2188" y="2021"/>
                  </a:lnTo>
                  <a:lnTo>
                    <a:pt x="2256" y="1987"/>
                  </a:lnTo>
                  <a:lnTo>
                    <a:pt x="2289" y="1987"/>
                  </a:lnTo>
                  <a:lnTo>
                    <a:pt x="2323" y="1954"/>
                  </a:lnTo>
                  <a:lnTo>
                    <a:pt x="2323" y="1752"/>
                  </a:lnTo>
                  <a:lnTo>
                    <a:pt x="2289" y="1516"/>
                  </a:lnTo>
                  <a:lnTo>
                    <a:pt x="2222" y="1078"/>
                  </a:lnTo>
                  <a:lnTo>
                    <a:pt x="2155" y="540"/>
                  </a:lnTo>
                  <a:lnTo>
                    <a:pt x="2121" y="304"/>
                  </a:lnTo>
                  <a:lnTo>
                    <a:pt x="2054" y="35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1402725" y="5029925"/>
              <a:ext cx="10125" cy="15175"/>
            </a:xfrm>
            <a:custGeom>
              <a:avLst/>
              <a:gdLst/>
              <a:ahLst/>
              <a:cxnLst/>
              <a:rect l="0" t="0" r="0" b="0"/>
              <a:pathLst>
                <a:path w="405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169" y="202"/>
                  </a:lnTo>
                  <a:lnTo>
                    <a:pt x="202" y="169"/>
                  </a:lnTo>
                  <a:lnTo>
                    <a:pt x="202" y="337"/>
                  </a:lnTo>
                  <a:lnTo>
                    <a:pt x="169" y="505"/>
                  </a:lnTo>
                  <a:lnTo>
                    <a:pt x="169" y="573"/>
                  </a:lnTo>
                  <a:lnTo>
                    <a:pt x="202" y="606"/>
                  </a:lnTo>
                  <a:lnTo>
                    <a:pt x="270" y="606"/>
                  </a:lnTo>
                  <a:lnTo>
                    <a:pt x="337" y="573"/>
                  </a:lnTo>
                  <a:lnTo>
                    <a:pt x="371" y="438"/>
                  </a:lnTo>
                  <a:lnTo>
                    <a:pt x="404" y="303"/>
                  </a:lnTo>
                  <a:lnTo>
                    <a:pt x="371" y="169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328725" y="4115825"/>
              <a:ext cx="825725" cy="756725"/>
            </a:xfrm>
            <a:custGeom>
              <a:avLst/>
              <a:gdLst/>
              <a:ahLst/>
              <a:cxnLst/>
              <a:rect l="0" t="0" r="0" b="0"/>
              <a:pathLst>
                <a:path w="33029" h="30269" extrusionOk="0">
                  <a:moveTo>
                    <a:pt x="18484" y="16498"/>
                  </a:moveTo>
                  <a:lnTo>
                    <a:pt x="18080" y="16700"/>
                  </a:lnTo>
                  <a:lnTo>
                    <a:pt x="17777" y="16868"/>
                  </a:lnTo>
                  <a:lnTo>
                    <a:pt x="17642" y="16969"/>
                  </a:lnTo>
                  <a:lnTo>
                    <a:pt x="17507" y="17104"/>
                  </a:lnTo>
                  <a:lnTo>
                    <a:pt x="17642" y="16868"/>
                  </a:lnTo>
                  <a:lnTo>
                    <a:pt x="17844" y="16633"/>
                  </a:lnTo>
                  <a:lnTo>
                    <a:pt x="18181" y="16565"/>
                  </a:lnTo>
                  <a:lnTo>
                    <a:pt x="18484" y="16498"/>
                  </a:lnTo>
                  <a:close/>
                  <a:moveTo>
                    <a:pt x="19022" y="16464"/>
                  </a:moveTo>
                  <a:lnTo>
                    <a:pt x="19325" y="16498"/>
                  </a:lnTo>
                  <a:lnTo>
                    <a:pt x="19628" y="16532"/>
                  </a:lnTo>
                  <a:lnTo>
                    <a:pt x="20234" y="16633"/>
                  </a:lnTo>
                  <a:lnTo>
                    <a:pt x="20841" y="16835"/>
                  </a:lnTo>
                  <a:lnTo>
                    <a:pt x="21413" y="17037"/>
                  </a:lnTo>
                  <a:lnTo>
                    <a:pt x="21682" y="17104"/>
                  </a:lnTo>
                  <a:lnTo>
                    <a:pt x="21918" y="17205"/>
                  </a:lnTo>
                  <a:lnTo>
                    <a:pt x="22120" y="17373"/>
                  </a:lnTo>
                  <a:lnTo>
                    <a:pt x="22322" y="17542"/>
                  </a:lnTo>
                  <a:lnTo>
                    <a:pt x="22389" y="17744"/>
                  </a:lnTo>
                  <a:lnTo>
                    <a:pt x="22457" y="17912"/>
                  </a:lnTo>
                  <a:lnTo>
                    <a:pt x="22423" y="17912"/>
                  </a:lnTo>
                  <a:lnTo>
                    <a:pt x="21952" y="17878"/>
                  </a:lnTo>
                  <a:lnTo>
                    <a:pt x="21480" y="17777"/>
                  </a:lnTo>
                  <a:lnTo>
                    <a:pt x="20975" y="17676"/>
                  </a:lnTo>
                  <a:lnTo>
                    <a:pt x="20538" y="17575"/>
                  </a:lnTo>
                  <a:lnTo>
                    <a:pt x="19830" y="17373"/>
                  </a:lnTo>
                  <a:lnTo>
                    <a:pt x="19494" y="17306"/>
                  </a:lnTo>
                  <a:lnTo>
                    <a:pt x="19157" y="17272"/>
                  </a:lnTo>
                  <a:lnTo>
                    <a:pt x="18888" y="17272"/>
                  </a:lnTo>
                  <a:lnTo>
                    <a:pt x="18618" y="17373"/>
                  </a:lnTo>
                  <a:lnTo>
                    <a:pt x="18383" y="17474"/>
                  </a:lnTo>
                  <a:lnTo>
                    <a:pt x="18147" y="17643"/>
                  </a:lnTo>
                  <a:lnTo>
                    <a:pt x="17911" y="17811"/>
                  </a:lnTo>
                  <a:lnTo>
                    <a:pt x="17709" y="18013"/>
                  </a:lnTo>
                  <a:lnTo>
                    <a:pt x="17373" y="18417"/>
                  </a:lnTo>
                  <a:lnTo>
                    <a:pt x="17373" y="18316"/>
                  </a:lnTo>
                  <a:lnTo>
                    <a:pt x="17339" y="18013"/>
                  </a:lnTo>
                  <a:lnTo>
                    <a:pt x="17339" y="17777"/>
                  </a:lnTo>
                  <a:lnTo>
                    <a:pt x="17373" y="17508"/>
                  </a:lnTo>
                  <a:lnTo>
                    <a:pt x="17440" y="17272"/>
                  </a:lnTo>
                  <a:lnTo>
                    <a:pt x="17608" y="17205"/>
                  </a:lnTo>
                  <a:lnTo>
                    <a:pt x="17810" y="17104"/>
                  </a:lnTo>
                  <a:lnTo>
                    <a:pt x="18147" y="16868"/>
                  </a:lnTo>
                  <a:lnTo>
                    <a:pt x="18585" y="16666"/>
                  </a:lnTo>
                  <a:lnTo>
                    <a:pt x="19022" y="16464"/>
                  </a:lnTo>
                  <a:close/>
                  <a:moveTo>
                    <a:pt x="23803" y="18047"/>
                  </a:moveTo>
                  <a:lnTo>
                    <a:pt x="24039" y="18081"/>
                  </a:lnTo>
                  <a:lnTo>
                    <a:pt x="24207" y="18148"/>
                  </a:lnTo>
                  <a:lnTo>
                    <a:pt x="24376" y="18249"/>
                  </a:lnTo>
                  <a:lnTo>
                    <a:pt x="24510" y="18384"/>
                  </a:lnTo>
                  <a:lnTo>
                    <a:pt x="24510" y="18451"/>
                  </a:lnTo>
                  <a:lnTo>
                    <a:pt x="23467" y="18249"/>
                  </a:lnTo>
                  <a:lnTo>
                    <a:pt x="23500" y="18114"/>
                  </a:lnTo>
                  <a:lnTo>
                    <a:pt x="23669" y="18081"/>
                  </a:lnTo>
                  <a:lnTo>
                    <a:pt x="23803" y="18047"/>
                  </a:lnTo>
                  <a:close/>
                  <a:moveTo>
                    <a:pt x="16363" y="17609"/>
                  </a:moveTo>
                  <a:lnTo>
                    <a:pt x="16396" y="18316"/>
                  </a:lnTo>
                  <a:lnTo>
                    <a:pt x="16497" y="18990"/>
                  </a:lnTo>
                  <a:lnTo>
                    <a:pt x="15925" y="19259"/>
                  </a:lnTo>
                  <a:lnTo>
                    <a:pt x="15656" y="19326"/>
                  </a:lnTo>
                  <a:lnTo>
                    <a:pt x="15487" y="19360"/>
                  </a:lnTo>
                  <a:lnTo>
                    <a:pt x="15353" y="19326"/>
                  </a:lnTo>
                  <a:lnTo>
                    <a:pt x="15184" y="19259"/>
                  </a:lnTo>
                  <a:lnTo>
                    <a:pt x="14982" y="19158"/>
                  </a:lnTo>
                  <a:lnTo>
                    <a:pt x="14679" y="18889"/>
                  </a:lnTo>
                  <a:lnTo>
                    <a:pt x="14545" y="18720"/>
                  </a:lnTo>
                  <a:lnTo>
                    <a:pt x="14477" y="18653"/>
                  </a:lnTo>
                  <a:lnTo>
                    <a:pt x="14477" y="18586"/>
                  </a:lnTo>
                  <a:lnTo>
                    <a:pt x="14477" y="18518"/>
                  </a:lnTo>
                  <a:lnTo>
                    <a:pt x="14511" y="18417"/>
                  </a:lnTo>
                  <a:lnTo>
                    <a:pt x="14545" y="18350"/>
                  </a:lnTo>
                  <a:lnTo>
                    <a:pt x="14646" y="18283"/>
                  </a:lnTo>
                  <a:lnTo>
                    <a:pt x="14848" y="18182"/>
                  </a:lnTo>
                  <a:lnTo>
                    <a:pt x="15050" y="18081"/>
                  </a:lnTo>
                  <a:lnTo>
                    <a:pt x="15521" y="17979"/>
                  </a:lnTo>
                  <a:lnTo>
                    <a:pt x="15992" y="17845"/>
                  </a:lnTo>
                  <a:lnTo>
                    <a:pt x="16194" y="17744"/>
                  </a:lnTo>
                  <a:lnTo>
                    <a:pt x="16363" y="17609"/>
                  </a:lnTo>
                  <a:close/>
                  <a:moveTo>
                    <a:pt x="19393" y="17508"/>
                  </a:moveTo>
                  <a:lnTo>
                    <a:pt x="19797" y="17542"/>
                  </a:lnTo>
                  <a:lnTo>
                    <a:pt x="21110" y="17878"/>
                  </a:lnTo>
                  <a:lnTo>
                    <a:pt x="21750" y="18013"/>
                  </a:lnTo>
                  <a:lnTo>
                    <a:pt x="22423" y="18114"/>
                  </a:lnTo>
                  <a:lnTo>
                    <a:pt x="22457" y="18114"/>
                  </a:lnTo>
                  <a:lnTo>
                    <a:pt x="22389" y="18485"/>
                  </a:lnTo>
                  <a:lnTo>
                    <a:pt x="22322" y="18821"/>
                  </a:lnTo>
                  <a:lnTo>
                    <a:pt x="22221" y="19225"/>
                  </a:lnTo>
                  <a:lnTo>
                    <a:pt x="22053" y="19596"/>
                  </a:lnTo>
                  <a:lnTo>
                    <a:pt x="21884" y="19966"/>
                  </a:lnTo>
                  <a:lnTo>
                    <a:pt x="21615" y="20303"/>
                  </a:lnTo>
                  <a:lnTo>
                    <a:pt x="21447" y="20471"/>
                  </a:lnTo>
                  <a:lnTo>
                    <a:pt x="21245" y="20606"/>
                  </a:lnTo>
                  <a:lnTo>
                    <a:pt x="21043" y="20707"/>
                  </a:lnTo>
                  <a:lnTo>
                    <a:pt x="20807" y="20774"/>
                  </a:lnTo>
                  <a:lnTo>
                    <a:pt x="20571" y="20841"/>
                  </a:lnTo>
                  <a:lnTo>
                    <a:pt x="20302" y="20875"/>
                  </a:lnTo>
                  <a:lnTo>
                    <a:pt x="19797" y="20875"/>
                  </a:lnTo>
                  <a:lnTo>
                    <a:pt x="19258" y="20808"/>
                  </a:lnTo>
                  <a:lnTo>
                    <a:pt x="18753" y="20707"/>
                  </a:lnTo>
                  <a:lnTo>
                    <a:pt x="18282" y="20572"/>
                  </a:lnTo>
                  <a:lnTo>
                    <a:pt x="17878" y="20370"/>
                  </a:lnTo>
                  <a:lnTo>
                    <a:pt x="17709" y="20235"/>
                  </a:lnTo>
                  <a:lnTo>
                    <a:pt x="17608" y="20033"/>
                  </a:lnTo>
                  <a:lnTo>
                    <a:pt x="17507" y="19831"/>
                  </a:lnTo>
                  <a:lnTo>
                    <a:pt x="17440" y="19596"/>
                  </a:lnTo>
                  <a:lnTo>
                    <a:pt x="17373" y="19057"/>
                  </a:lnTo>
                  <a:lnTo>
                    <a:pt x="17373" y="18552"/>
                  </a:lnTo>
                  <a:lnTo>
                    <a:pt x="17406" y="18552"/>
                  </a:lnTo>
                  <a:lnTo>
                    <a:pt x="17979" y="18114"/>
                  </a:lnTo>
                  <a:lnTo>
                    <a:pt x="18214" y="17912"/>
                  </a:lnTo>
                  <a:lnTo>
                    <a:pt x="18484" y="17710"/>
                  </a:lnTo>
                  <a:lnTo>
                    <a:pt x="18753" y="17575"/>
                  </a:lnTo>
                  <a:lnTo>
                    <a:pt x="19056" y="17508"/>
                  </a:lnTo>
                  <a:close/>
                  <a:moveTo>
                    <a:pt x="31412" y="19865"/>
                  </a:moveTo>
                  <a:lnTo>
                    <a:pt x="31513" y="20067"/>
                  </a:lnTo>
                  <a:lnTo>
                    <a:pt x="31715" y="20269"/>
                  </a:lnTo>
                  <a:lnTo>
                    <a:pt x="32052" y="20606"/>
                  </a:lnTo>
                  <a:lnTo>
                    <a:pt x="32456" y="21010"/>
                  </a:lnTo>
                  <a:lnTo>
                    <a:pt x="32658" y="21212"/>
                  </a:lnTo>
                  <a:lnTo>
                    <a:pt x="32860" y="21346"/>
                  </a:lnTo>
                  <a:lnTo>
                    <a:pt x="32422" y="21616"/>
                  </a:lnTo>
                  <a:lnTo>
                    <a:pt x="32187" y="21717"/>
                  </a:lnTo>
                  <a:lnTo>
                    <a:pt x="31884" y="21750"/>
                  </a:lnTo>
                  <a:lnTo>
                    <a:pt x="31715" y="21717"/>
                  </a:lnTo>
                  <a:lnTo>
                    <a:pt x="31581" y="21683"/>
                  </a:lnTo>
                  <a:lnTo>
                    <a:pt x="31446" y="21616"/>
                  </a:lnTo>
                  <a:lnTo>
                    <a:pt x="31311" y="21515"/>
                  </a:lnTo>
                  <a:lnTo>
                    <a:pt x="31076" y="21313"/>
                  </a:lnTo>
                  <a:lnTo>
                    <a:pt x="30840" y="21111"/>
                  </a:lnTo>
                  <a:lnTo>
                    <a:pt x="30806" y="21077"/>
                  </a:lnTo>
                  <a:lnTo>
                    <a:pt x="30773" y="21111"/>
                  </a:lnTo>
                  <a:lnTo>
                    <a:pt x="30773" y="21111"/>
                  </a:lnTo>
                  <a:lnTo>
                    <a:pt x="31143" y="20505"/>
                  </a:lnTo>
                  <a:lnTo>
                    <a:pt x="31412" y="19865"/>
                  </a:lnTo>
                  <a:close/>
                  <a:moveTo>
                    <a:pt x="16127" y="1381"/>
                  </a:moveTo>
                  <a:lnTo>
                    <a:pt x="16430" y="1415"/>
                  </a:lnTo>
                  <a:lnTo>
                    <a:pt x="16699" y="1448"/>
                  </a:lnTo>
                  <a:lnTo>
                    <a:pt x="16935" y="1516"/>
                  </a:lnTo>
                  <a:lnTo>
                    <a:pt x="17137" y="1617"/>
                  </a:lnTo>
                  <a:lnTo>
                    <a:pt x="17339" y="1718"/>
                  </a:lnTo>
                  <a:lnTo>
                    <a:pt x="17507" y="1886"/>
                  </a:lnTo>
                  <a:lnTo>
                    <a:pt x="17676" y="2055"/>
                  </a:lnTo>
                  <a:lnTo>
                    <a:pt x="17810" y="2257"/>
                  </a:lnTo>
                  <a:lnTo>
                    <a:pt x="18046" y="2661"/>
                  </a:lnTo>
                  <a:lnTo>
                    <a:pt x="18248" y="3132"/>
                  </a:lnTo>
                  <a:lnTo>
                    <a:pt x="18416" y="3637"/>
                  </a:lnTo>
                  <a:lnTo>
                    <a:pt x="18551" y="4142"/>
                  </a:lnTo>
                  <a:lnTo>
                    <a:pt x="19022" y="6229"/>
                  </a:lnTo>
                  <a:lnTo>
                    <a:pt x="19460" y="8317"/>
                  </a:lnTo>
                  <a:lnTo>
                    <a:pt x="19898" y="10303"/>
                  </a:lnTo>
                  <a:lnTo>
                    <a:pt x="20335" y="12290"/>
                  </a:lnTo>
                  <a:lnTo>
                    <a:pt x="20605" y="13300"/>
                  </a:lnTo>
                  <a:lnTo>
                    <a:pt x="20874" y="14276"/>
                  </a:lnTo>
                  <a:lnTo>
                    <a:pt x="21177" y="15252"/>
                  </a:lnTo>
                  <a:lnTo>
                    <a:pt x="21514" y="16229"/>
                  </a:lnTo>
                  <a:lnTo>
                    <a:pt x="20874" y="16027"/>
                  </a:lnTo>
                  <a:lnTo>
                    <a:pt x="20234" y="15892"/>
                  </a:lnTo>
                  <a:lnTo>
                    <a:pt x="19258" y="15724"/>
                  </a:lnTo>
                  <a:lnTo>
                    <a:pt x="18753" y="15656"/>
                  </a:lnTo>
                  <a:lnTo>
                    <a:pt x="18248" y="15623"/>
                  </a:lnTo>
                  <a:lnTo>
                    <a:pt x="17238" y="15623"/>
                  </a:lnTo>
                  <a:lnTo>
                    <a:pt x="16733" y="15690"/>
                  </a:lnTo>
                  <a:lnTo>
                    <a:pt x="16228" y="15791"/>
                  </a:lnTo>
                  <a:lnTo>
                    <a:pt x="16161" y="15757"/>
                  </a:lnTo>
                  <a:lnTo>
                    <a:pt x="16093" y="15791"/>
                  </a:lnTo>
                  <a:lnTo>
                    <a:pt x="16060" y="15825"/>
                  </a:lnTo>
                  <a:lnTo>
                    <a:pt x="15959" y="16027"/>
                  </a:lnTo>
                  <a:lnTo>
                    <a:pt x="15858" y="16229"/>
                  </a:lnTo>
                  <a:lnTo>
                    <a:pt x="15824" y="16464"/>
                  </a:lnTo>
                  <a:lnTo>
                    <a:pt x="15858" y="16700"/>
                  </a:lnTo>
                  <a:lnTo>
                    <a:pt x="15891" y="16767"/>
                  </a:lnTo>
                  <a:lnTo>
                    <a:pt x="15959" y="16767"/>
                  </a:lnTo>
                  <a:lnTo>
                    <a:pt x="15992" y="16734"/>
                  </a:lnTo>
                  <a:lnTo>
                    <a:pt x="16026" y="16700"/>
                  </a:lnTo>
                  <a:lnTo>
                    <a:pt x="16060" y="16464"/>
                  </a:lnTo>
                  <a:lnTo>
                    <a:pt x="16093" y="16296"/>
                  </a:lnTo>
                  <a:lnTo>
                    <a:pt x="16161" y="16094"/>
                  </a:lnTo>
                  <a:lnTo>
                    <a:pt x="16262" y="15926"/>
                  </a:lnTo>
                  <a:lnTo>
                    <a:pt x="16262" y="15892"/>
                  </a:lnTo>
                  <a:lnTo>
                    <a:pt x="18349" y="15926"/>
                  </a:lnTo>
                  <a:lnTo>
                    <a:pt x="19393" y="15993"/>
                  </a:lnTo>
                  <a:lnTo>
                    <a:pt x="19898" y="16060"/>
                  </a:lnTo>
                  <a:lnTo>
                    <a:pt x="20437" y="16161"/>
                  </a:lnTo>
                  <a:lnTo>
                    <a:pt x="21043" y="16296"/>
                  </a:lnTo>
                  <a:lnTo>
                    <a:pt x="21615" y="16464"/>
                  </a:lnTo>
                  <a:lnTo>
                    <a:pt x="22793" y="16801"/>
                  </a:lnTo>
                  <a:lnTo>
                    <a:pt x="22827" y="16868"/>
                  </a:lnTo>
                  <a:lnTo>
                    <a:pt x="22894" y="16936"/>
                  </a:lnTo>
                  <a:lnTo>
                    <a:pt x="22962" y="16969"/>
                  </a:lnTo>
                  <a:lnTo>
                    <a:pt x="23029" y="16936"/>
                  </a:lnTo>
                  <a:lnTo>
                    <a:pt x="23096" y="16902"/>
                  </a:lnTo>
                  <a:lnTo>
                    <a:pt x="23736" y="17037"/>
                  </a:lnTo>
                  <a:lnTo>
                    <a:pt x="24409" y="17171"/>
                  </a:lnTo>
                  <a:lnTo>
                    <a:pt x="24914" y="17239"/>
                  </a:lnTo>
                  <a:lnTo>
                    <a:pt x="25386" y="17306"/>
                  </a:lnTo>
                  <a:lnTo>
                    <a:pt x="26396" y="17340"/>
                  </a:lnTo>
                  <a:lnTo>
                    <a:pt x="27372" y="17373"/>
                  </a:lnTo>
                  <a:lnTo>
                    <a:pt x="28382" y="17441"/>
                  </a:lnTo>
                  <a:lnTo>
                    <a:pt x="29359" y="17542"/>
                  </a:lnTo>
                  <a:lnTo>
                    <a:pt x="29830" y="17609"/>
                  </a:lnTo>
                  <a:lnTo>
                    <a:pt x="30335" y="17710"/>
                  </a:lnTo>
                  <a:lnTo>
                    <a:pt x="30806" y="17845"/>
                  </a:lnTo>
                  <a:lnTo>
                    <a:pt x="31244" y="18047"/>
                  </a:lnTo>
                  <a:lnTo>
                    <a:pt x="31715" y="18249"/>
                  </a:lnTo>
                  <a:lnTo>
                    <a:pt x="32153" y="18518"/>
                  </a:lnTo>
                  <a:lnTo>
                    <a:pt x="32052" y="19057"/>
                  </a:lnTo>
                  <a:lnTo>
                    <a:pt x="32018" y="19259"/>
                  </a:lnTo>
                  <a:lnTo>
                    <a:pt x="31951" y="19360"/>
                  </a:lnTo>
                  <a:lnTo>
                    <a:pt x="31884" y="19394"/>
                  </a:lnTo>
                  <a:lnTo>
                    <a:pt x="31816" y="19427"/>
                  </a:lnTo>
                  <a:lnTo>
                    <a:pt x="31715" y="19394"/>
                  </a:lnTo>
                  <a:lnTo>
                    <a:pt x="31581" y="19360"/>
                  </a:lnTo>
                  <a:lnTo>
                    <a:pt x="31581" y="19293"/>
                  </a:lnTo>
                  <a:lnTo>
                    <a:pt x="31581" y="19259"/>
                  </a:lnTo>
                  <a:lnTo>
                    <a:pt x="31581" y="19192"/>
                  </a:lnTo>
                  <a:lnTo>
                    <a:pt x="31513" y="19158"/>
                  </a:lnTo>
                  <a:lnTo>
                    <a:pt x="31412" y="19158"/>
                  </a:lnTo>
                  <a:lnTo>
                    <a:pt x="31379" y="19192"/>
                  </a:lnTo>
                  <a:lnTo>
                    <a:pt x="31345" y="19225"/>
                  </a:lnTo>
                  <a:lnTo>
                    <a:pt x="31278" y="19562"/>
                  </a:lnTo>
                  <a:lnTo>
                    <a:pt x="31143" y="19899"/>
                  </a:lnTo>
                  <a:lnTo>
                    <a:pt x="31008" y="20202"/>
                  </a:lnTo>
                  <a:lnTo>
                    <a:pt x="30874" y="20505"/>
                  </a:lnTo>
                  <a:lnTo>
                    <a:pt x="30503" y="21077"/>
                  </a:lnTo>
                  <a:lnTo>
                    <a:pt x="30099" y="21616"/>
                  </a:lnTo>
                  <a:lnTo>
                    <a:pt x="29864" y="21851"/>
                  </a:lnTo>
                  <a:lnTo>
                    <a:pt x="29662" y="22087"/>
                  </a:lnTo>
                  <a:lnTo>
                    <a:pt x="29426" y="22289"/>
                  </a:lnTo>
                  <a:lnTo>
                    <a:pt x="29157" y="22491"/>
                  </a:lnTo>
                  <a:lnTo>
                    <a:pt x="28921" y="22626"/>
                  </a:lnTo>
                  <a:lnTo>
                    <a:pt x="28685" y="22693"/>
                  </a:lnTo>
                  <a:lnTo>
                    <a:pt x="28416" y="22727"/>
                  </a:lnTo>
                  <a:lnTo>
                    <a:pt x="28180" y="22727"/>
                  </a:lnTo>
                  <a:lnTo>
                    <a:pt x="27944" y="22693"/>
                  </a:lnTo>
                  <a:lnTo>
                    <a:pt x="27675" y="22659"/>
                  </a:lnTo>
                  <a:lnTo>
                    <a:pt x="27204" y="22491"/>
                  </a:lnTo>
                  <a:lnTo>
                    <a:pt x="26598" y="22255"/>
                  </a:lnTo>
                  <a:lnTo>
                    <a:pt x="26295" y="22121"/>
                  </a:lnTo>
                  <a:lnTo>
                    <a:pt x="26025" y="21952"/>
                  </a:lnTo>
                  <a:lnTo>
                    <a:pt x="25790" y="21784"/>
                  </a:lnTo>
                  <a:lnTo>
                    <a:pt x="25554" y="21582"/>
                  </a:lnTo>
                  <a:lnTo>
                    <a:pt x="25352" y="21346"/>
                  </a:lnTo>
                  <a:lnTo>
                    <a:pt x="25150" y="21077"/>
                  </a:lnTo>
                  <a:lnTo>
                    <a:pt x="25083" y="20909"/>
                  </a:lnTo>
                  <a:lnTo>
                    <a:pt x="25015" y="20740"/>
                  </a:lnTo>
                  <a:lnTo>
                    <a:pt x="24914" y="20370"/>
                  </a:lnTo>
                  <a:lnTo>
                    <a:pt x="24813" y="19629"/>
                  </a:lnTo>
                  <a:lnTo>
                    <a:pt x="24746" y="18922"/>
                  </a:lnTo>
                  <a:lnTo>
                    <a:pt x="24679" y="18619"/>
                  </a:lnTo>
                  <a:lnTo>
                    <a:pt x="24780" y="18619"/>
                  </a:lnTo>
                  <a:lnTo>
                    <a:pt x="24813" y="18586"/>
                  </a:lnTo>
                  <a:lnTo>
                    <a:pt x="24847" y="18518"/>
                  </a:lnTo>
                  <a:lnTo>
                    <a:pt x="24847" y="18451"/>
                  </a:lnTo>
                  <a:lnTo>
                    <a:pt x="24746" y="18316"/>
                  </a:lnTo>
                  <a:lnTo>
                    <a:pt x="24746" y="18283"/>
                  </a:lnTo>
                  <a:lnTo>
                    <a:pt x="24712" y="18249"/>
                  </a:lnTo>
                  <a:lnTo>
                    <a:pt x="24679" y="18249"/>
                  </a:lnTo>
                  <a:lnTo>
                    <a:pt x="24544" y="18114"/>
                  </a:lnTo>
                  <a:lnTo>
                    <a:pt x="24409" y="17979"/>
                  </a:lnTo>
                  <a:lnTo>
                    <a:pt x="24241" y="17912"/>
                  </a:lnTo>
                  <a:lnTo>
                    <a:pt x="24039" y="17845"/>
                  </a:lnTo>
                  <a:lnTo>
                    <a:pt x="23803" y="17845"/>
                  </a:lnTo>
                  <a:lnTo>
                    <a:pt x="23500" y="17878"/>
                  </a:lnTo>
                  <a:lnTo>
                    <a:pt x="23467" y="17845"/>
                  </a:lnTo>
                  <a:lnTo>
                    <a:pt x="23332" y="17845"/>
                  </a:lnTo>
                  <a:lnTo>
                    <a:pt x="23298" y="17912"/>
                  </a:lnTo>
                  <a:lnTo>
                    <a:pt x="23164" y="18215"/>
                  </a:lnTo>
                  <a:lnTo>
                    <a:pt x="23130" y="18283"/>
                  </a:lnTo>
                  <a:lnTo>
                    <a:pt x="23130" y="18350"/>
                  </a:lnTo>
                  <a:lnTo>
                    <a:pt x="22962" y="18754"/>
                  </a:lnTo>
                  <a:lnTo>
                    <a:pt x="22726" y="19158"/>
                  </a:lnTo>
                  <a:lnTo>
                    <a:pt x="22490" y="19528"/>
                  </a:lnTo>
                  <a:lnTo>
                    <a:pt x="22221" y="19899"/>
                  </a:lnTo>
                  <a:lnTo>
                    <a:pt x="22389" y="19596"/>
                  </a:lnTo>
                  <a:lnTo>
                    <a:pt x="22524" y="19225"/>
                  </a:lnTo>
                  <a:lnTo>
                    <a:pt x="22625" y="18889"/>
                  </a:lnTo>
                  <a:lnTo>
                    <a:pt x="22692" y="18518"/>
                  </a:lnTo>
                  <a:lnTo>
                    <a:pt x="22692" y="18182"/>
                  </a:lnTo>
                  <a:lnTo>
                    <a:pt x="22659" y="17845"/>
                  </a:lnTo>
                  <a:lnTo>
                    <a:pt x="22558" y="17542"/>
                  </a:lnTo>
                  <a:lnTo>
                    <a:pt x="22423" y="17272"/>
                  </a:lnTo>
                  <a:lnTo>
                    <a:pt x="22221" y="17104"/>
                  </a:lnTo>
                  <a:lnTo>
                    <a:pt x="22019" y="16936"/>
                  </a:lnTo>
                  <a:lnTo>
                    <a:pt x="21750" y="16801"/>
                  </a:lnTo>
                  <a:lnTo>
                    <a:pt x="21447" y="16700"/>
                  </a:lnTo>
                  <a:lnTo>
                    <a:pt x="20841" y="16532"/>
                  </a:lnTo>
                  <a:lnTo>
                    <a:pt x="20335" y="16397"/>
                  </a:lnTo>
                  <a:lnTo>
                    <a:pt x="19696" y="16262"/>
                  </a:lnTo>
                  <a:lnTo>
                    <a:pt x="19359" y="16229"/>
                  </a:lnTo>
                  <a:lnTo>
                    <a:pt x="19022" y="16195"/>
                  </a:lnTo>
                  <a:lnTo>
                    <a:pt x="18686" y="16229"/>
                  </a:lnTo>
                  <a:lnTo>
                    <a:pt x="18383" y="16262"/>
                  </a:lnTo>
                  <a:lnTo>
                    <a:pt x="18046" y="16330"/>
                  </a:lnTo>
                  <a:lnTo>
                    <a:pt x="17709" y="16397"/>
                  </a:lnTo>
                  <a:lnTo>
                    <a:pt x="17676" y="16431"/>
                  </a:lnTo>
                  <a:lnTo>
                    <a:pt x="17642" y="16464"/>
                  </a:lnTo>
                  <a:lnTo>
                    <a:pt x="17642" y="16565"/>
                  </a:lnTo>
                  <a:lnTo>
                    <a:pt x="17440" y="16767"/>
                  </a:lnTo>
                  <a:lnTo>
                    <a:pt x="17305" y="17003"/>
                  </a:lnTo>
                  <a:lnTo>
                    <a:pt x="17204" y="17272"/>
                  </a:lnTo>
                  <a:lnTo>
                    <a:pt x="17137" y="17542"/>
                  </a:lnTo>
                  <a:lnTo>
                    <a:pt x="17070" y="17845"/>
                  </a:lnTo>
                  <a:lnTo>
                    <a:pt x="17070" y="18148"/>
                  </a:lnTo>
                  <a:lnTo>
                    <a:pt x="17137" y="18788"/>
                  </a:lnTo>
                  <a:lnTo>
                    <a:pt x="17204" y="19461"/>
                  </a:lnTo>
                  <a:lnTo>
                    <a:pt x="17238" y="19798"/>
                  </a:lnTo>
                  <a:lnTo>
                    <a:pt x="17339" y="20134"/>
                  </a:lnTo>
                  <a:lnTo>
                    <a:pt x="17440" y="20336"/>
                  </a:lnTo>
                  <a:lnTo>
                    <a:pt x="17608" y="20505"/>
                  </a:lnTo>
                  <a:lnTo>
                    <a:pt x="17777" y="20639"/>
                  </a:lnTo>
                  <a:lnTo>
                    <a:pt x="18012" y="20740"/>
                  </a:lnTo>
                  <a:lnTo>
                    <a:pt x="18248" y="20808"/>
                  </a:lnTo>
                  <a:lnTo>
                    <a:pt x="18484" y="20875"/>
                  </a:lnTo>
                  <a:lnTo>
                    <a:pt x="18921" y="20976"/>
                  </a:lnTo>
                  <a:lnTo>
                    <a:pt x="19527" y="21077"/>
                  </a:lnTo>
                  <a:lnTo>
                    <a:pt x="19830" y="21111"/>
                  </a:lnTo>
                  <a:lnTo>
                    <a:pt x="20133" y="21111"/>
                  </a:lnTo>
                  <a:lnTo>
                    <a:pt x="20403" y="21077"/>
                  </a:lnTo>
                  <a:lnTo>
                    <a:pt x="20706" y="21010"/>
                  </a:lnTo>
                  <a:lnTo>
                    <a:pt x="21009" y="20942"/>
                  </a:lnTo>
                  <a:lnTo>
                    <a:pt x="21278" y="20841"/>
                  </a:lnTo>
                  <a:lnTo>
                    <a:pt x="21379" y="20808"/>
                  </a:lnTo>
                  <a:lnTo>
                    <a:pt x="21379" y="20808"/>
                  </a:lnTo>
                  <a:lnTo>
                    <a:pt x="21043" y="21043"/>
                  </a:lnTo>
                  <a:lnTo>
                    <a:pt x="20874" y="21144"/>
                  </a:lnTo>
                  <a:lnTo>
                    <a:pt x="20672" y="21178"/>
                  </a:lnTo>
                  <a:lnTo>
                    <a:pt x="20437" y="21212"/>
                  </a:lnTo>
                  <a:lnTo>
                    <a:pt x="20167" y="21245"/>
                  </a:lnTo>
                  <a:lnTo>
                    <a:pt x="19696" y="21212"/>
                  </a:lnTo>
                  <a:lnTo>
                    <a:pt x="19258" y="21178"/>
                  </a:lnTo>
                  <a:lnTo>
                    <a:pt x="18854" y="21144"/>
                  </a:lnTo>
                  <a:lnTo>
                    <a:pt x="18450" y="21077"/>
                  </a:lnTo>
                  <a:lnTo>
                    <a:pt x="18113" y="20942"/>
                  </a:lnTo>
                  <a:lnTo>
                    <a:pt x="17777" y="20740"/>
                  </a:lnTo>
                  <a:lnTo>
                    <a:pt x="17474" y="20538"/>
                  </a:lnTo>
                  <a:lnTo>
                    <a:pt x="17238" y="20235"/>
                  </a:lnTo>
                  <a:lnTo>
                    <a:pt x="17036" y="19899"/>
                  </a:lnTo>
                  <a:lnTo>
                    <a:pt x="16868" y="19528"/>
                  </a:lnTo>
                  <a:lnTo>
                    <a:pt x="16733" y="18990"/>
                  </a:lnTo>
                  <a:lnTo>
                    <a:pt x="16666" y="18417"/>
                  </a:lnTo>
                  <a:lnTo>
                    <a:pt x="16497" y="17306"/>
                  </a:lnTo>
                  <a:lnTo>
                    <a:pt x="16565" y="17306"/>
                  </a:lnTo>
                  <a:lnTo>
                    <a:pt x="16666" y="17272"/>
                  </a:lnTo>
                  <a:lnTo>
                    <a:pt x="16699" y="17205"/>
                  </a:lnTo>
                  <a:lnTo>
                    <a:pt x="16699" y="17138"/>
                  </a:lnTo>
                  <a:lnTo>
                    <a:pt x="16699" y="17104"/>
                  </a:lnTo>
                  <a:lnTo>
                    <a:pt x="16666" y="17070"/>
                  </a:lnTo>
                  <a:lnTo>
                    <a:pt x="16598" y="17037"/>
                  </a:lnTo>
                  <a:lnTo>
                    <a:pt x="16430" y="17037"/>
                  </a:lnTo>
                  <a:lnTo>
                    <a:pt x="16329" y="16969"/>
                  </a:lnTo>
                  <a:lnTo>
                    <a:pt x="16262" y="16902"/>
                  </a:lnTo>
                  <a:lnTo>
                    <a:pt x="16161" y="16835"/>
                  </a:lnTo>
                  <a:lnTo>
                    <a:pt x="16026" y="16801"/>
                  </a:lnTo>
                  <a:lnTo>
                    <a:pt x="15925" y="16835"/>
                  </a:lnTo>
                  <a:lnTo>
                    <a:pt x="15858" y="16868"/>
                  </a:lnTo>
                  <a:lnTo>
                    <a:pt x="15824" y="16936"/>
                  </a:lnTo>
                  <a:lnTo>
                    <a:pt x="15858" y="17003"/>
                  </a:lnTo>
                  <a:lnTo>
                    <a:pt x="15891" y="17003"/>
                  </a:lnTo>
                  <a:lnTo>
                    <a:pt x="15992" y="17037"/>
                  </a:lnTo>
                  <a:lnTo>
                    <a:pt x="16060" y="17070"/>
                  </a:lnTo>
                  <a:lnTo>
                    <a:pt x="16194" y="17205"/>
                  </a:lnTo>
                  <a:lnTo>
                    <a:pt x="16329" y="17272"/>
                  </a:lnTo>
                  <a:lnTo>
                    <a:pt x="16329" y="17474"/>
                  </a:lnTo>
                  <a:lnTo>
                    <a:pt x="15555" y="17710"/>
                  </a:lnTo>
                  <a:lnTo>
                    <a:pt x="15184" y="17845"/>
                  </a:lnTo>
                  <a:lnTo>
                    <a:pt x="14814" y="17979"/>
                  </a:lnTo>
                  <a:lnTo>
                    <a:pt x="14612" y="18081"/>
                  </a:lnTo>
                  <a:lnTo>
                    <a:pt x="14376" y="18215"/>
                  </a:lnTo>
                  <a:lnTo>
                    <a:pt x="14275" y="18316"/>
                  </a:lnTo>
                  <a:lnTo>
                    <a:pt x="14174" y="18384"/>
                  </a:lnTo>
                  <a:lnTo>
                    <a:pt x="14141" y="18518"/>
                  </a:lnTo>
                  <a:lnTo>
                    <a:pt x="14141" y="18619"/>
                  </a:lnTo>
                  <a:lnTo>
                    <a:pt x="14208" y="18720"/>
                  </a:lnTo>
                  <a:lnTo>
                    <a:pt x="14309" y="18855"/>
                  </a:lnTo>
                  <a:lnTo>
                    <a:pt x="14545" y="19057"/>
                  </a:lnTo>
                  <a:lnTo>
                    <a:pt x="14881" y="19326"/>
                  </a:lnTo>
                  <a:lnTo>
                    <a:pt x="15050" y="19461"/>
                  </a:lnTo>
                  <a:lnTo>
                    <a:pt x="15252" y="19562"/>
                  </a:lnTo>
                  <a:lnTo>
                    <a:pt x="15420" y="19596"/>
                  </a:lnTo>
                  <a:lnTo>
                    <a:pt x="15757" y="19596"/>
                  </a:lnTo>
                  <a:lnTo>
                    <a:pt x="15925" y="19528"/>
                  </a:lnTo>
                  <a:lnTo>
                    <a:pt x="16228" y="19394"/>
                  </a:lnTo>
                  <a:lnTo>
                    <a:pt x="16531" y="19225"/>
                  </a:lnTo>
                  <a:lnTo>
                    <a:pt x="16666" y="19730"/>
                  </a:lnTo>
                  <a:lnTo>
                    <a:pt x="16834" y="20202"/>
                  </a:lnTo>
                  <a:lnTo>
                    <a:pt x="17002" y="20505"/>
                  </a:lnTo>
                  <a:lnTo>
                    <a:pt x="17238" y="20740"/>
                  </a:lnTo>
                  <a:lnTo>
                    <a:pt x="17474" y="20942"/>
                  </a:lnTo>
                  <a:lnTo>
                    <a:pt x="17777" y="21111"/>
                  </a:lnTo>
                  <a:lnTo>
                    <a:pt x="18080" y="21245"/>
                  </a:lnTo>
                  <a:lnTo>
                    <a:pt x="18383" y="21346"/>
                  </a:lnTo>
                  <a:lnTo>
                    <a:pt x="18719" y="21414"/>
                  </a:lnTo>
                  <a:lnTo>
                    <a:pt x="19022" y="21447"/>
                  </a:lnTo>
                  <a:lnTo>
                    <a:pt x="19898" y="21515"/>
                  </a:lnTo>
                  <a:lnTo>
                    <a:pt x="20335" y="21515"/>
                  </a:lnTo>
                  <a:lnTo>
                    <a:pt x="20571" y="21481"/>
                  </a:lnTo>
                  <a:lnTo>
                    <a:pt x="20773" y="21447"/>
                  </a:lnTo>
                  <a:lnTo>
                    <a:pt x="21076" y="21313"/>
                  </a:lnTo>
                  <a:lnTo>
                    <a:pt x="21346" y="21178"/>
                  </a:lnTo>
                  <a:lnTo>
                    <a:pt x="21581" y="20976"/>
                  </a:lnTo>
                  <a:lnTo>
                    <a:pt x="21817" y="20774"/>
                  </a:lnTo>
                  <a:lnTo>
                    <a:pt x="22255" y="20336"/>
                  </a:lnTo>
                  <a:lnTo>
                    <a:pt x="22625" y="19865"/>
                  </a:lnTo>
                  <a:lnTo>
                    <a:pt x="22726" y="20202"/>
                  </a:lnTo>
                  <a:lnTo>
                    <a:pt x="22827" y="20538"/>
                  </a:lnTo>
                  <a:lnTo>
                    <a:pt x="23063" y="21212"/>
                  </a:lnTo>
                  <a:lnTo>
                    <a:pt x="23164" y="21548"/>
                  </a:lnTo>
                  <a:lnTo>
                    <a:pt x="23164" y="21851"/>
                  </a:lnTo>
                  <a:lnTo>
                    <a:pt x="23130" y="22121"/>
                  </a:lnTo>
                  <a:lnTo>
                    <a:pt x="23029" y="22356"/>
                  </a:lnTo>
                  <a:lnTo>
                    <a:pt x="22861" y="22592"/>
                  </a:lnTo>
                  <a:lnTo>
                    <a:pt x="22625" y="22794"/>
                  </a:lnTo>
                  <a:lnTo>
                    <a:pt x="22389" y="22962"/>
                  </a:lnTo>
                  <a:lnTo>
                    <a:pt x="22086" y="23097"/>
                  </a:lnTo>
                  <a:lnTo>
                    <a:pt x="21144" y="23434"/>
                  </a:lnTo>
                  <a:lnTo>
                    <a:pt x="20201" y="23737"/>
                  </a:lnTo>
                  <a:lnTo>
                    <a:pt x="18282" y="24275"/>
                  </a:lnTo>
                  <a:lnTo>
                    <a:pt x="16430" y="24814"/>
                  </a:lnTo>
                  <a:lnTo>
                    <a:pt x="14578" y="25319"/>
                  </a:lnTo>
                  <a:lnTo>
                    <a:pt x="12558" y="25824"/>
                  </a:lnTo>
                  <a:lnTo>
                    <a:pt x="11683" y="25992"/>
                  </a:lnTo>
                  <a:lnTo>
                    <a:pt x="11245" y="26127"/>
                  </a:lnTo>
                  <a:lnTo>
                    <a:pt x="10807" y="26296"/>
                  </a:lnTo>
                  <a:lnTo>
                    <a:pt x="10100" y="23467"/>
                  </a:lnTo>
                  <a:lnTo>
                    <a:pt x="9259" y="20202"/>
                  </a:lnTo>
                  <a:lnTo>
                    <a:pt x="8484" y="16902"/>
                  </a:lnTo>
                  <a:lnTo>
                    <a:pt x="8013" y="14848"/>
                  </a:lnTo>
                  <a:lnTo>
                    <a:pt x="8350" y="14781"/>
                  </a:lnTo>
                  <a:lnTo>
                    <a:pt x="8686" y="14714"/>
                  </a:lnTo>
                  <a:lnTo>
                    <a:pt x="9360" y="14545"/>
                  </a:lnTo>
                  <a:lnTo>
                    <a:pt x="10134" y="14310"/>
                  </a:lnTo>
                  <a:lnTo>
                    <a:pt x="10504" y="14141"/>
                  </a:lnTo>
                  <a:lnTo>
                    <a:pt x="10841" y="13973"/>
                  </a:lnTo>
                  <a:lnTo>
                    <a:pt x="10875" y="13939"/>
                  </a:lnTo>
                  <a:lnTo>
                    <a:pt x="10875" y="13906"/>
                  </a:lnTo>
                  <a:lnTo>
                    <a:pt x="10841" y="13872"/>
                  </a:lnTo>
                  <a:lnTo>
                    <a:pt x="10807" y="13872"/>
                  </a:lnTo>
                  <a:lnTo>
                    <a:pt x="10437" y="13973"/>
                  </a:lnTo>
                  <a:lnTo>
                    <a:pt x="10067" y="14108"/>
                  </a:lnTo>
                  <a:lnTo>
                    <a:pt x="9326" y="14377"/>
                  </a:lnTo>
                  <a:lnTo>
                    <a:pt x="8653" y="14545"/>
                  </a:lnTo>
                  <a:lnTo>
                    <a:pt x="8013" y="14747"/>
                  </a:lnTo>
                  <a:lnTo>
                    <a:pt x="7845" y="14040"/>
                  </a:lnTo>
                  <a:lnTo>
                    <a:pt x="8484" y="13906"/>
                  </a:lnTo>
                  <a:lnTo>
                    <a:pt x="9090" y="13737"/>
                  </a:lnTo>
                  <a:lnTo>
                    <a:pt x="10302" y="13367"/>
                  </a:lnTo>
                  <a:lnTo>
                    <a:pt x="13063" y="12593"/>
                  </a:lnTo>
                  <a:lnTo>
                    <a:pt x="15824" y="11886"/>
                  </a:lnTo>
                  <a:lnTo>
                    <a:pt x="18618" y="11179"/>
                  </a:lnTo>
                  <a:lnTo>
                    <a:pt x="18686" y="11145"/>
                  </a:lnTo>
                  <a:lnTo>
                    <a:pt x="18686" y="11078"/>
                  </a:lnTo>
                  <a:lnTo>
                    <a:pt x="18652" y="11010"/>
                  </a:lnTo>
                  <a:lnTo>
                    <a:pt x="18585" y="11010"/>
                  </a:lnTo>
                  <a:lnTo>
                    <a:pt x="15790" y="11684"/>
                  </a:lnTo>
                  <a:lnTo>
                    <a:pt x="12996" y="12424"/>
                  </a:lnTo>
                  <a:lnTo>
                    <a:pt x="10235" y="13199"/>
                  </a:lnTo>
                  <a:lnTo>
                    <a:pt x="9023" y="13535"/>
                  </a:lnTo>
                  <a:lnTo>
                    <a:pt x="8417" y="13704"/>
                  </a:lnTo>
                  <a:lnTo>
                    <a:pt x="7845" y="13939"/>
                  </a:lnTo>
                  <a:lnTo>
                    <a:pt x="7676" y="13266"/>
                  </a:lnTo>
                  <a:lnTo>
                    <a:pt x="8350" y="13165"/>
                  </a:lnTo>
                  <a:lnTo>
                    <a:pt x="8989" y="12997"/>
                  </a:lnTo>
                  <a:lnTo>
                    <a:pt x="9629" y="12795"/>
                  </a:lnTo>
                  <a:lnTo>
                    <a:pt x="10269" y="12593"/>
                  </a:lnTo>
                  <a:lnTo>
                    <a:pt x="11514" y="12155"/>
                  </a:lnTo>
                  <a:lnTo>
                    <a:pt x="12794" y="11751"/>
                  </a:lnTo>
                  <a:lnTo>
                    <a:pt x="14107" y="11381"/>
                  </a:lnTo>
                  <a:lnTo>
                    <a:pt x="15420" y="11044"/>
                  </a:lnTo>
                  <a:lnTo>
                    <a:pt x="18080" y="10404"/>
                  </a:lnTo>
                  <a:lnTo>
                    <a:pt x="18113" y="10371"/>
                  </a:lnTo>
                  <a:lnTo>
                    <a:pt x="18147" y="10337"/>
                  </a:lnTo>
                  <a:lnTo>
                    <a:pt x="18147" y="10270"/>
                  </a:lnTo>
                  <a:lnTo>
                    <a:pt x="18113" y="10202"/>
                  </a:lnTo>
                  <a:lnTo>
                    <a:pt x="18012" y="10202"/>
                  </a:lnTo>
                  <a:lnTo>
                    <a:pt x="16699" y="10505"/>
                  </a:lnTo>
                  <a:lnTo>
                    <a:pt x="15420" y="10842"/>
                  </a:lnTo>
                  <a:lnTo>
                    <a:pt x="12828" y="11583"/>
                  </a:lnTo>
                  <a:lnTo>
                    <a:pt x="10235" y="12391"/>
                  </a:lnTo>
                  <a:lnTo>
                    <a:pt x="7643" y="13131"/>
                  </a:lnTo>
                  <a:lnTo>
                    <a:pt x="7272" y="11482"/>
                  </a:lnTo>
                  <a:lnTo>
                    <a:pt x="7710" y="11414"/>
                  </a:lnTo>
                  <a:lnTo>
                    <a:pt x="8148" y="11313"/>
                  </a:lnTo>
                  <a:lnTo>
                    <a:pt x="9023" y="11044"/>
                  </a:lnTo>
                  <a:lnTo>
                    <a:pt x="11279" y="10404"/>
                  </a:lnTo>
                  <a:lnTo>
                    <a:pt x="12390" y="10101"/>
                  </a:lnTo>
                  <a:lnTo>
                    <a:pt x="13501" y="9832"/>
                  </a:lnTo>
                  <a:lnTo>
                    <a:pt x="14646" y="9596"/>
                  </a:lnTo>
                  <a:lnTo>
                    <a:pt x="15790" y="9394"/>
                  </a:lnTo>
                  <a:lnTo>
                    <a:pt x="15824" y="9360"/>
                  </a:lnTo>
                  <a:lnTo>
                    <a:pt x="15824" y="9293"/>
                  </a:lnTo>
                  <a:lnTo>
                    <a:pt x="15790" y="9259"/>
                  </a:lnTo>
                  <a:lnTo>
                    <a:pt x="15723" y="9226"/>
                  </a:lnTo>
                  <a:lnTo>
                    <a:pt x="14679" y="9428"/>
                  </a:lnTo>
                  <a:lnTo>
                    <a:pt x="13602" y="9630"/>
                  </a:lnTo>
                  <a:lnTo>
                    <a:pt x="12525" y="9899"/>
                  </a:lnTo>
                  <a:lnTo>
                    <a:pt x="11481" y="10169"/>
                  </a:lnTo>
                  <a:lnTo>
                    <a:pt x="9225" y="10808"/>
                  </a:lnTo>
                  <a:lnTo>
                    <a:pt x="8215" y="11078"/>
                  </a:lnTo>
                  <a:lnTo>
                    <a:pt x="7744" y="11246"/>
                  </a:lnTo>
                  <a:lnTo>
                    <a:pt x="7272" y="11448"/>
                  </a:lnTo>
                  <a:lnTo>
                    <a:pt x="7138" y="10977"/>
                  </a:lnTo>
                  <a:lnTo>
                    <a:pt x="8417" y="10573"/>
                  </a:lnTo>
                  <a:lnTo>
                    <a:pt x="9730" y="10135"/>
                  </a:lnTo>
                  <a:lnTo>
                    <a:pt x="11009" y="9697"/>
                  </a:lnTo>
                  <a:lnTo>
                    <a:pt x="12323" y="9293"/>
                  </a:lnTo>
                  <a:lnTo>
                    <a:pt x="13669" y="8923"/>
                  </a:lnTo>
                  <a:lnTo>
                    <a:pt x="15016" y="8586"/>
                  </a:lnTo>
                  <a:lnTo>
                    <a:pt x="16363" y="8283"/>
                  </a:lnTo>
                  <a:lnTo>
                    <a:pt x="17743" y="8014"/>
                  </a:lnTo>
                  <a:lnTo>
                    <a:pt x="17777" y="7980"/>
                  </a:lnTo>
                  <a:lnTo>
                    <a:pt x="17777" y="7913"/>
                  </a:lnTo>
                  <a:lnTo>
                    <a:pt x="17743" y="7845"/>
                  </a:lnTo>
                  <a:lnTo>
                    <a:pt x="17676" y="7845"/>
                  </a:lnTo>
                  <a:lnTo>
                    <a:pt x="16329" y="8115"/>
                  </a:lnTo>
                  <a:lnTo>
                    <a:pt x="14982" y="8418"/>
                  </a:lnTo>
                  <a:lnTo>
                    <a:pt x="13602" y="8754"/>
                  </a:lnTo>
                  <a:lnTo>
                    <a:pt x="12289" y="9125"/>
                  </a:lnTo>
                  <a:lnTo>
                    <a:pt x="10976" y="9495"/>
                  </a:lnTo>
                  <a:lnTo>
                    <a:pt x="9663" y="9899"/>
                  </a:lnTo>
                  <a:lnTo>
                    <a:pt x="8350" y="10337"/>
                  </a:lnTo>
                  <a:lnTo>
                    <a:pt x="7710" y="10606"/>
                  </a:lnTo>
                  <a:lnTo>
                    <a:pt x="7104" y="10876"/>
                  </a:lnTo>
                  <a:lnTo>
                    <a:pt x="6969" y="10371"/>
                  </a:lnTo>
                  <a:lnTo>
                    <a:pt x="6902" y="10270"/>
                  </a:lnTo>
                  <a:lnTo>
                    <a:pt x="7542" y="10101"/>
                  </a:lnTo>
                  <a:lnTo>
                    <a:pt x="8148" y="9933"/>
                  </a:lnTo>
                  <a:lnTo>
                    <a:pt x="9360" y="9562"/>
                  </a:lnTo>
                  <a:lnTo>
                    <a:pt x="12087" y="8788"/>
                  </a:lnTo>
                  <a:lnTo>
                    <a:pt x="13501" y="8451"/>
                  </a:lnTo>
                  <a:lnTo>
                    <a:pt x="14881" y="8115"/>
                  </a:lnTo>
                  <a:lnTo>
                    <a:pt x="17676" y="7475"/>
                  </a:lnTo>
                  <a:lnTo>
                    <a:pt x="17709" y="7441"/>
                  </a:lnTo>
                  <a:lnTo>
                    <a:pt x="17709" y="7374"/>
                  </a:lnTo>
                  <a:lnTo>
                    <a:pt x="17676" y="7340"/>
                  </a:lnTo>
                  <a:lnTo>
                    <a:pt x="17642" y="7340"/>
                  </a:lnTo>
                  <a:lnTo>
                    <a:pt x="16228" y="7610"/>
                  </a:lnTo>
                  <a:lnTo>
                    <a:pt x="14848" y="7946"/>
                  </a:lnTo>
                  <a:lnTo>
                    <a:pt x="12053" y="8653"/>
                  </a:lnTo>
                  <a:lnTo>
                    <a:pt x="9326" y="9428"/>
                  </a:lnTo>
                  <a:lnTo>
                    <a:pt x="8080" y="9764"/>
                  </a:lnTo>
                  <a:lnTo>
                    <a:pt x="7474" y="9933"/>
                  </a:lnTo>
                  <a:lnTo>
                    <a:pt x="6902" y="10169"/>
                  </a:lnTo>
                  <a:lnTo>
                    <a:pt x="6599" y="9327"/>
                  </a:lnTo>
                  <a:lnTo>
                    <a:pt x="7239" y="9293"/>
                  </a:lnTo>
                  <a:lnTo>
                    <a:pt x="7878" y="9158"/>
                  </a:lnTo>
                  <a:lnTo>
                    <a:pt x="8518" y="8990"/>
                  </a:lnTo>
                  <a:lnTo>
                    <a:pt x="9158" y="8788"/>
                  </a:lnTo>
                  <a:lnTo>
                    <a:pt x="10370" y="8350"/>
                  </a:lnTo>
                  <a:lnTo>
                    <a:pt x="11582" y="7879"/>
                  </a:lnTo>
                  <a:lnTo>
                    <a:pt x="11952" y="7778"/>
                  </a:lnTo>
                  <a:lnTo>
                    <a:pt x="12323" y="7711"/>
                  </a:lnTo>
                  <a:lnTo>
                    <a:pt x="13097" y="7610"/>
                  </a:lnTo>
                  <a:lnTo>
                    <a:pt x="13871" y="7542"/>
                  </a:lnTo>
                  <a:lnTo>
                    <a:pt x="14612" y="7441"/>
                  </a:lnTo>
                  <a:lnTo>
                    <a:pt x="15353" y="7273"/>
                  </a:lnTo>
                  <a:lnTo>
                    <a:pt x="16093" y="7105"/>
                  </a:lnTo>
                  <a:lnTo>
                    <a:pt x="16834" y="6869"/>
                  </a:lnTo>
                  <a:lnTo>
                    <a:pt x="17575" y="6633"/>
                  </a:lnTo>
                  <a:lnTo>
                    <a:pt x="17608" y="6600"/>
                  </a:lnTo>
                  <a:lnTo>
                    <a:pt x="17608" y="6532"/>
                  </a:lnTo>
                  <a:lnTo>
                    <a:pt x="17575" y="6465"/>
                  </a:lnTo>
                  <a:lnTo>
                    <a:pt x="17507" y="6465"/>
                  </a:lnTo>
                  <a:lnTo>
                    <a:pt x="16868" y="6701"/>
                  </a:lnTo>
                  <a:lnTo>
                    <a:pt x="16194" y="6903"/>
                  </a:lnTo>
                  <a:lnTo>
                    <a:pt x="15521" y="7071"/>
                  </a:lnTo>
                  <a:lnTo>
                    <a:pt x="14814" y="7239"/>
                  </a:lnTo>
                  <a:lnTo>
                    <a:pt x="14073" y="7340"/>
                  </a:lnTo>
                  <a:lnTo>
                    <a:pt x="13299" y="7441"/>
                  </a:lnTo>
                  <a:lnTo>
                    <a:pt x="12558" y="7542"/>
                  </a:lnTo>
                  <a:lnTo>
                    <a:pt x="11784" y="7677"/>
                  </a:lnTo>
                  <a:lnTo>
                    <a:pt x="11481" y="7744"/>
                  </a:lnTo>
                  <a:lnTo>
                    <a:pt x="11144" y="7845"/>
                  </a:lnTo>
                  <a:lnTo>
                    <a:pt x="10504" y="8115"/>
                  </a:lnTo>
                  <a:lnTo>
                    <a:pt x="9865" y="8350"/>
                  </a:lnTo>
                  <a:lnTo>
                    <a:pt x="9259" y="8586"/>
                  </a:lnTo>
                  <a:lnTo>
                    <a:pt x="8585" y="8788"/>
                  </a:lnTo>
                  <a:lnTo>
                    <a:pt x="7912" y="8923"/>
                  </a:lnTo>
                  <a:lnTo>
                    <a:pt x="7239" y="9091"/>
                  </a:lnTo>
                  <a:lnTo>
                    <a:pt x="6565" y="9259"/>
                  </a:lnTo>
                  <a:lnTo>
                    <a:pt x="6128" y="7980"/>
                  </a:lnTo>
                  <a:lnTo>
                    <a:pt x="6666" y="7913"/>
                  </a:lnTo>
                  <a:lnTo>
                    <a:pt x="7239" y="7845"/>
                  </a:lnTo>
                  <a:lnTo>
                    <a:pt x="7811" y="7711"/>
                  </a:lnTo>
                  <a:lnTo>
                    <a:pt x="8383" y="7576"/>
                  </a:lnTo>
                  <a:lnTo>
                    <a:pt x="9461" y="7206"/>
                  </a:lnTo>
                  <a:lnTo>
                    <a:pt x="10538" y="6869"/>
                  </a:lnTo>
                  <a:lnTo>
                    <a:pt x="11750" y="6465"/>
                  </a:lnTo>
                  <a:lnTo>
                    <a:pt x="12962" y="6061"/>
                  </a:lnTo>
                  <a:lnTo>
                    <a:pt x="14174" y="5724"/>
                  </a:lnTo>
                  <a:lnTo>
                    <a:pt x="15386" y="5455"/>
                  </a:lnTo>
                  <a:lnTo>
                    <a:pt x="15454" y="5421"/>
                  </a:lnTo>
                  <a:lnTo>
                    <a:pt x="15454" y="5354"/>
                  </a:lnTo>
                  <a:lnTo>
                    <a:pt x="15420" y="5287"/>
                  </a:lnTo>
                  <a:lnTo>
                    <a:pt x="15353" y="5287"/>
                  </a:lnTo>
                  <a:lnTo>
                    <a:pt x="14174" y="5556"/>
                  </a:lnTo>
                  <a:lnTo>
                    <a:pt x="13030" y="5893"/>
                  </a:lnTo>
                  <a:lnTo>
                    <a:pt x="11885" y="6229"/>
                  </a:lnTo>
                  <a:lnTo>
                    <a:pt x="10740" y="6600"/>
                  </a:lnTo>
                  <a:lnTo>
                    <a:pt x="9595" y="6970"/>
                  </a:lnTo>
                  <a:lnTo>
                    <a:pt x="8417" y="7273"/>
                  </a:lnTo>
                  <a:lnTo>
                    <a:pt x="6094" y="7913"/>
                  </a:lnTo>
                  <a:lnTo>
                    <a:pt x="5892" y="7307"/>
                  </a:lnTo>
                  <a:lnTo>
                    <a:pt x="5892" y="7273"/>
                  </a:lnTo>
                  <a:lnTo>
                    <a:pt x="6565" y="7138"/>
                  </a:lnTo>
                  <a:lnTo>
                    <a:pt x="7239" y="7004"/>
                  </a:lnTo>
                  <a:lnTo>
                    <a:pt x="8585" y="6667"/>
                  </a:lnTo>
                  <a:lnTo>
                    <a:pt x="9898" y="6297"/>
                  </a:lnTo>
                  <a:lnTo>
                    <a:pt x="11245" y="5926"/>
                  </a:lnTo>
                  <a:lnTo>
                    <a:pt x="12659" y="5489"/>
                  </a:lnTo>
                  <a:lnTo>
                    <a:pt x="14107" y="5051"/>
                  </a:lnTo>
                  <a:lnTo>
                    <a:pt x="15521" y="4580"/>
                  </a:lnTo>
                  <a:lnTo>
                    <a:pt x="16901" y="4041"/>
                  </a:lnTo>
                  <a:lnTo>
                    <a:pt x="16969" y="4007"/>
                  </a:lnTo>
                  <a:lnTo>
                    <a:pt x="16969" y="3940"/>
                  </a:lnTo>
                  <a:lnTo>
                    <a:pt x="16935" y="3906"/>
                  </a:lnTo>
                  <a:lnTo>
                    <a:pt x="16868" y="3906"/>
                  </a:lnTo>
                  <a:lnTo>
                    <a:pt x="14174" y="4815"/>
                  </a:lnTo>
                  <a:lnTo>
                    <a:pt x="12794" y="5253"/>
                  </a:lnTo>
                  <a:lnTo>
                    <a:pt x="11447" y="5657"/>
                  </a:lnTo>
                  <a:lnTo>
                    <a:pt x="10033" y="6061"/>
                  </a:lnTo>
                  <a:lnTo>
                    <a:pt x="8619" y="6398"/>
                  </a:lnTo>
                  <a:lnTo>
                    <a:pt x="7239" y="6734"/>
                  </a:lnTo>
                  <a:lnTo>
                    <a:pt x="5825" y="7105"/>
                  </a:lnTo>
                  <a:lnTo>
                    <a:pt x="5656" y="6398"/>
                  </a:lnTo>
                  <a:lnTo>
                    <a:pt x="5488" y="5657"/>
                  </a:lnTo>
                  <a:lnTo>
                    <a:pt x="5219" y="4209"/>
                  </a:lnTo>
                  <a:lnTo>
                    <a:pt x="7845" y="3536"/>
                  </a:lnTo>
                  <a:lnTo>
                    <a:pt x="11952" y="2492"/>
                  </a:lnTo>
                  <a:lnTo>
                    <a:pt x="16060" y="1448"/>
                  </a:lnTo>
                  <a:lnTo>
                    <a:pt x="16127" y="1448"/>
                  </a:lnTo>
                  <a:lnTo>
                    <a:pt x="16127" y="1381"/>
                  </a:lnTo>
                  <a:close/>
                  <a:moveTo>
                    <a:pt x="4141" y="4479"/>
                  </a:moveTo>
                  <a:lnTo>
                    <a:pt x="4478" y="6061"/>
                  </a:lnTo>
                  <a:lnTo>
                    <a:pt x="4882" y="7610"/>
                  </a:lnTo>
                  <a:lnTo>
                    <a:pt x="5656" y="10707"/>
                  </a:lnTo>
                  <a:lnTo>
                    <a:pt x="7306" y="17171"/>
                  </a:lnTo>
                  <a:lnTo>
                    <a:pt x="9696" y="26632"/>
                  </a:lnTo>
                  <a:lnTo>
                    <a:pt x="8451" y="26868"/>
                  </a:lnTo>
                  <a:lnTo>
                    <a:pt x="8249" y="26228"/>
                  </a:lnTo>
                  <a:lnTo>
                    <a:pt x="8047" y="25555"/>
                  </a:lnTo>
                  <a:lnTo>
                    <a:pt x="7744" y="24242"/>
                  </a:lnTo>
                  <a:lnTo>
                    <a:pt x="7441" y="22895"/>
                  </a:lnTo>
                  <a:lnTo>
                    <a:pt x="7205" y="21582"/>
                  </a:lnTo>
                  <a:lnTo>
                    <a:pt x="6902" y="20168"/>
                  </a:lnTo>
                  <a:lnTo>
                    <a:pt x="6565" y="18788"/>
                  </a:lnTo>
                  <a:lnTo>
                    <a:pt x="6161" y="17407"/>
                  </a:lnTo>
                  <a:lnTo>
                    <a:pt x="5724" y="16060"/>
                  </a:lnTo>
                  <a:lnTo>
                    <a:pt x="5286" y="14680"/>
                  </a:lnTo>
                  <a:lnTo>
                    <a:pt x="4882" y="13300"/>
                  </a:lnTo>
                  <a:lnTo>
                    <a:pt x="4512" y="11886"/>
                  </a:lnTo>
                  <a:lnTo>
                    <a:pt x="4175" y="10505"/>
                  </a:lnTo>
                  <a:lnTo>
                    <a:pt x="3501" y="7711"/>
                  </a:lnTo>
                  <a:lnTo>
                    <a:pt x="3165" y="6263"/>
                  </a:lnTo>
                  <a:lnTo>
                    <a:pt x="2996" y="5556"/>
                  </a:lnTo>
                  <a:lnTo>
                    <a:pt x="2794" y="4849"/>
                  </a:lnTo>
                  <a:lnTo>
                    <a:pt x="3737" y="4580"/>
                  </a:lnTo>
                  <a:lnTo>
                    <a:pt x="4141" y="4479"/>
                  </a:lnTo>
                  <a:close/>
                  <a:moveTo>
                    <a:pt x="23298" y="18687"/>
                  </a:moveTo>
                  <a:lnTo>
                    <a:pt x="23635" y="19562"/>
                  </a:lnTo>
                  <a:lnTo>
                    <a:pt x="23904" y="20437"/>
                  </a:lnTo>
                  <a:lnTo>
                    <a:pt x="24140" y="21144"/>
                  </a:lnTo>
                  <a:lnTo>
                    <a:pt x="24241" y="21481"/>
                  </a:lnTo>
                  <a:lnTo>
                    <a:pt x="24308" y="21851"/>
                  </a:lnTo>
                  <a:lnTo>
                    <a:pt x="24342" y="22222"/>
                  </a:lnTo>
                  <a:lnTo>
                    <a:pt x="24275" y="22558"/>
                  </a:lnTo>
                  <a:lnTo>
                    <a:pt x="24241" y="22727"/>
                  </a:lnTo>
                  <a:lnTo>
                    <a:pt x="24174" y="22861"/>
                  </a:lnTo>
                  <a:lnTo>
                    <a:pt x="24073" y="23030"/>
                  </a:lnTo>
                  <a:lnTo>
                    <a:pt x="23972" y="23164"/>
                  </a:lnTo>
                  <a:lnTo>
                    <a:pt x="23736" y="23366"/>
                  </a:lnTo>
                  <a:lnTo>
                    <a:pt x="23500" y="23535"/>
                  </a:lnTo>
                  <a:lnTo>
                    <a:pt x="23231" y="23703"/>
                  </a:lnTo>
                  <a:lnTo>
                    <a:pt x="22928" y="23804"/>
                  </a:lnTo>
                  <a:lnTo>
                    <a:pt x="22356" y="24006"/>
                  </a:lnTo>
                  <a:lnTo>
                    <a:pt x="21783" y="24174"/>
                  </a:lnTo>
                  <a:lnTo>
                    <a:pt x="21245" y="24309"/>
                  </a:lnTo>
                  <a:lnTo>
                    <a:pt x="20706" y="24410"/>
                  </a:lnTo>
                  <a:lnTo>
                    <a:pt x="19595" y="24578"/>
                  </a:lnTo>
                  <a:lnTo>
                    <a:pt x="18517" y="24780"/>
                  </a:lnTo>
                  <a:lnTo>
                    <a:pt x="17406" y="25050"/>
                  </a:lnTo>
                  <a:lnTo>
                    <a:pt x="16329" y="25319"/>
                  </a:lnTo>
                  <a:lnTo>
                    <a:pt x="15252" y="25588"/>
                  </a:lnTo>
                  <a:lnTo>
                    <a:pt x="14174" y="25891"/>
                  </a:lnTo>
                  <a:lnTo>
                    <a:pt x="13097" y="26228"/>
                  </a:lnTo>
                  <a:lnTo>
                    <a:pt x="10976" y="26935"/>
                  </a:lnTo>
                  <a:lnTo>
                    <a:pt x="10908" y="26733"/>
                  </a:lnTo>
                  <a:lnTo>
                    <a:pt x="10807" y="26363"/>
                  </a:lnTo>
                  <a:lnTo>
                    <a:pt x="10841" y="26363"/>
                  </a:lnTo>
                  <a:lnTo>
                    <a:pt x="11346" y="26329"/>
                  </a:lnTo>
                  <a:lnTo>
                    <a:pt x="11851" y="26228"/>
                  </a:lnTo>
                  <a:lnTo>
                    <a:pt x="12861" y="25959"/>
                  </a:lnTo>
                  <a:lnTo>
                    <a:pt x="15117" y="25420"/>
                  </a:lnTo>
                  <a:lnTo>
                    <a:pt x="17474" y="24747"/>
                  </a:lnTo>
                  <a:lnTo>
                    <a:pt x="19830" y="24073"/>
                  </a:lnTo>
                  <a:lnTo>
                    <a:pt x="20672" y="23838"/>
                  </a:lnTo>
                  <a:lnTo>
                    <a:pt x="21548" y="23568"/>
                  </a:lnTo>
                  <a:lnTo>
                    <a:pt x="21985" y="23400"/>
                  </a:lnTo>
                  <a:lnTo>
                    <a:pt x="22389" y="23232"/>
                  </a:lnTo>
                  <a:lnTo>
                    <a:pt x="22760" y="22996"/>
                  </a:lnTo>
                  <a:lnTo>
                    <a:pt x="23096" y="22693"/>
                  </a:lnTo>
                  <a:lnTo>
                    <a:pt x="23231" y="22558"/>
                  </a:lnTo>
                  <a:lnTo>
                    <a:pt x="23332" y="22390"/>
                  </a:lnTo>
                  <a:lnTo>
                    <a:pt x="23399" y="22188"/>
                  </a:lnTo>
                  <a:lnTo>
                    <a:pt x="23399" y="22020"/>
                  </a:lnTo>
                  <a:lnTo>
                    <a:pt x="23433" y="21818"/>
                  </a:lnTo>
                  <a:lnTo>
                    <a:pt x="23399" y="21649"/>
                  </a:lnTo>
                  <a:lnTo>
                    <a:pt x="23332" y="21245"/>
                  </a:lnTo>
                  <a:lnTo>
                    <a:pt x="23197" y="20841"/>
                  </a:lnTo>
                  <a:lnTo>
                    <a:pt x="23029" y="20437"/>
                  </a:lnTo>
                  <a:lnTo>
                    <a:pt x="22894" y="20067"/>
                  </a:lnTo>
                  <a:lnTo>
                    <a:pt x="22793" y="19730"/>
                  </a:lnTo>
                  <a:lnTo>
                    <a:pt x="22793" y="19697"/>
                  </a:lnTo>
                  <a:lnTo>
                    <a:pt x="22760" y="19663"/>
                  </a:lnTo>
                  <a:lnTo>
                    <a:pt x="23029" y="19192"/>
                  </a:lnTo>
                  <a:lnTo>
                    <a:pt x="23298" y="18687"/>
                  </a:lnTo>
                  <a:close/>
                  <a:moveTo>
                    <a:pt x="5050" y="4243"/>
                  </a:moveTo>
                  <a:lnTo>
                    <a:pt x="5151" y="4984"/>
                  </a:lnTo>
                  <a:lnTo>
                    <a:pt x="5286" y="5724"/>
                  </a:lnTo>
                  <a:lnTo>
                    <a:pt x="5454" y="6465"/>
                  </a:lnTo>
                  <a:lnTo>
                    <a:pt x="5623" y="7172"/>
                  </a:lnTo>
                  <a:lnTo>
                    <a:pt x="5623" y="7206"/>
                  </a:lnTo>
                  <a:lnTo>
                    <a:pt x="5623" y="7239"/>
                  </a:lnTo>
                  <a:lnTo>
                    <a:pt x="5623" y="7273"/>
                  </a:lnTo>
                  <a:lnTo>
                    <a:pt x="5656" y="7307"/>
                  </a:lnTo>
                  <a:lnTo>
                    <a:pt x="5892" y="7980"/>
                  </a:lnTo>
                  <a:lnTo>
                    <a:pt x="6633" y="10202"/>
                  </a:lnTo>
                  <a:lnTo>
                    <a:pt x="6666" y="10270"/>
                  </a:lnTo>
                  <a:lnTo>
                    <a:pt x="6599" y="10303"/>
                  </a:lnTo>
                  <a:lnTo>
                    <a:pt x="6599" y="10337"/>
                  </a:lnTo>
                  <a:lnTo>
                    <a:pt x="6666" y="10303"/>
                  </a:lnTo>
                  <a:lnTo>
                    <a:pt x="6936" y="11111"/>
                  </a:lnTo>
                  <a:lnTo>
                    <a:pt x="7138" y="11953"/>
                  </a:lnTo>
                  <a:lnTo>
                    <a:pt x="7542" y="13603"/>
                  </a:lnTo>
                  <a:lnTo>
                    <a:pt x="7878" y="15286"/>
                  </a:lnTo>
                  <a:lnTo>
                    <a:pt x="8215" y="16969"/>
                  </a:lnTo>
                  <a:lnTo>
                    <a:pt x="9023" y="20269"/>
                  </a:lnTo>
                  <a:lnTo>
                    <a:pt x="9865" y="23535"/>
                  </a:lnTo>
                  <a:lnTo>
                    <a:pt x="10168" y="24915"/>
                  </a:lnTo>
                  <a:lnTo>
                    <a:pt x="10471" y="26329"/>
                  </a:lnTo>
                  <a:lnTo>
                    <a:pt x="10673" y="27036"/>
                  </a:lnTo>
                  <a:lnTo>
                    <a:pt x="10875" y="27710"/>
                  </a:lnTo>
                  <a:lnTo>
                    <a:pt x="11144" y="28383"/>
                  </a:lnTo>
                  <a:lnTo>
                    <a:pt x="11447" y="29023"/>
                  </a:lnTo>
                  <a:lnTo>
                    <a:pt x="11447" y="29023"/>
                  </a:lnTo>
                  <a:lnTo>
                    <a:pt x="11043" y="28821"/>
                  </a:lnTo>
                  <a:lnTo>
                    <a:pt x="11009" y="28787"/>
                  </a:lnTo>
                  <a:lnTo>
                    <a:pt x="10942" y="28821"/>
                  </a:lnTo>
                  <a:lnTo>
                    <a:pt x="10908" y="28854"/>
                  </a:lnTo>
                  <a:lnTo>
                    <a:pt x="10875" y="28888"/>
                  </a:lnTo>
                  <a:lnTo>
                    <a:pt x="10706" y="29359"/>
                  </a:lnTo>
                  <a:lnTo>
                    <a:pt x="9124" y="23232"/>
                  </a:lnTo>
                  <a:lnTo>
                    <a:pt x="7575" y="17104"/>
                  </a:lnTo>
                  <a:lnTo>
                    <a:pt x="5993" y="10909"/>
                  </a:lnTo>
                  <a:lnTo>
                    <a:pt x="5185" y="7677"/>
                  </a:lnTo>
                  <a:lnTo>
                    <a:pt x="4747" y="6061"/>
                  </a:lnTo>
                  <a:lnTo>
                    <a:pt x="4276" y="4445"/>
                  </a:lnTo>
                  <a:lnTo>
                    <a:pt x="5050" y="4243"/>
                  </a:lnTo>
                  <a:close/>
                  <a:moveTo>
                    <a:pt x="17406" y="1"/>
                  </a:moveTo>
                  <a:lnTo>
                    <a:pt x="17204" y="34"/>
                  </a:lnTo>
                  <a:lnTo>
                    <a:pt x="15689" y="337"/>
                  </a:lnTo>
                  <a:lnTo>
                    <a:pt x="14174" y="708"/>
                  </a:lnTo>
                  <a:lnTo>
                    <a:pt x="11211" y="1448"/>
                  </a:lnTo>
                  <a:lnTo>
                    <a:pt x="8282" y="2189"/>
                  </a:lnTo>
                  <a:lnTo>
                    <a:pt x="5421" y="2997"/>
                  </a:lnTo>
                  <a:lnTo>
                    <a:pt x="2424" y="3873"/>
                  </a:lnTo>
                  <a:lnTo>
                    <a:pt x="909" y="4344"/>
                  </a:lnTo>
                  <a:lnTo>
                    <a:pt x="168" y="4580"/>
                  </a:lnTo>
                  <a:lnTo>
                    <a:pt x="0" y="4647"/>
                  </a:lnTo>
                  <a:lnTo>
                    <a:pt x="0" y="4916"/>
                  </a:lnTo>
                  <a:lnTo>
                    <a:pt x="337" y="4815"/>
                  </a:lnTo>
                  <a:lnTo>
                    <a:pt x="640" y="4681"/>
                  </a:lnTo>
                  <a:lnTo>
                    <a:pt x="1246" y="4479"/>
                  </a:lnTo>
                  <a:lnTo>
                    <a:pt x="3703" y="3704"/>
                  </a:lnTo>
                  <a:lnTo>
                    <a:pt x="6363" y="2964"/>
                  </a:lnTo>
                  <a:lnTo>
                    <a:pt x="8989" y="2257"/>
                  </a:lnTo>
                  <a:lnTo>
                    <a:pt x="11649" y="1583"/>
                  </a:lnTo>
                  <a:lnTo>
                    <a:pt x="14309" y="943"/>
                  </a:lnTo>
                  <a:lnTo>
                    <a:pt x="16834" y="337"/>
                  </a:lnTo>
                  <a:lnTo>
                    <a:pt x="17272" y="270"/>
                  </a:lnTo>
                  <a:lnTo>
                    <a:pt x="17474" y="236"/>
                  </a:lnTo>
                  <a:lnTo>
                    <a:pt x="17676" y="270"/>
                  </a:lnTo>
                  <a:lnTo>
                    <a:pt x="17878" y="304"/>
                  </a:lnTo>
                  <a:lnTo>
                    <a:pt x="18046" y="405"/>
                  </a:lnTo>
                  <a:lnTo>
                    <a:pt x="18214" y="539"/>
                  </a:lnTo>
                  <a:lnTo>
                    <a:pt x="18383" y="708"/>
                  </a:lnTo>
                  <a:lnTo>
                    <a:pt x="18484" y="876"/>
                  </a:lnTo>
                  <a:lnTo>
                    <a:pt x="18517" y="1011"/>
                  </a:lnTo>
                  <a:lnTo>
                    <a:pt x="18618" y="1347"/>
                  </a:lnTo>
                  <a:lnTo>
                    <a:pt x="18652" y="1650"/>
                  </a:lnTo>
                  <a:lnTo>
                    <a:pt x="18652" y="1987"/>
                  </a:lnTo>
                  <a:lnTo>
                    <a:pt x="18652" y="2055"/>
                  </a:lnTo>
                  <a:lnTo>
                    <a:pt x="18686" y="2088"/>
                  </a:lnTo>
                  <a:lnTo>
                    <a:pt x="18753" y="2122"/>
                  </a:lnTo>
                  <a:lnTo>
                    <a:pt x="18854" y="2088"/>
                  </a:lnTo>
                  <a:lnTo>
                    <a:pt x="18888" y="2055"/>
                  </a:lnTo>
                  <a:lnTo>
                    <a:pt x="18888" y="1987"/>
                  </a:lnTo>
                  <a:lnTo>
                    <a:pt x="18888" y="1954"/>
                  </a:lnTo>
                  <a:lnTo>
                    <a:pt x="18955" y="2358"/>
                  </a:lnTo>
                  <a:lnTo>
                    <a:pt x="19022" y="2795"/>
                  </a:lnTo>
                  <a:lnTo>
                    <a:pt x="19258" y="3671"/>
                  </a:lnTo>
                  <a:lnTo>
                    <a:pt x="19696" y="5388"/>
                  </a:lnTo>
                  <a:lnTo>
                    <a:pt x="20672" y="9226"/>
                  </a:lnTo>
                  <a:lnTo>
                    <a:pt x="21110" y="11078"/>
                  </a:lnTo>
                  <a:lnTo>
                    <a:pt x="21615" y="12929"/>
                  </a:lnTo>
                  <a:lnTo>
                    <a:pt x="22120" y="14747"/>
                  </a:lnTo>
                  <a:lnTo>
                    <a:pt x="22423" y="15656"/>
                  </a:lnTo>
                  <a:lnTo>
                    <a:pt x="22726" y="16565"/>
                  </a:lnTo>
                  <a:lnTo>
                    <a:pt x="21817" y="16296"/>
                  </a:lnTo>
                  <a:lnTo>
                    <a:pt x="21817" y="16262"/>
                  </a:lnTo>
                  <a:lnTo>
                    <a:pt x="21413" y="15084"/>
                  </a:lnTo>
                  <a:lnTo>
                    <a:pt x="21043" y="13906"/>
                  </a:lnTo>
                  <a:lnTo>
                    <a:pt x="20740" y="12727"/>
                  </a:lnTo>
                  <a:lnTo>
                    <a:pt x="20437" y="11549"/>
                  </a:lnTo>
                  <a:lnTo>
                    <a:pt x="19898" y="9158"/>
                  </a:lnTo>
                  <a:lnTo>
                    <a:pt x="19393" y="6768"/>
                  </a:lnTo>
                  <a:lnTo>
                    <a:pt x="19191" y="5691"/>
                  </a:lnTo>
                  <a:lnTo>
                    <a:pt x="18955" y="4580"/>
                  </a:lnTo>
                  <a:lnTo>
                    <a:pt x="18820" y="4041"/>
                  </a:lnTo>
                  <a:lnTo>
                    <a:pt x="18686" y="3502"/>
                  </a:lnTo>
                  <a:lnTo>
                    <a:pt x="18484" y="2997"/>
                  </a:lnTo>
                  <a:lnTo>
                    <a:pt x="18282" y="2492"/>
                  </a:lnTo>
                  <a:lnTo>
                    <a:pt x="18147" y="2189"/>
                  </a:lnTo>
                  <a:lnTo>
                    <a:pt x="17911" y="1920"/>
                  </a:lnTo>
                  <a:lnTo>
                    <a:pt x="17676" y="1650"/>
                  </a:lnTo>
                  <a:lnTo>
                    <a:pt x="17406" y="1448"/>
                  </a:lnTo>
                  <a:lnTo>
                    <a:pt x="17070" y="1280"/>
                  </a:lnTo>
                  <a:lnTo>
                    <a:pt x="16767" y="1179"/>
                  </a:lnTo>
                  <a:lnTo>
                    <a:pt x="16598" y="1145"/>
                  </a:lnTo>
                  <a:lnTo>
                    <a:pt x="16430" y="1179"/>
                  </a:lnTo>
                  <a:lnTo>
                    <a:pt x="16262" y="1179"/>
                  </a:lnTo>
                  <a:lnTo>
                    <a:pt x="16093" y="1246"/>
                  </a:lnTo>
                  <a:lnTo>
                    <a:pt x="15992" y="1246"/>
                  </a:lnTo>
                  <a:lnTo>
                    <a:pt x="11885" y="2257"/>
                  </a:lnTo>
                  <a:lnTo>
                    <a:pt x="7777" y="3300"/>
                  </a:lnTo>
                  <a:lnTo>
                    <a:pt x="3670" y="4378"/>
                  </a:lnTo>
                  <a:lnTo>
                    <a:pt x="1818" y="4815"/>
                  </a:lnTo>
                  <a:lnTo>
                    <a:pt x="909" y="5085"/>
                  </a:lnTo>
                  <a:lnTo>
                    <a:pt x="0" y="5354"/>
                  </a:lnTo>
                  <a:lnTo>
                    <a:pt x="0" y="5590"/>
                  </a:lnTo>
                  <a:lnTo>
                    <a:pt x="673" y="5421"/>
                  </a:lnTo>
                  <a:lnTo>
                    <a:pt x="1347" y="5253"/>
                  </a:lnTo>
                  <a:lnTo>
                    <a:pt x="2660" y="4883"/>
                  </a:lnTo>
                  <a:lnTo>
                    <a:pt x="2761" y="5489"/>
                  </a:lnTo>
                  <a:lnTo>
                    <a:pt x="2895" y="6061"/>
                  </a:lnTo>
                  <a:lnTo>
                    <a:pt x="3198" y="7239"/>
                  </a:lnTo>
                  <a:lnTo>
                    <a:pt x="3905" y="10303"/>
                  </a:lnTo>
                  <a:lnTo>
                    <a:pt x="4579" y="13098"/>
                  </a:lnTo>
                  <a:lnTo>
                    <a:pt x="4949" y="14512"/>
                  </a:lnTo>
                  <a:lnTo>
                    <a:pt x="5387" y="15892"/>
                  </a:lnTo>
                  <a:lnTo>
                    <a:pt x="5825" y="17239"/>
                  </a:lnTo>
                  <a:lnTo>
                    <a:pt x="6229" y="18619"/>
                  </a:lnTo>
                  <a:lnTo>
                    <a:pt x="6565" y="20000"/>
                  </a:lnTo>
                  <a:lnTo>
                    <a:pt x="6902" y="21414"/>
                  </a:lnTo>
                  <a:lnTo>
                    <a:pt x="7171" y="22794"/>
                  </a:lnTo>
                  <a:lnTo>
                    <a:pt x="7474" y="24174"/>
                  </a:lnTo>
                  <a:lnTo>
                    <a:pt x="7811" y="25555"/>
                  </a:lnTo>
                  <a:lnTo>
                    <a:pt x="8013" y="26228"/>
                  </a:lnTo>
                  <a:lnTo>
                    <a:pt x="8215" y="26902"/>
                  </a:lnTo>
                  <a:lnTo>
                    <a:pt x="6262" y="27339"/>
                  </a:lnTo>
                  <a:lnTo>
                    <a:pt x="4310" y="27777"/>
                  </a:lnTo>
                  <a:lnTo>
                    <a:pt x="2963" y="28147"/>
                  </a:lnTo>
                  <a:lnTo>
                    <a:pt x="1582" y="28518"/>
                  </a:lnTo>
                  <a:lnTo>
                    <a:pt x="135" y="28989"/>
                  </a:lnTo>
                  <a:lnTo>
                    <a:pt x="0" y="29023"/>
                  </a:lnTo>
                  <a:lnTo>
                    <a:pt x="0" y="29258"/>
                  </a:lnTo>
                  <a:lnTo>
                    <a:pt x="909" y="28955"/>
                  </a:lnTo>
                  <a:lnTo>
                    <a:pt x="2390" y="28518"/>
                  </a:lnTo>
                  <a:lnTo>
                    <a:pt x="3872" y="28114"/>
                  </a:lnTo>
                  <a:lnTo>
                    <a:pt x="4983" y="27878"/>
                  </a:lnTo>
                  <a:lnTo>
                    <a:pt x="6094" y="27609"/>
                  </a:lnTo>
                  <a:lnTo>
                    <a:pt x="8316" y="27171"/>
                  </a:lnTo>
                  <a:lnTo>
                    <a:pt x="8383" y="27205"/>
                  </a:lnTo>
                  <a:lnTo>
                    <a:pt x="8451" y="27205"/>
                  </a:lnTo>
                  <a:lnTo>
                    <a:pt x="8518" y="27171"/>
                  </a:lnTo>
                  <a:lnTo>
                    <a:pt x="8552" y="27104"/>
                  </a:lnTo>
                  <a:lnTo>
                    <a:pt x="9764" y="26834"/>
                  </a:lnTo>
                  <a:lnTo>
                    <a:pt x="9865" y="27272"/>
                  </a:lnTo>
                  <a:lnTo>
                    <a:pt x="8383" y="27642"/>
                  </a:lnTo>
                  <a:lnTo>
                    <a:pt x="6936" y="28046"/>
                  </a:lnTo>
                  <a:lnTo>
                    <a:pt x="4006" y="28888"/>
                  </a:lnTo>
                  <a:lnTo>
                    <a:pt x="1178" y="29696"/>
                  </a:lnTo>
                  <a:lnTo>
                    <a:pt x="0" y="30033"/>
                  </a:lnTo>
                  <a:lnTo>
                    <a:pt x="0" y="30268"/>
                  </a:lnTo>
                  <a:lnTo>
                    <a:pt x="3299" y="29359"/>
                  </a:lnTo>
                  <a:lnTo>
                    <a:pt x="6633" y="28450"/>
                  </a:lnTo>
                  <a:lnTo>
                    <a:pt x="8282" y="27979"/>
                  </a:lnTo>
                  <a:lnTo>
                    <a:pt x="9898" y="27474"/>
                  </a:lnTo>
                  <a:lnTo>
                    <a:pt x="10504" y="29864"/>
                  </a:lnTo>
                  <a:lnTo>
                    <a:pt x="10572" y="29932"/>
                  </a:lnTo>
                  <a:lnTo>
                    <a:pt x="10572" y="30134"/>
                  </a:lnTo>
                  <a:lnTo>
                    <a:pt x="10740" y="29932"/>
                  </a:lnTo>
                  <a:lnTo>
                    <a:pt x="10807" y="29898"/>
                  </a:lnTo>
                  <a:lnTo>
                    <a:pt x="10807" y="29797"/>
                  </a:lnTo>
                  <a:lnTo>
                    <a:pt x="10942" y="29460"/>
                  </a:lnTo>
                  <a:lnTo>
                    <a:pt x="11077" y="29124"/>
                  </a:lnTo>
                  <a:lnTo>
                    <a:pt x="11380" y="29326"/>
                  </a:lnTo>
                  <a:lnTo>
                    <a:pt x="11716" y="29494"/>
                  </a:lnTo>
                  <a:lnTo>
                    <a:pt x="11750" y="29528"/>
                  </a:lnTo>
                  <a:lnTo>
                    <a:pt x="11885" y="29528"/>
                  </a:lnTo>
                  <a:lnTo>
                    <a:pt x="11952" y="29460"/>
                  </a:lnTo>
                  <a:lnTo>
                    <a:pt x="11952" y="29393"/>
                  </a:lnTo>
                  <a:lnTo>
                    <a:pt x="11918" y="29359"/>
                  </a:lnTo>
                  <a:lnTo>
                    <a:pt x="11615" y="28821"/>
                  </a:lnTo>
                  <a:lnTo>
                    <a:pt x="11380" y="28282"/>
                  </a:lnTo>
                  <a:lnTo>
                    <a:pt x="11178" y="27710"/>
                  </a:lnTo>
                  <a:lnTo>
                    <a:pt x="11009" y="27137"/>
                  </a:lnTo>
                  <a:lnTo>
                    <a:pt x="12289" y="26767"/>
                  </a:lnTo>
                  <a:lnTo>
                    <a:pt x="13568" y="26363"/>
                  </a:lnTo>
                  <a:lnTo>
                    <a:pt x="14848" y="25992"/>
                  </a:lnTo>
                  <a:lnTo>
                    <a:pt x="16127" y="25622"/>
                  </a:lnTo>
                  <a:lnTo>
                    <a:pt x="17373" y="25285"/>
                  </a:lnTo>
                  <a:lnTo>
                    <a:pt x="18652" y="24982"/>
                  </a:lnTo>
                  <a:lnTo>
                    <a:pt x="19325" y="24848"/>
                  </a:lnTo>
                  <a:lnTo>
                    <a:pt x="19999" y="24747"/>
                  </a:lnTo>
                  <a:lnTo>
                    <a:pt x="20672" y="24612"/>
                  </a:lnTo>
                  <a:lnTo>
                    <a:pt x="21346" y="24444"/>
                  </a:lnTo>
                  <a:lnTo>
                    <a:pt x="22255" y="24208"/>
                  </a:lnTo>
                  <a:lnTo>
                    <a:pt x="22726" y="24073"/>
                  </a:lnTo>
                  <a:lnTo>
                    <a:pt x="23197" y="23905"/>
                  </a:lnTo>
                  <a:lnTo>
                    <a:pt x="23635" y="23669"/>
                  </a:lnTo>
                  <a:lnTo>
                    <a:pt x="23803" y="23568"/>
                  </a:lnTo>
                  <a:lnTo>
                    <a:pt x="24005" y="23400"/>
                  </a:lnTo>
                  <a:lnTo>
                    <a:pt x="24174" y="23232"/>
                  </a:lnTo>
                  <a:lnTo>
                    <a:pt x="24308" y="23063"/>
                  </a:lnTo>
                  <a:lnTo>
                    <a:pt x="24409" y="22861"/>
                  </a:lnTo>
                  <a:lnTo>
                    <a:pt x="24510" y="22626"/>
                  </a:lnTo>
                  <a:lnTo>
                    <a:pt x="24578" y="22390"/>
                  </a:lnTo>
                  <a:lnTo>
                    <a:pt x="24578" y="22154"/>
                  </a:lnTo>
                  <a:lnTo>
                    <a:pt x="24544" y="21885"/>
                  </a:lnTo>
                  <a:lnTo>
                    <a:pt x="24477" y="21616"/>
                  </a:lnTo>
                  <a:lnTo>
                    <a:pt x="24342" y="21111"/>
                  </a:lnTo>
                  <a:lnTo>
                    <a:pt x="24174" y="20639"/>
                  </a:lnTo>
                  <a:lnTo>
                    <a:pt x="24005" y="20101"/>
                  </a:lnTo>
                  <a:lnTo>
                    <a:pt x="23803" y="19562"/>
                  </a:lnTo>
                  <a:lnTo>
                    <a:pt x="23366" y="18485"/>
                  </a:lnTo>
                  <a:lnTo>
                    <a:pt x="23399" y="18384"/>
                  </a:lnTo>
                  <a:lnTo>
                    <a:pt x="23938" y="18518"/>
                  </a:lnTo>
                  <a:lnTo>
                    <a:pt x="24477" y="18619"/>
                  </a:lnTo>
                  <a:lnTo>
                    <a:pt x="24510" y="18889"/>
                  </a:lnTo>
                  <a:lnTo>
                    <a:pt x="24544" y="19158"/>
                  </a:lnTo>
                  <a:lnTo>
                    <a:pt x="24578" y="19629"/>
                  </a:lnTo>
                  <a:lnTo>
                    <a:pt x="24645" y="20101"/>
                  </a:lnTo>
                  <a:lnTo>
                    <a:pt x="24746" y="20538"/>
                  </a:lnTo>
                  <a:lnTo>
                    <a:pt x="24847" y="20976"/>
                  </a:lnTo>
                  <a:lnTo>
                    <a:pt x="25015" y="21313"/>
                  </a:lnTo>
                  <a:lnTo>
                    <a:pt x="25217" y="21582"/>
                  </a:lnTo>
                  <a:lnTo>
                    <a:pt x="25453" y="21818"/>
                  </a:lnTo>
                  <a:lnTo>
                    <a:pt x="25722" y="22020"/>
                  </a:lnTo>
                  <a:lnTo>
                    <a:pt x="26025" y="22222"/>
                  </a:lnTo>
                  <a:lnTo>
                    <a:pt x="26328" y="22390"/>
                  </a:lnTo>
                  <a:lnTo>
                    <a:pt x="26934" y="22659"/>
                  </a:lnTo>
                  <a:lnTo>
                    <a:pt x="27338" y="22794"/>
                  </a:lnTo>
                  <a:lnTo>
                    <a:pt x="27742" y="22895"/>
                  </a:lnTo>
                  <a:lnTo>
                    <a:pt x="28113" y="22929"/>
                  </a:lnTo>
                  <a:lnTo>
                    <a:pt x="28449" y="22929"/>
                  </a:lnTo>
                  <a:lnTo>
                    <a:pt x="28820" y="22861"/>
                  </a:lnTo>
                  <a:lnTo>
                    <a:pt x="29157" y="22727"/>
                  </a:lnTo>
                  <a:lnTo>
                    <a:pt x="29493" y="22525"/>
                  </a:lnTo>
                  <a:lnTo>
                    <a:pt x="29796" y="22255"/>
                  </a:lnTo>
                  <a:lnTo>
                    <a:pt x="30066" y="22020"/>
                  </a:lnTo>
                  <a:lnTo>
                    <a:pt x="30335" y="21750"/>
                  </a:lnTo>
                  <a:lnTo>
                    <a:pt x="30537" y="21447"/>
                  </a:lnTo>
                  <a:lnTo>
                    <a:pt x="30773" y="21144"/>
                  </a:lnTo>
                  <a:lnTo>
                    <a:pt x="30773" y="21178"/>
                  </a:lnTo>
                  <a:lnTo>
                    <a:pt x="30806" y="21313"/>
                  </a:lnTo>
                  <a:lnTo>
                    <a:pt x="30907" y="21481"/>
                  </a:lnTo>
                  <a:lnTo>
                    <a:pt x="31008" y="21616"/>
                  </a:lnTo>
                  <a:lnTo>
                    <a:pt x="31143" y="21717"/>
                  </a:lnTo>
                  <a:lnTo>
                    <a:pt x="31278" y="21818"/>
                  </a:lnTo>
                  <a:lnTo>
                    <a:pt x="31446" y="21885"/>
                  </a:lnTo>
                  <a:lnTo>
                    <a:pt x="31648" y="21919"/>
                  </a:lnTo>
                  <a:lnTo>
                    <a:pt x="31816" y="21952"/>
                  </a:lnTo>
                  <a:lnTo>
                    <a:pt x="32018" y="21986"/>
                  </a:lnTo>
                  <a:lnTo>
                    <a:pt x="32187" y="21952"/>
                  </a:lnTo>
                  <a:lnTo>
                    <a:pt x="32389" y="21919"/>
                  </a:lnTo>
                  <a:lnTo>
                    <a:pt x="32523" y="21885"/>
                  </a:lnTo>
                  <a:lnTo>
                    <a:pt x="32692" y="21784"/>
                  </a:lnTo>
                  <a:lnTo>
                    <a:pt x="32826" y="21683"/>
                  </a:lnTo>
                  <a:lnTo>
                    <a:pt x="32927" y="21548"/>
                  </a:lnTo>
                  <a:lnTo>
                    <a:pt x="33028" y="21414"/>
                  </a:lnTo>
                  <a:lnTo>
                    <a:pt x="33028" y="21346"/>
                  </a:lnTo>
                  <a:lnTo>
                    <a:pt x="32995" y="21346"/>
                  </a:lnTo>
                  <a:lnTo>
                    <a:pt x="33028" y="21279"/>
                  </a:lnTo>
                  <a:lnTo>
                    <a:pt x="32995" y="21212"/>
                  </a:lnTo>
                  <a:lnTo>
                    <a:pt x="32826" y="21010"/>
                  </a:lnTo>
                  <a:lnTo>
                    <a:pt x="32624" y="20841"/>
                  </a:lnTo>
                  <a:lnTo>
                    <a:pt x="32220" y="20471"/>
                  </a:lnTo>
                  <a:lnTo>
                    <a:pt x="31850" y="20101"/>
                  </a:lnTo>
                  <a:lnTo>
                    <a:pt x="31648" y="19932"/>
                  </a:lnTo>
                  <a:lnTo>
                    <a:pt x="31412" y="19831"/>
                  </a:lnTo>
                  <a:lnTo>
                    <a:pt x="31513" y="19562"/>
                  </a:lnTo>
                  <a:lnTo>
                    <a:pt x="31682" y="19629"/>
                  </a:lnTo>
                  <a:lnTo>
                    <a:pt x="31816" y="19629"/>
                  </a:lnTo>
                  <a:lnTo>
                    <a:pt x="31985" y="19596"/>
                  </a:lnTo>
                  <a:lnTo>
                    <a:pt x="32119" y="19495"/>
                  </a:lnTo>
                  <a:lnTo>
                    <a:pt x="32187" y="19394"/>
                  </a:lnTo>
                  <a:lnTo>
                    <a:pt x="32220" y="19293"/>
                  </a:lnTo>
                  <a:lnTo>
                    <a:pt x="32254" y="19023"/>
                  </a:lnTo>
                  <a:lnTo>
                    <a:pt x="32355" y="18485"/>
                  </a:lnTo>
                  <a:lnTo>
                    <a:pt x="32321" y="18451"/>
                  </a:lnTo>
                  <a:lnTo>
                    <a:pt x="32355" y="18384"/>
                  </a:lnTo>
                  <a:lnTo>
                    <a:pt x="32288" y="18316"/>
                  </a:lnTo>
                  <a:lnTo>
                    <a:pt x="31850" y="18047"/>
                  </a:lnTo>
                  <a:lnTo>
                    <a:pt x="31412" y="17811"/>
                  </a:lnTo>
                  <a:lnTo>
                    <a:pt x="30941" y="17643"/>
                  </a:lnTo>
                  <a:lnTo>
                    <a:pt x="30470" y="17474"/>
                  </a:lnTo>
                  <a:lnTo>
                    <a:pt x="29965" y="17373"/>
                  </a:lnTo>
                  <a:lnTo>
                    <a:pt x="29493" y="17272"/>
                  </a:lnTo>
                  <a:lnTo>
                    <a:pt x="28988" y="17205"/>
                  </a:lnTo>
                  <a:lnTo>
                    <a:pt x="28483" y="17171"/>
                  </a:lnTo>
                  <a:lnTo>
                    <a:pt x="27473" y="17138"/>
                  </a:lnTo>
                  <a:lnTo>
                    <a:pt x="26463" y="17104"/>
                  </a:lnTo>
                  <a:lnTo>
                    <a:pt x="25453" y="17037"/>
                  </a:lnTo>
                  <a:lnTo>
                    <a:pt x="24477" y="16969"/>
                  </a:lnTo>
                  <a:lnTo>
                    <a:pt x="23736" y="16835"/>
                  </a:lnTo>
                  <a:lnTo>
                    <a:pt x="23029" y="16666"/>
                  </a:lnTo>
                  <a:lnTo>
                    <a:pt x="22490" y="14848"/>
                  </a:lnTo>
                  <a:lnTo>
                    <a:pt x="21952" y="13064"/>
                  </a:lnTo>
                  <a:lnTo>
                    <a:pt x="21447" y="11246"/>
                  </a:lnTo>
                  <a:lnTo>
                    <a:pt x="20975" y="9428"/>
                  </a:lnTo>
                  <a:lnTo>
                    <a:pt x="20032" y="5590"/>
                  </a:lnTo>
                  <a:lnTo>
                    <a:pt x="19797" y="4613"/>
                  </a:lnTo>
                  <a:lnTo>
                    <a:pt x="19561" y="3603"/>
                  </a:lnTo>
                  <a:lnTo>
                    <a:pt x="19325" y="2627"/>
                  </a:lnTo>
                  <a:lnTo>
                    <a:pt x="19157" y="2122"/>
                  </a:lnTo>
                  <a:lnTo>
                    <a:pt x="18989" y="1684"/>
                  </a:lnTo>
                  <a:lnTo>
                    <a:pt x="18921" y="1650"/>
                  </a:lnTo>
                  <a:lnTo>
                    <a:pt x="18888" y="1650"/>
                  </a:lnTo>
                  <a:lnTo>
                    <a:pt x="18854" y="1314"/>
                  </a:lnTo>
                  <a:lnTo>
                    <a:pt x="18753" y="977"/>
                  </a:lnTo>
                  <a:lnTo>
                    <a:pt x="18618" y="674"/>
                  </a:lnTo>
                  <a:lnTo>
                    <a:pt x="18416" y="405"/>
                  </a:lnTo>
                  <a:lnTo>
                    <a:pt x="18181" y="203"/>
                  </a:lnTo>
                  <a:lnTo>
                    <a:pt x="18046" y="135"/>
                  </a:lnTo>
                  <a:lnTo>
                    <a:pt x="17911" y="68"/>
                  </a:lnTo>
                  <a:lnTo>
                    <a:pt x="1774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1342950" y="5039175"/>
              <a:ext cx="12675" cy="15175"/>
            </a:xfrm>
            <a:custGeom>
              <a:avLst/>
              <a:gdLst/>
              <a:ahLst/>
              <a:cxnLst/>
              <a:rect l="0" t="0" r="0" b="0"/>
              <a:pathLst>
                <a:path w="507" h="607" extrusionOk="0">
                  <a:moveTo>
                    <a:pt x="270" y="1"/>
                  </a:moveTo>
                  <a:lnTo>
                    <a:pt x="203" y="34"/>
                  </a:lnTo>
                  <a:lnTo>
                    <a:pt x="136" y="68"/>
                  </a:lnTo>
                  <a:lnTo>
                    <a:pt x="35" y="203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35" y="506"/>
                  </a:lnTo>
                  <a:lnTo>
                    <a:pt x="136" y="573"/>
                  </a:lnTo>
                  <a:lnTo>
                    <a:pt x="270" y="607"/>
                  </a:lnTo>
                  <a:lnTo>
                    <a:pt x="338" y="607"/>
                  </a:lnTo>
                  <a:lnTo>
                    <a:pt x="405" y="573"/>
                  </a:lnTo>
                  <a:lnTo>
                    <a:pt x="506" y="438"/>
                  </a:lnTo>
                  <a:lnTo>
                    <a:pt x="506" y="371"/>
                  </a:lnTo>
                  <a:lnTo>
                    <a:pt x="506" y="337"/>
                  </a:lnTo>
                  <a:lnTo>
                    <a:pt x="472" y="304"/>
                  </a:lnTo>
                  <a:lnTo>
                    <a:pt x="439" y="304"/>
                  </a:lnTo>
                  <a:lnTo>
                    <a:pt x="136" y="371"/>
                  </a:lnTo>
                  <a:lnTo>
                    <a:pt x="136" y="270"/>
                  </a:lnTo>
                  <a:lnTo>
                    <a:pt x="203" y="169"/>
                  </a:lnTo>
                  <a:lnTo>
                    <a:pt x="237" y="102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1117375" y="5097250"/>
              <a:ext cx="58125" cy="55575"/>
            </a:xfrm>
            <a:custGeom>
              <a:avLst/>
              <a:gdLst/>
              <a:ahLst/>
              <a:cxnLst/>
              <a:rect l="0" t="0" r="0" b="0"/>
              <a:pathLst>
                <a:path w="2325" h="2223" extrusionOk="0">
                  <a:moveTo>
                    <a:pt x="1920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56" y="1852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44" y="1987"/>
                  </a:lnTo>
                  <a:lnTo>
                    <a:pt x="708" y="2021"/>
                  </a:lnTo>
                  <a:lnTo>
                    <a:pt x="472" y="2122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920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37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35" y="809"/>
                  </a:lnTo>
                  <a:lnTo>
                    <a:pt x="102" y="1213"/>
                  </a:lnTo>
                  <a:lnTo>
                    <a:pt x="203" y="1718"/>
                  </a:lnTo>
                  <a:lnTo>
                    <a:pt x="270" y="1953"/>
                  </a:lnTo>
                  <a:lnTo>
                    <a:pt x="338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78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328725" y="4697450"/>
              <a:ext cx="135525" cy="41275"/>
            </a:xfrm>
            <a:custGeom>
              <a:avLst/>
              <a:gdLst/>
              <a:ahLst/>
              <a:cxnLst/>
              <a:rect l="0" t="0" r="0" b="0"/>
              <a:pathLst>
                <a:path w="5421" h="1651" extrusionOk="0">
                  <a:moveTo>
                    <a:pt x="5387" y="0"/>
                  </a:moveTo>
                  <a:lnTo>
                    <a:pt x="4848" y="68"/>
                  </a:lnTo>
                  <a:lnTo>
                    <a:pt x="4310" y="135"/>
                  </a:lnTo>
                  <a:lnTo>
                    <a:pt x="3804" y="270"/>
                  </a:lnTo>
                  <a:lnTo>
                    <a:pt x="3266" y="404"/>
                  </a:lnTo>
                  <a:lnTo>
                    <a:pt x="2222" y="707"/>
                  </a:lnTo>
                  <a:lnTo>
                    <a:pt x="1212" y="1010"/>
                  </a:lnTo>
                  <a:lnTo>
                    <a:pt x="0" y="1381"/>
                  </a:lnTo>
                  <a:lnTo>
                    <a:pt x="0" y="1650"/>
                  </a:lnTo>
                  <a:lnTo>
                    <a:pt x="1044" y="1313"/>
                  </a:lnTo>
                  <a:lnTo>
                    <a:pt x="3198" y="640"/>
                  </a:lnTo>
                  <a:lnTo>
                    <a:pt x="5387" y="34"/>
                  </a:lnTo>
                  <a:lnTo>
                    <a:pt x="54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3661000" y="4008100"/>
              <a:ext cx="7600" cy="7600"/>
            </a:xfrm>
            <a:custGeom>
              <a:avLst/>
              <a:gdLst/>
              <a:ahLst/>
              <a:cxnLst/>
              <a:rect l="0" t="0" r="0" b="0"/>
              <a:pathLst>
                <a:path w="304" h="304" extrusionOk="0">
                  <a:moveTo>
                    <a:pt x="68" y="0"/>
                  </a:moveTo>
                  <a:lnTo>
                    <a:pt x="1" y="101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69" y="303"/>
                  </a:lnTo>
                  <a:lnTo>
                    <a:pt x="236" y="270"/>
                  </a:lnTo>
                  <a:lnTo>
                    <a:pt x="304" y="236"/>
                  </a:lnTo>
                  <a:lnTo>
                    <a:pt x="304" y="135"/>
                  </a:lnTo>
                  <a:lnTo>
                    <a:pt x="304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2890000" y="4783300"/>
              <a:ext cx="886350" cy="58950"/>
            </a:xfrm>
            <a:custGeom>
              <a:avLst/>
              <a:gdLst/>
              <a:ahLst/>
              <a:cxnLst/>
              <a:rect l="0" t="0" r="0" b="0"/>
              <a:pathLst>
                <a:path w="35454" h="2358" extrusionOk="0">
                  <a:moveTo>
                    <a:pt x="641" y="1"/>
                  </a:moveTo>
                  <a:lnTo>
                    <a:pt x="68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35" y="135"/>
                  </a:lnTo>
                  <a:lnTo>
                    <a:pt x="573" y="236"/>
                  </a:lnTo>
                  <a:lnTo>
                    <a:pt x="1112" y="304"/>
                  </a:lnTo>
                  <a:lnTo>
                    <a:pt x="2189" y="405"/>
                  </a:lnTo>
                  <a:lnTo>
                    <a:pt x="4344" y="506"/>
                  </a:lnTo>
                  <a:lnTo>
                    <a:pt x="8856" y="842"/>
                  </a:lnTo>
                  <a:lnTo>
                    <a:pt x="18114" y="1448"/>
                  </a:lnTo>
                  <a:lnTo>
                    <a:pt x="22457" y="1718"/>
                  </a:lnTo>
                  <a:lnTo>
                    <a:pt x="26801" y="1987"/>
                  </a:lnTo>
                  <a:lnTo>
                    <a:pt x="31110" y="2189"/>
                  </a:lnTo>
                  <a:lnTo>
                    <a:pt x="35453" y="2357"/>
                  </a:lnTo>
                  <a:lnTo>
                    <a:pt x="35453" y="2021"/>
                  </a:lnTo>
                  <a:lnTo>
                    <a:pt x="31177" y="1819"/>
                  </a:lnTo>
                  <a:lnTo>
                    <a:pt x="26935" y="1617"/>
                  </a:lnTo>
                  <a:lnTo>
                    <a:pt x="22659" y="1415"/>
                  </a:lnTo>
                  <a:lnTo>
                    <a:pt x="18384" y="1179"/>
                  </a:lnTo>
                  <a:lnTo>
                    <a:pt x="9394" y="607"/>
                  </a:lnTo>
                  <a:lnTo>
                    <a:pt x="4849" y="270"/>
                  </a:lnTo>
                  <a:lnTo>
                    <a:pt x="3671" y="169"/>
                  </a:lnTo>
                  <a:lnTo>
                    <a:pt x="2459" y="68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2885800" y="4699125"/>
              <a:ext cx="890550" cy="64000"/>
            </a:xfrm>
            <a:custGeom>
              <a:avLst/>
              <a:gdLst/>
              <a:ahLst/>
              <a:cxnLst/>
              <a:rect l="0" t="0" r="0" b="0"/>
              <a:pathLst>
                <a:path w="35622" h="2560" extrusionOk="0">
                  <a:moveTo>
                    <a:pt x="7677" y="506"/>
                  </a:moveTo>
                  <a:lnTo>
                    <a:pt x="8081" y="539"/>
                  </a:lnTo>
                  <a:lnTo>
                    <a:pt x="8485" y="607"/>
                  </a:lnTo>
                  <a:lnTo>
                    <a:pt x="9428" y="674"/>
                  </a:lnTo>
                  <a:lnTo>
                    <a:pt x="10101" y="775"/>
                  </a:lnTo>
                  <a:lnTo>
                    <a:pt x="10404" y="809"/>
                  </a:lnTo>
                  <a:lnTo>
                    <a:pt x="10606" y="876"/>
                  </a:lnTo>
                  <a:lnTo>
                    <a:pt x="9259" y="809"/>
                  </a:lnTo>
                  <a:lnTo>
                    <a:pt x="6869" y="674"/>
                  </a:lnTo>
                  <a:lnTo>
                    <a:pt x="7071" y="573"/>
                  </a:lnTo>
                  <a:lnTo>
                    <a:pt x="7273" y="539"/>
                  </a:lnTo>
                  <a:lnTo>
                    <a:pt x="7475" y="506"/>
                  </a:lnTo>
                  <a:close/>
                  <a:moveTo>
                    <a:pt x="2021" y="1"/>
                  </a:moveTo>
                  <a:lnTo>
                    <a:pt x="1953" y="34"/>
                  </a:lnTo>
                  <a:lnTo>
                    <a:pt x="1920" y="68"/>
                  </a:lnTo>
                  <a:lnTo>
                    <a:pt x="1920" y="102"/>
                  </a:lnTo>
                  <a:lnTo>
                    <a:pt x="1920" y="236"/>
                  </a:lnTo>
                  <a:lnTo>
                    <a:pt x="1920" y="371"/>
                  </a:lnTo>
                  <a:lnTo>
                    <a:pt x="2021" y="337"/>
                  </a:lnTo>
                  <a:lnTo>
                    <a:pt x="2054" y="304"/>
                  </a:lnTo>
                  <a:lnTo>
                    <a:pt x="2054" y="236"/>
                  </a:lnTo>
                  <a:lnTo>
                    <a:pt x="2593" y="304"/>
                  </a:lnTo>
                  <a:lnTo>
                    <a:pt x="3165" y="438"/>
                  </a:lnTo>
                  <a:lnTo>
                    <a:pt x="3502" y="472"/>
                  </a:lnTo>
                  <a:lnTo>
                    <a:pt x="2391" y="405"/>
                  </a:lnTo>
                  <a:lnTo>
                    <a:pt x="1381" y="371"/>
                  </a:lnTo>
                  <a:lnTo>
                    <a:pt x="1078" y="337"/>
                  </a:lnTo>
                  <a:lnTo>
                    <a:pt x="607" y="304"/>
                  </a:lnTo>
                  <a:lnTo>
                    <a:pt x="405" y="270"/>
                  </a:lnTo>
                  <a:lnTo>
                    <a:pt x="203" y="236"/>
                  </a:lnTo>
                  <a:lnTo>
                    <a:pt x="102" y="169"/>
                  </a:lnTo>
                  <a:lnTo>
                    <a:pt x="102" y="102"/>
                  </a:lnTo>
                  <a:lnTo>
                    <a:pt x="135" y="68"/>
                  </a:lnTo>
                  <a:lnTo>
                    <a:pt x="102" y="34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68" y="304"/>
                  </a:lnTo>
                  <a:lnTo>
                    <a:pt x="270" y="405"/>
                  </a:lnTo>
                  <a:lnTo>
                    <a:pt x="539" y="472"/>
                  </a:lnTo>
                  <a:lnTo>
                    <a:pt x="1112" y="539"/>
                  </a:lnTo>
                  <a:lnTo>
                    <a:pt x="1381" y="573"/>
                  </a:lnTo>
                  <a:lnTo>
                    <a:pt x="6330" y="876"/>
                  </a:lnTo>
                  <a:lnTo>
                    <a:pt x="16464" y="1482"/>
                  </a:lnTo>
                  <a:lnTo>
                    <a:pt x="26026" y="2021"/>
                  </a:lnTo>
                  <a:lnTo>
                    <a:pt x="35621" y="2559"/>
                  </a:lnTo>
                  <a:lnTo>
                    <a:pt x="35621" y="2290"/>
                  </a:lnTo>
                  <a:lnTo>
                    <a:pt x="18316" y="1314"/>
                  </a:lnTo>
                  <a:lnTo>
                    <a:pt x="10976" y="910"/>
                  </a:lnTo>
                  <a:lnTo>
                    <a:pt x="10943" y="809"/>
                  </a:lnTo>
                  <a:lnTo>
                    <a:pt x="10909" y="741"/>
                  </a:lnTo>
                  <a:lnTo>
                    <a:pt x="10741" y="640"/>
                  </a:lnTo>
                  <a:lnTo>
                    <a:pt x="10539" y="573"/>
                  </a:lnTo>
                  <a:lnTo>
                    <a:pt x="10337" y="539"/>
                  </a:lnTo>
                  <a:lnTo>
                    <a:pt x="9865" y="506"/>
                  </a:lnTo>
                  <a:lnTo>
                    <a:pt x="9529" y="506"/>
                  </a:lnTo>
                  <a:lnTo>
                    <a:pt x="7710" y="304"/>
                  </a:lnTo>
                  <a:lnTo>
                    <a:pt x="7374" y="270"/>
                  </a:lnTo>
                  <a:lnTo>
                    <a:pt x="7172" y="270"/>
                  </a:lnTo>
                  <a:lnTo>
                    <a:pt x="7104" y="337"/>
                  </a:lnTo>
                  <a:lnTo>
                    <a:pt x="7003" y="405"/>
                  </a:lnTo>
                  <a:lnTo>
                    <a:pt x="6835" y="640"/>
                  </a:lnTo>
                  <a:lnTo>
                    <a:pt x="6835" y="674"/>
                  </a:lnTo>
                  <a:lnTo>
                    <a:pt x="5522" y="573"/>
                  </a:lnTo>
                  <a:lnTo>
                    <a:pt x="5488" y="506"/>
                  </a:lnTo>
                  <a:lnTo>
                    <a:pt x="5455" y="438"/>
                  </a:lnTo>
                  <a:lnTo>
                    <a:pt x="5421" y="438"/>
                  </a:lnTo>
                  <a:lnTo>
                    <a:pt x="4546" y="371"/>
                  </a:lnTo>
                  <a:lnTo>
                    <a:pt x="3704" y="270"/>
                  </a:lnTo>
                  <a:lnTo>
                    <a:pt x="2862" y="1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3352100" y="4769000"/>
              <a:ext cx="11800" cy="11800"/>
            </a:xfrm>
            <a:custGeom>
              <a:avLst/>
              <a:gdLst/>
              <a:ahLst/>
              <a:cxnLst/>
              <a:rect l="0" t="0" r="0" b="0"/>
              <a:pathLst>
                <a:path w="472" h="472" extrusionOk="0">
                  <a:moveTo>
                    <a:pt x="102" y="0"/>
                  </a:moveTo>
                  <a:lnTo>
                    <a:pt x="68" y="68"/>
                  </a:lnTo>
                  <a:lnTo>
                    <a:pt x="1" y="101"/>
                  </a:lnTo>
                  <a:lnTo>
                    <a:pt x="1" y="169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102" y="438"/>
                  </a:lnTo>
                  <a:lnTo>
                    <a:pt x="203" y="438"/>
                  </a:lnTo>
                  <a:lnTo>
                    <a:pt x="270" y="472"/>
                  </a:lnTo>
                  <a:lnTo>
                    <a:pt x="337" y="438"/>
                  </a:lnTo>
                  <a:lnTo>
                    <a:pt x="405" y="404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472" y="169"/>
                  </a:lnTo>
                  <a:lnTo>
                    <a:pt x="438" y="101"/>
                  </a:lnTo>
                  <a:lnTo>
                    <a:pt x="371" y="34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1281525" y="5046750"/>
              <a:ext cx="15175" cy="21900"/>
            </a:xfrm>
            <a:custGeom>
              <a:avLst/>
              <a:gdLst/>
              <a:ahLst/>
              <a:cxnLst/>
              <a:rect l="0" t="0" r="0" b="0"/>
              <a:pathLst>
                <a:path w="607" h="876" extrusionOk="0">
                  <a:moveTo>
                    <a:pt x="371" y="1"/>
                  </a:moveTo>
                  <a:lnTo>
                    <a:pt x="236" y="34"/>
                  </a:lnTo>
                  <a:lnTo>
                    <a:pt x="0" y="169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101" y="472"/>
                  </a:lnTo>
                  <a:lnTo>
                    <a:pt x="169" y="539"/>
                  </a:lnTo>
                  <a:lnTo>
                    <a:pt x="236" y="506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438" y="472"/>
                  </a:lnTo>
                  <a:lnTo>
                    <a:pt x="472" y="506"/>
                  </a:lnTo>
                  <a:lnTo>
                    <a:pt x="472" y="539"/>
                  </a:lnTo>
                  <a:lnTo>
                    <a:pt x="371" y="573"/>
                  </a:lnTo>
                  <a:lnTo>
                    <a:pt x="202" y="607"/>
                  </a:lnTo>
                  <a:lnTo>
                    <a:pt x="68" y="674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36" y="775"/>
                  </a:lnTo>
                  <a:lnTo>
                    <a:pt x="371" y="741"/>
                  </a:lnTo>
                  <a:lnTo>
                    <a:pt x="505" y="674"/>
                  </a:lnTo>
                  <a:lnTo>
                    <a:pt x="573" y="640"/>
                  </a:lnTo>
                  <a:lnTo>
                    <a:pt x="606" y="573"/>
                  </a:lnTo>
                  <a:lnTo>
                    <a:pt x="606" y="506"/>
                  </a:lnTo>
                  <a:lnTo>
                    <a:pt x="606" y="438"/>
                  </a:lnTo>
                  <a:lnTo>
                    <a:pt x="539" y="371"/>
                  </a:lnTo>
                  <a:lnTo>
                    <a:pt x="472" y="337"/>
                  </a:lnTo>
                  <a:lnTo>
                    <a:pt x="404" y="304"/>
                  </a:lnTo>
                  <a:lnTo>
                    <a:pt x="337" y="304"/>
                  </a:lnTo>
                  <a:lnTo>
                    <a:pt x="202" y="337"/>
                  </a:lnTo>
                  <a:lnTo>
                    <a:pt x="169" y="236"/>
                  </a:lnTo>
                  <a:lnTo>
                    <a:pt x="337" y="135"/>
                  </a:lnTo>
                  <a:lnTo>
                    <a:pt x="505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" name="Shape 81"/>
            <p:cNvSpPr/>
            <p:nvPr/>
          </p:nvSpPr>
          <p:spPr>
            <a:xfrm>
              <a:off x="1139275" y="5035800"/>
              <a:ext cx="55575" cy="54750"/>
            </a:xfrm>
            <a:custGeom>
              <a:avLst/>
              <a:gdLst/>
              <a:ahLst/>
              <a:cxnLst/>
              <a:rect l="0" t="0" r="0" b="0"/>
              <a:pathLst>
                <a:path w="2223" h="2190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371"/>
                  </a:lnTo>
                  <a:lnTo>
                    <a:pt x="707" y="338"/>
                  </a:lnTo>
                  <a:lnTo>
                    <a:pt x="1246" y="270"/>
                  </a:lnTo>
                  <a:lnTo>
                    <a:pt x="1785" y="169"/>
                  </a:lnTo>
                  <a:lnTo>
                    <a:pt x="1785" y="371"/>
                  </a:lnTo>
                  <a:lnTo>
                    <a:pt x="1785" y="540"/>
                  </a:lnTo>
                  <a:lnTo>
                    <a:pt x="1852" y="910"/>
                  </a:lnTo>
                  <a:lnTo>
                    <a:pt x="1919" y="1381"/>
                  </a:lnTo>
                  <a:lnTo>
                    <a:pt x="1953" y="1583"/>
                  </a:lnTo>
                  <a:lnTo>
                    <a:pt x="2020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05" y="2021"/>
                  </a:lnTo>
                  <a:lnTo>
                    <a:pt x="371" y="2122"/>
                  </a:lnTo>
                  <a:lnTo>
                    <a:pt x="539" y="2189"/>
                  </a:lnTo>
                  <a:lnTo>
                    <a:pt x="707" y="2189"/>
                  </a:lnTo>
                  <a:lnTo>
                    <a:pt x="1078" y="2156"/>
                  </a:lnTo>
                  <a:lnTo>
                    <a:pt x="2121" y="2021"/>
                  </a:lnTo>
                  <a:lnTo>
                    <a:pt x="2189" y="1987"/>
                  </a:lnTo>
                  <a:lnTo>
                    <a:pt x="2222" y="1954"/>
                  </a:lnTo>
                  <a:lnTo>
                    <a:pt x="2222" y="1886"/>
                  </a:lnTo>
                  <a:lnTo>
                    <a:pt x="2189" y="1853"/>
                  </a:lnTo>
                  <a:lnTo>
                    <a:pt x="2189" y="1583"/>
                  </a:lnTo>
                  <a:lnTo>
                    <a:pt x="2155" y="1348"/>
                  </a:lnTo>
                  <a:lnTo>
                    <a:pt x="2054" y="876"/>
                  </a:lnTo>
                  <a:lnTo>
                    <a:pt x="2020" y="506"/>
                  </a:lnTo>
                  <a:lnTo>
                    <a:pt x="1953" y="304"/>
                  </a:lnTo>
                  <a:lnTo>
                    <a:pt x="1919" y="136"/>
                  </a:lnTo>
                  <a:lnTo>
                    <a:pt x="1919" y="102"/>
                  </a:lnTo>
                  <a:lnTo>
                    <a:pt x="1919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" name="Shape 82"/>
            <p:cNvSpPr/>
            <p:nvPr/>
          </p:nvSpPr>
          <p:spPr>
            <a:xfrm>
              <a:off x="981025" y="5147750"/>
              <a:ext cx="24450" cy="20225"/>
            </a:xfrm>
            <a:custGeom>
              <a:avLst/>
              <a:gdLst/>
              <a:ahLst/>
              <a:cxnLst/>
              <a:rect l="0" t="0" r="0" b="0"/>
              <a:pathLst>
                <a:path w="978" h="809" extrusionOk="0">
                  <a:moveTo>
                    <a:pt x="809" y="1"/>
                  </a:moveTo>
                  <a:lnTo>
                    <a:pt x="775" y="34"/>
                  </a:lnTo>
                  <a:lnTo>
                    <a:pt x="775" y="203"/>
                  </a:lnTo>
                  <a:lnTo>
                    <a:pt x="775" y="371"/>
                  </a:lnTo>
                  <a:lnTo>
                    <a:pt x="809" y="405"/>
                  </a:lnTo>
                  <a:lnTo>
                    <a:pt x="775" y="405"/>
                  </a:lnTo>
                  <a:lnTo>
                    <a:pt x="472" y="203"/>
                  </a:lnTo>
                  <a:lnTo>
                    <a:pt x="405" y="203"/>
                  </a:lnTo>
                  <a:lnTo>
                    <a:pt x="371" y="236"/>
                  </a:lnTo>
                  <a:lnTo>
                    <a:pt x="337" y="270"/>
                  </a:lnTo>
                  <a:lnTo>
                    <a:pt x="371" y="337"/>
                  </a:lnTo>
                  <a:lnTo>
                    <a:pt x="506" y="472"/>
                  </a:lnTo>
                  <a:lnTo>
                    <a:pt x="135" y="472"/>
                  </a:lnTo>
                  <a:lnTo>
                    <a:pt x="68" y="506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68" y="607"/>
                  </a:lnTo>
                  <a:lnTo>
                    <a:pt x="506" y="607"/>
                  </a:lnTo>
                  <a:lnTo>
                    <a:pt x="405" y="674"/>
                  </a:lnTo>
                  <a:lnTo>
                    <a:pt x="371" y="741"/>
                  </a:lnTo>
                  <a:lnTo>
                    <a:pt x="405" y="775"/>
                  </a:lnTo>
                  <a:lnTo>
                    <a:pt x="438" y="809"/>
                  </a:lnTo>
                  <a:lnTo>
                    <a:pt x="506" y="809"/>
                  </a:lnTo>
                  <a:lnTo>
                    <a:pt x="674" y="708"/>
                  </a:lnTo>
                  <a:lnTo>
                    <a:pt x="809" y="539"/>
                  </a:lnTo>
                  <a:lnTo>
                    <a:pt x="842" y="708"/>
                  </a:lnTo>
                  <a:lnTo>
                    <a:pt x="876" y="775"/>
                  </a:lnTo>
                  <a:lnTo>
                    <a:pt x="910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43" y="337"/>
                  </a:lnTo>
                  <a:lnTo>
                    <a:pt x="910" y="169"/>
                  </a:lnTo>
                  <a:lnTo>
                    <a:pt x="876" y="34"/>
                  </a:lnTo>
                  <a:lnTo>
                    <a:pt x="84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" name="Shape 83"/>
            <p:cNvSpPr/>
            <p:nvPr/>
          </p:nvSpPr>
          <p:spPr>
            <a:xfrm>
              <a:off x="1325275" y="4965950"/>
              <a:ext cx="60650" cy="42100"/>
            </a:xfrm>
            <a:custGeom>
              <a:avLst/>
              <a:gdLst/>
              <a:ahLst/>
              <a:cxnLst/>
              <a:rect l="0" t="0" r="0" b="0"/>
              <a:pathLst>
                <a:path w="2426" h="1684" extrusionOk="0">
                  <a:moveTo>
                    <a:pt x="2088" y="0"/>
                  </a:moveTo>
                  <a:lnTo>
                    <a:pt x="2055" y="34"/>
                  </a:lnTo>
                  <a:lnTo>
                    <a:pt x="1516" y="102"/>
                  </a:lnTo>
                  <a:lnTo>
                    <a:pt x="977" y="169"/>
                  </a:lnTo>
                  <a:lnTo>
                    <a:pt x="506" y="236"/>
                  </a:lnTo>
                  <a:lnTo>
                    <a:pt x="270" y="304"/>
                  </a:lnTo>
                  <a:lnTo>
                    <a:pt x="68" y="405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674"/>
                  </a:lnTo>
                  <a:lnTo>
                    <a:pt x="35" y="943"/>
                  </a:lnTo>
                  <a:lnTo>
                    <a:pt x="169" y="154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270" y="1684"/>
                  </a:lnTo>
                  <a:lnTo>
                    <a:pt x="338" y="1650"/>
                  </a:lnTo>
                  <a:lnTo>
                    <a:pt x="338" y="1617"/>
                  </a:lnTo>
                  <a:lnTo>
                    <a:pt x="809" y="1549"/>
                  </a:lnTo>
                  <a:lnTo>
                    <a:pt x="1247" y="1482"/>
                  </a:lnTo>
                  <a:lnTo>
                    <a:pt x="1718" y="1415"/>
                  </a:lnTo>
                  <a:lnTo>
                    <a:pt x="1920" y="1347"/>
                  </a:lnTo>
                  <a:lnTo>
                    <a:pt x="2122" y="1280"/>
                  </a:lnTo>
                  <a:lnTo>
                    <a:pt x="1886" y="1246"/>
                  </a:lnTo>
                  <a:lnTo>
                    <a:pt x="1684" y="1246"/>
                  </a:lnTo>
                  <a:lnTo>
                    <a:pt x="1247" y="1314"/>
                  </a:lnTo>
                  <a:lnTo>
                    <a:pt x="775" y="1381"/>
                  </a:lnTo>
                  <a:lnTo>
                    <a:pt x="304" y="1482"/>
                  </a:lnTo>
                  <a:lnTo>
                    <a:pt x="203" y="943"/>
                  </a:lnTo>
                  <a:lnTo>
                    <a:pt x="169" y="708"/>
                  </a:lnTo>
                  <a:lnTo>
                    <a:pt x="68" y="438"/>
                  </a:lnTo>
                  <a:lnTo>
                    <a:pt x="540" y="438"/>
                  </a:lnTo>
                  <a:lnTo>
                    <a:pt x="1011" y="337"/>
                  </a:lnTo>
                  <a:lnTo>
                    <a:pt x="1550" y="236"/>
                  </a:lnTo>
                  <a:lnTo>
                    <a:pt x="2055" y="135"/>
                  </a:lnTo>
                  <a:lnTo>
                    <a:pt x="2156" y="708"/>
                  </a:lnTo>
                  <a:lnTo>
                    <a:pt x="2257" y="1280"/>
                  </a:lnTo>
                  <a:lnTo>
                    <a:pt x="2290" y="1347"/>
                  </a:lnTo>
                  <a:lnTo>
                    <a:pt x="2358" y="1347"/>
                  </a:lnTo>
                  <a:lnTo>
                    <a:pt x="2425" y="1314"/>
                  </a:lnTo>
                  <a:lnTo>
                    <a:pt x="2425" y="1246"/>
                  </a:lnTo>
                  <a:lnTo>
                    <a:pt x="2324" y="640"/>
                  </a:lnTo>
                  <a:lnTo>
                    <a:pt x="2189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" name="Shape 84"/>
            <p:cNvSpPr/>
            <p:nvPr/>
          </p:nvSpPr>
          <p:spPr>
            <a:xfrm>
              <a:off x="1385050" y="4957525"/>
              <a:ext cx="60625" cy="42125"/>
            </a:xfrm>
            <a:custGeom>
              <a:avLst/>
              <a:gdLst/>
              <a:ahLst/>
              <a:cxnLst/>
              <a:rect l="0" t="0" r="0" b="0"/>
              <a:pathLst>
                <a:path w="2425" h="1685" extrusionOk="0">
                  <a:moveTo>
                    <a:pt x="1684" y="1"/>
                  </a:moveTo>
                  <a:lnTo>
                    <a:pt x="1145" y="34"/>
                  </a:lnTo>
                  <a:lnTo>
                    <a:pt x="573" y="169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68" y="472"/>
                  </a:lnTo>
                  <a:lnTo>
                    <a:pt x="101" y="708"/>
                  </a:lnTo>
                  <a:lnTo>
                    <a:pt x="135" y="944"/>
                  </a:lnTo>
                  <a:lnTo>
                    <a:pt x="202" y="1617"/>
                  </a:lnTo>
                  <a:lnTo>
                    <a:pt x="236" y="1651"/>
                  </a:lnTo>
                  <a:lnTo>
                    <a:pt x="270" y="1684"/>
                  </a:lnTo>
                  <a:lnTo>
                    <a:pt x="337" y="1651"/>
                  </a:lnTo>
                  <a:lnTo>
                    <a:pt x="606" y="1684"/>
                  </a:lnTo>
                  <a:lnTo>
                    <a:pt x="909" y="1651"/>
                  </a:lnTo>
                  <a:lnTo>
                    <a:pt x="1482" y="1516"/>
                  </a:lnTo>
                  <a:lnTo>
                    <a:pt x="1886" y="1415"/>
                  </a:lnTo>
                  <a:lnTo>
                    <a:pt x="2088" y="1348"/>
                  </a:lnTo>
                  <a:lnTo>
                    <a:pt x="2290" y="1247"/>
                  </a:lnTo>
                  <a:lnTo>
                    <a:pt x="2020" y="1247"/>
                  </a:lnTo>
                  <a:lnTo>
                    <a:pt x="1785" y="1280"/>
                  </a:lnTo>
                  <a:lnTo>
                    <a:pt x="1313" y="1415"/>
                  </a:lnTo>
                  <a:lnTo>
                    <a:pt x="842" y="1482"/>
                  </a:lnTo>
                  <a:lnTo>
                    <a:pt x="371" y="1550"/>
                  </a:lnTo>
                  <a:lnTo>
                    <a:pt x="337" y="1179"/>
                  </a:lnTo>
                  <a:lnTo>
                    <a:pt x="270" y="809"/>
                  </a:lnTo>
                  <a:lnTo>
                    <a:pt x="236" y="641"/>
                  </a:lnTo>
                  <a:lnTo>
                    <a:pt x="169" y="472"/>
                  </a:lnTo>
                  <a:lnTo>
                    <a:pt x="438" y="405"/>
                  </a:lnTo>
                  <a:lnTo>
                    <a:pt x="674" y="337"/>
                  </a:lnTo>
                  <a:lnTo>
                    <a:pt x="1212" y="270"/>
                  </a:lnTo>
                  <a:lnTo>
                    <a:pt x="1717" y="203"/>
                  </a:lnTo>
                  <a:lnTo>
                    <a:pt x="1987" y="135"/>
                  </a:lnTo>
                  <a:lnTo>
                    <a:pt x="2222" y="102"/>
                  </a:lnTo>
                  <a:lnTo>
                    <a:pt x="2222" y="337"/>
                  </a:lnTo>
                  <a:lnTo>
                    <a:pt x="2256" y="607"/>
                  </a:lnTo>
                  <a:lnTo>
                    <a:pt x="2256" y="944"/>
                  </a:lnTo>
                  <a:lnTo>
                    <a:pt x="2290" y="1247"/>
                  </a:lnTo>
                  <a:lnTo>
                    <a:pt x="2323" y="1314"/>
                  </a:lnTo>
                  <a:lnTo>
                    <a:pt x="2424" y="1314"/>
                  </a:lnTo>
                  <a:lnTo>
                    <a:pt x="2424" y="1247"/>
                  </a:lnTo>
                  <a:lnTo>
                    <a:pt x="2424" y="977"/>
                  </a:lnTo>
                  <a:lnTo>
                    <a:pt x="2391" y="674"/>
                  </a:lnTo>
                  <a:lnTo>
                    <a:pt x="2357" y="371"/>
                  </a:lnTo>
                  <a:lnTo>
                    <a:pt x="2323" y="68"/>
                  </a:lnTo>
                  <a:lnTo>
                    <a:pt x="2290" y="34"/>
                  </a:lnTo>
                  <a:lnTo>
                    <a:pt x="2222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" name="Shape 85"/>
            <p:cNvSpPr/>
            <p:nvPr/>
          </p:nvSpPr>
          <p:spPr>
            <a:xfrm>
              <a:off x="1635025" y="4922175"/>
              <a:ext cx="57275" cy="37900"/>
            </a:xfrm>
            <a:custGeom>
              <a:avLst/>
              <a:gdLst/>
              <a:ahLst/>
              <a:cxnLst/>
              <a:rect l="0" t="0" r="0" b="0"/>
              <a:pathLst>
                <a:path w="2291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4" y="573"/>
                  </a:lnTo>
                  <a:lnTo>
                    <a:pt x="2055" y="1078"/>
                  </a:lnTo>
                  <a:lnTo>
                    <a:pt x="1146" y="1280"/>
                  </a:lnTo>
                  <a:lnTo>
                    <a:pt x="741" y="1347"/>
                  </a:lnTo>
                  <a:lnTo>
                    <a:pt x="539" y="1381"/>
                  </a:lnTo>
                  <a:lnTo>
                    <a:pt x="337" y="1415"/>
                  </a:lnTo>
                  <a:lnTo>
                    <a:pt x="203" y="876"/>
                  </a:lnTo>
                  <a:lnTo>
                    <a:pt x="102" y="304"/>
                  </a:lnTo>
                  <a:lnTo>
                    <a:pt x="539" y="304"/>
                  </a:lnTo>
                  <a:lnTo>
                    <a:pt x="944" y="236"/>
                  </a:lnTo>
                  <a:lnTo>
                    <a:pt x="1920" y="169"/>
                  </a:lnTo>
                  <a:close/>
                  <a:moveTo>
                    <a:pt x="1482" y="1"/>
                  </a:moveTo>
                  <a:lnTo>
                    <a:pt x="977" y="34"/>
                  </a:lnTo>
                  <a:lnTo>
                    <a:pt x="506" y="102"/>
                  </a:lnTo>
                  <a:lnTo>
                    <a:pt x="270" y="135"/>
                  </a:lnTo>
                  <a:lnTo>
                    <a:pt x="34" y="236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4" y="876"/>
                  </a:lnTo>
                  <a:lnTo>
                    <a:pt x="102" y="1179"/>
                  </a:lnTo>
                  <a:lnTo>
                    <a:pt x="203" y="1482"/>
                  </a:lnTo>
                  <a:lnTo>
                    <a:pt x="203" y="1516"/>
                  </a:lnTo>
                  <a:lnTo>
                    <a:pt x="236" y="1516"/>
                  </a:lnTo>
                  <a:lnTo>
                    <a:pt x="304" y="1482"/>
                  </a:lnTo>
                  <a:lnTo>
                    <a:pt x="539" y="1516"/>
                  </a:lnTo>
                  <a:lnTo>
                    <a:pt x="741" y="1516"/>
                  </a:lnTo>
                  <a:lnTo>
                    <a:pt x="1213" y="1482"/>
                  </a:lnTo>
                  <a:lnTo>
                    <a:pt x="1684" y="1381"/>
                  </a:lnTo>
                  <a:lnTo>
                    <a:pt x="2088" y="1246"/>
                  </a:lnTo>
                  <a:lnTo>
                    <a:pt x="2156" y="1314"/>
                  </a:lnTo>
                  <a:lnTo>
                    <a:pt x="2223" y="1314"/>
                  </a:lnTo>
                  <a:lnTo>
                    <a:pt x="2257" y="1280"/>
                  </a:lnTo>
                  <a:lnTo>
                    <a:pt x="2290" y="1213"/>
                  </a:lnTo>
                  <a:lnTo>
                    <a:pt x="2156" y="674"/>
                  </a:lnTo>
                  <a:lnTo>
                    <a:pt x="2021" y="169"/>
                  </a:lnTo>
                  <a:lnTo>
                    <a:pt x="2055" y="102"/>
                  </a:lnTo>
                  <a:lnTo>
                    <a:pt x="2055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" name="Shape 86"/>
            <p:cNvSpPr/>
            <p:nvPr/>
          </p:nvSpPr>
          <p:spPr>
            <a:xfrm>
              <a:off x="1453225" y="4947425"/>
              <a:ext cx="54725" cy="42125"/>
            </a:xfrm>
            <a:custGeom>
              <a:avLst/>
              <a:gdLst/>
              <a:ahLst/>
              <a:cxnLst/>
              <a:rect l="0" t="0" r="0" b="0"/>
              <a:pathLst>
                <a:path w="2189" h="1685" extrusionOk="0">
                  <a:moveTo>
                    <a:pt x="1953" y="102"/>
                  </a:moveTo>
                  <a:lnTo>
                    <a:pt x="1987" y="674"/>
                  </a:lnTo>
                  <a:lnTo>
                    <a:pt x="2054" y="1247"/>
                  </a:lnTo>
                  <a:lnTo>
                    <a:pt x="1852" y="1247"/>
                  </a:lnTo>
                  <a:lnTo>
                    <a:pt x="1617" y="1280"/>
                  </a:lnTo>
                  <a:lnTo>
                    <a:pt x="1213" y="1348"/>
                  </a:lnTo>
                  <a:lnTo>
                    <a:pt x="270" y="1415"/>
                  </a:lnTo>
                  <a:lnTo>
                    <a:pt x="236" y="910"/>
                  </a:lnTo>
                  <a:lnTo>
                    <a:pt x="203" y="708"/>
                  </a:lnTo>
                  <a:lnTo>
                    <a:pt x="169" y="539"/>
                  </a:lnTo>
                  <a:lnTo>
                    <a:pt x="1112" y="304"/>
                  </a:lnTo>
                  <a:lnTo>
                    <a:pt x="1516" y="236"/>
                  </a:lnTo>
                  <a:lnTo>
                    <a:pt x="1751" y="169"/>
                  </a:lnTo>
                  <a:lnTo>
                    <a:pt x="1953" y="102"/>
                  </a:lnTo>
                  <a:close/>
                  <a:moveTo>
                    <a:pt x="1718" y="1"/>
                  </a:moveTo>
                  <a:lnTo>
                    <a:pt x="1482" y="34"/>
                  </a:lnTo>
                  <a:lnTo>
                    <a:pt x="1011" y="102"/>
                  </a:lnTo>
                  <a:lnTo>
                    <a:pt x="506" y="236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102" y="1078"/>
                  </a:lnTo>
                  <a:lnTo>
                    <a:pt x="102" y="1617"/>
                  </a:lnTo>
                  <a:lnTo>
                    <a:pt x="135" y="1684"/>
                  </a:lnTo>
                  <a:lnTo>
                    <a:pt x="203" y="1684"/>
                  </a:lnTo>
                  <a:lnTo>
                    <a:pt x="270" y="1651"/>
                  </a:lnTo>
                  <a:lnTo>
                    <a:pt x="304" y="1583"/>
                  </a:lnTo>
                  <a:lnTo>
                    <a:pt x="741" y="1583"/>
                  </a:lnTo>
                  <a:lnTo>
                    <a:pt x="1213" y="1550"/>
                  </a:lnTo>
                  <a:lnTo>
                    <a:pt x="1650" y="1449"/>
                  </a:lnTo>
                  <a:lnTo>
                    <a:pt x="1886" y="1381"/>
                  </a:lnTo>
                  <a:lnTo>
                    <a:pt x="2054" y="1280"/>
                  </a:lnTo>
                  <a:lnTo>
                    <a:pt x="2155" y="1314"/>
                  </a:lnTo>
                  <a:lnTo>
                    <a:pt x="2189" y="1280"/>
                  </a:lnTo>
                  <a:lnTo>
                    <a:pt x="2189" y="1247"/>
                  </a:lnTo>
                  <a:lnTo>
                    <a:pt x="2189" y="944"/>
                  </a:lnTo>
                  <a:lnTo>
                    <a:pt x="2155" y="640"/>
                  </a:lnTo>
                  <a:lnTo>
                    <a:pt x="2088" y="337"/>
                  </a:lnTo>
                  <a:lnTo>
                    <a:pt x="2021" y="34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" name="Shape 87"/>
            <p:cNvSpPr/>
            <p:nvPr/>
          </p:nvSpPr>
          <p:spPr>
            <a:xfrm>
              <a:off x="1199025" y="4985300"/>
              <a:ext cx="61475" cy="39600"/>
            </a:xfrm>
            <a:custGeom>
              <a:avLst/>
              <a:gdLst/>
              <a:ahLst/>
              <a:cxnLst/>
              <a:rect l="0" t="0" r="0" b="0"/>
              <a:pathLst>
                <a:path w="2459" h="1584" extrusionOk="0">
                  <a:moveTo>
                    <a:pt x="2122" y="136"/>
                  </a:moveTo>
                  <a:lnTo>
                    <a:pt x="2156" y="641"/>
                  </a:lnTo>
                  <a:lnTo>
                    <a:pt x="2257" y="1112"/>
                  </a:lnTo>
                  <a:lnTo>
                    <a:pt x="1987" y="1179"/>
                  </a:lnTo>
                  <a:lnTo>
                    <a:pt x="1684" y="1213"/>
                  </a:lnTo>
                  <a:lnTo>
                    <a:pt x="1145" y="1280"/>
                  </a:lnTo>
                  <a:lnTo>
                    <a:pt x="708" y="1314"/>
                  </a:lnTo>
                  <a:lnTo>
                    <a:pt x="472" y="1381"/>
                  </a:lnTo>
                  <a:lnTo>
                    <a:pt x="304" y="1482"/>
                  </a:lnTo>
                  <a:lnTo>
                    <a:pt x="169" y="910"/>
                  </a:lnTo>
                  <a:lnTo>
                    <a:pt x="135" y="641"/>
                  </a:lnTo>
                  <a:lnTo>
                    <a:pt x="68" y="405"/>
                  </a:lnTo>
                  <a:lnTo>
                    <a:pt x="573" y="405"/>
                  </a:lnTo>
                  <a:lnTo>
                    <a:pt x="1112" y="338"/>
                  </a:lnTo>
                  <a:lnTo>
                    <a:pt x="2122" y="136"/>
                  </a:lnTo>
                  <a:close/>
                  <a:moveTo>
                    <a:pt x="2122" y="1"/>
                  </a:moveTo>
                  <a:lnTo>
                    <a:pt x="1617" y="102"/>
                  </a:lnTo>
                  <a:lnTo>
                    <a:pt x="1078" y="136"/>
                  </a:lnTo>
                  <a:lnTo>
                    <a:pt x="539" y="237"/>
                  </a:lnTo>
                  <a:lnTo>
                    <a:pt x="34" y="338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1" y="674"/>
                  </a:lnTo>
                  <a:lnTo>
                    <a:pt x="34" y="977"/>
                  </a:lnTo>
                  <a:lnTo>
                    <a:pt x="169" y="1550"/>
                  </a:lnTo>
                  <a:lnTo>
                    <a:pt x="203" y="1583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539" y="1516"/>
                  </a:lnTo>
                  <a:lnTo>
                    <a:pt x="809" y="1482"/>
                  </a:lnTo>
                  <a:lnTo>
                    <a:pt x="1314" y="1415"/>
                  </a:lnTo>
                  <a:lnTo>
                    <a:pt x="1819" y="1381"/>
                  </a:lnTo>
                  <a:lnTo>
                    <a:pt x="2290" y="1280"/>
                  </a:lnTo>
                  <a:lnTo>
                    <a:pt x="2358" y="1280"/>
                  </a:lnTo>
                  <a:lnTo>
                    <a:pt x="2425" y="1247"/>
                  </a:lnTo>
                  <a:lnTo>
                    <a:pt x="2425" y="1213"/>
                  </a:lnTo>
                  <a:lnTo>
                    <a:pt x="2459" y="1179"/>
                  </a:lnTo>
                  <a:lnTo>
                    <a:pt x="2425" y="1112"/>
                  </a:lnTo>
                  <a:lnTo>
                    <a:pt x="2358" y="573"/>
                  </a:lnTo>
                  <a:lnTo>
                    <a:pt x="2290" y="304"/>
                  </a:lnTo>
                  <a:lnTo>
                    <a:pt x="2223" y="68"/>
                  </a:lnTo>
                  <a:lnTo>
                    <a:pt x="2189" y="35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" name="Shape 88"/>
            <p:cNvSpPr/>
            <p:nvPr/>
          </p:nvSpPr>
          <p:spPr>
            <a:xfrm>
              <a:off x="1573600" y="4930600"/>
              <a:ext cx="58925" cy="38750"/>
            </a:xfrm>
            <a:custGeom>
              <a:avLst/>
              <a:gdLst/>
              <a:ahLst/>
              <a:cxnLst/>
              <a:rect l="0" t="0" r="0" b="0"/>
              <a:pathLst>
                <a:path w="2357" h="1550" extrusionOk="0">
                  <a:moveTo>
                    <a:pt x="2054" y="135"/>
                  </a:moveTo>
                  <a:lnTo>
                    <a:pt x="2020" y="270"/>
                  </a:lnTo>
                  <a:lnTo>
                    <a:pt x="2054" y="371"/>
                  </a:lnTo>
                  <a:lnTo>
                    <a:pt x="2087" y="606"/>
                  </a:lnTo>
                  <a:lnTo>
                    <a:pt x="2121" y="842"/>
                  </a:lnTo>
                  <a:lnTo>
                    <a:pt x="2155" y="1078"/>
                  </a:lnTo>
                  <a:lnTo>
                    <a:pt x="1178" y="1212"/>
                  </a:lnTo>
                  <a:lnTo>
                    <a:pt x="707" y="1313"/>
                  </a:lnTo>
                  <a:lnTo>
                    <a:pt x="236" y="1448"/>
                  </a:lnTo>
                  <a:lnTo>
                    <a:pt x="236" y="1280"/>
                  </a:lnTo>
                  <a:lnTo>
                    <a:pt x="236" y="1145"/>
                  </a:lnTo>
                  <a:lnTo>
                    <a:pt x="202" y="808"/>
                  </a:lnTo>
                  <a:lnTo>
                    <a:pt x="168" y="606"/>
                  </a:lnTo>
                  <a:lnTo>
                    <a:pt x="135" y="371"/>
                  </a:lnTo>
                  <a:lnTo>
                    <a:pt x="438" y="371"/>
                  </a:lnTo>
                  <a:lnTo>
                    <a:pt x="741" y="303"/>
                  </a:lnTo>
                  <a:lnTo>
                    <a:pt x="1347" y="236"/>
                  </a:lnTo>
                  <a:lnTo>
                    <a:pt x="1650" y="169"/>
                  </a:lnTo>
                  <a:lnTo>
                    <a:pt x="1784" y="169"/>
                  </a:lnTo>
                  <a:lnTo>
                    <a:pt x="1953" y="135"/>
                  </a:lnTo>
                  <a:lnTo>
                    <a:pt x="1986" y="169"/>
                  </a:lnTo>
                  <a:lnTo>
                    <a:pt x="2054" y="135"/>
                  </a:lnTo>
                  <a:close/>
                  <a:moveTo>
                    <a:pt x="1784" y="0"/>
                  </a:moveTo>
                  <a:lnTo>
                    <a:pt x="1515" y="34"/>
                  </a:lnTo>
                  <a:lnTo>
                    <a:pt x="1044" y="101"/>
                  </a:lnTo>
                  <a:lnTo>
                    <a:pt x="539" y="169"/>
                  </a:lnTo>
                  <a:lnTo>
                    <a:pt x="303" y="202"/>
                  </a:lnTo>
                  <a:lnTo>
                    <a:pt x="67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34" y="606"/>
                  </a:lnTo>
                  <a:lnTo>
                    <a:pt x="34" y="842"/>
                  </a:lnTo>
                  <a:lnTo>
                    <a:pt x="67" y="1145"/>
                  </a:lnTo>
                  <a:lnTo>
                    <a:pt x="101" y="1313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741" y="1516"/>
                  </a:lnTo>
                  <a:lnTo>
                    <a:pt x="1246" y="1414"/>
                  </a:lnTo>
                  <a:lnTo>
                    <a:pt x="2222" y="1246"/>
                  </a:lnTo>
                  <a:lnTo>
                    <a:pt x="2256" y="1246"/>
                  </a:lnTo>
                  <a:lnTo>
                    <a:pt x="2289" y="1212"/>
                  </a:lnTo>
                  <a:lnTo>
                    <a:pt x="2357" y="1212"/>
                  </a:lnTo>
                  <a:lnTo>
                    <a:pt x="2357" y="1145"/>
                  </a:lnTo>
                  <a:lnTo>
                    <a:pt x="2357" y="1111"/>
                  </a:lnTo>
                  <a:lnTo>
                    <a:pt x="2289" y="1078"/>
                  </a:lnTo>
                  <a:lnTo>
                    <a:pt x="2256" y="808"/>
                  </a:lnTo>
                  <a:lnTo>
                    <a:pt x="2222" y="573"/>
                  </a:lnTo>
                  <a:lnTo>
                    <a:pt x="2188" y="303"/>
                  </a:lnTo>
                  <a:lnTo>
                    <a:pt x="2155" y="135"/>
                  </a:lnTo>
                  <a:lnTo>
                    <a:pt x="2087" y="34"/>
                  </a:lnTo>
                  <a:lnTo>
                    <a:pt x="2087" y="68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" name="Shape 89"/>
            <p:cNvSpPr/>
            <p:nvPr/>
          </p:nvSpPr>
          <p:spPr>
            <a:xfrm>
              <a:off x="1512150" y="4939850"/>
              <a:ext cx="58950" cy="38750"/>
            </a:xfrm>
            <a:custGeom>
              <a:avLst/>
              <a:gdLst/>
              <a:ahLst/>
              <a:cxnLst/>
              <a:rect l="0" t="0" r="0" b="0"/>
              <a:pathLst>
                <a:path w="2358" h="1550" extrusionOk="0">
                  <a:moveTo>
                    <a:pt x="2020" y="102"/>
                  </a:moveTo>
                  <a:lnTo>
                    <a:pt x="2054" y="304"/>
                  </a:lnTo>
                  <a:lnTo>
                    <a:pt x="2088" y="539"/>
                  </a:lnTo>
                  <a:lnTo>
                    <a:pt x="2121" y="842"/>
                  </a:lnTo>
                  <a:lnTo>
                    <a:pt x="2155" y="1011"/>
                  </a:lnTo>
                  <a:lnTo>
                    <a:pt x="2222" y="1146"/>
                  </a:lnTo>
                  <a:lnTo>
                    <a:pt x="1751" y="1146"/>
                  </a:lnTo>
                  <a:lnTo>
                    <a:pt x="1246" y="1213"/>
                  </a:lnTo>
                  <a:lnTo>
                    <a:pt x="270" y="1381"/>
                  </a:lnTo>
                  <a:lnTo>
                    <a:pt x="270" y="1112"/>
                  </a:lnTo>
                  <a:lnTo>
                    <a:pt x="202" y="876"/>
                  </a:lnTo>
                  <a:lnTo>
                    <a:pt x="169" y="640"/>
                  </a:lnTo>
                  <a:lnTo>
                    <a:pt x="169" y="539"/>
                  </a:lnTo>
                  <a:lnTo>
                    <a:pt x="135" y="438"/>
                  </a:lnTo>
                  <a:lnTo>
                    <a:pt x="169" y="438"/>
                  </a:lnTo>
                  <a:lnTo>
                    <a:pt x="236" y="405"/>
                  </a:lnTo>
                  <a:lnTo>
                    <a:pt x="371" y="371"/>
                  </a:lnTo>
                  <a:lnTo>
                    <a:pt x="505" y="337"/>
                  </a:lnTo>
                  <a:lnTo>
                    <a:pt x="808" y="304"/>
                  </a:lnTo>
                  <a:lnTo>
                    <a:pt x="1414" y="203"/>
                  </a:lnTo>
                  <a:lnTo>
                    <a:pt x="1717" y="169"/>
                  </a:lnTo>
                  <a:lnTo>
                    <a:pt x="1886" y="135"/>
                  </a:lnTo>
                  <a:lnTo>
                    <a:pt x="2020" y="102"/>
                  </a:lnTo>
                  <a:close/>
                  <a:moveTo>
                    <a:pt x="1549" y="1"/>
                  </a:moveTo>
                  <a:lnTo>
                    <a:pt x="1078" y="102"/>
                  </a:lnTo>
                  <a:lnTo>
                    <a:pt x="573" y="169"/>
                  </a:lnTo>
                  <a:lnTo>
                    <a:pt x="337" y="203"/>
                  </a:lnTo>
                  <a:lnTo>
                    <a:pt x="101" y="270"/>
                  </a:lnTo>
                  <a:lnTo>
                    <a:pt x="68" y="371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607"/>
                  </a:lnTo>
                  <a:lnTo>
                    <a:pt x="68" y="876"/>
                  </a:lnTo>
                  <a:lnTo>
                    <a:pt x="101" y="1146"/>
                  </a:lnTo>
                  <a:lnTo>
                    <a:pt x="135" y="1381"/>
                  </a:lnTo>
                  <a:lnTo>
                    <a:pt x="135" y="1449"/>
                  </a:lnTo>
                  <a:lnTo>
                    <a:pt x="169" y="1482"/>
                  </a:lnTo>
                  <a:lnTo>
                    <a:pt x="236" y="1516"/>
                  </a:lnTo>
                  <a:lnTo>
                    <a:pt x="303" y="1550"/>
                  </a:lnTo>
                  <a:lnTo>
                    <a:pt x="438" y="1550"/>
                  </a:lnTo>
                  <a:lnTo>
                    <a:pt x="472" y="1516"/>
                  </a:lnTo>
                  <a:lnTo>
                    <a:pt x="1381" y="1415"/>
                  </a:lnTo>
                  <a:lnTo>
                    <a:pt x="1886" y="1348"/>
                  </a:lnTo>
                  <a:lnTo>
                    <a:pt x="2357" y="1213"/>
                  </a:lnTo>
                  <a:lnTo>
                    <a:pt x="2290" y="1179"/>
                  </a:lnTo>
                  <a:lnTo>
                    <a:pt x="2323" y="1146"/>
                  </a:lnTo>
                  <a:lnTo>
                    <a:pt x="2323" y="977"/>
                  </a:lnTo>
                  <a:lnTo>
                    <a:pt x="2290" y="809"/>
                  </a:lnTo>
                  <a:lnTo>
                    <a:pt x="2222" y="506"/>
                  </a:lnTo>
                  <a:lnTo>
                    <a:pt x="2189" y="270"/>
                  </a:lnTo>
                  <a:lnTo>
                    <a:pt x="2155" y="169"/>
                  </a:lnTo>
                  <a:lnTo>
                    <a:pt x="2121" y="34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" name="Shape 90"/>
            <p:cNvSpPr/>
            <p:nvPr/>
          </p:nvSpPr>
          <p:spPr>
            <a:xfrm>
              <a:off x="1012175" y="5015600"/>
              <a:ext cx="57250" cy="37900"/>
            </a:xfrm>
            <a:custGeom>
              <a:avLst/>
              <a:gdLst/>
              <a:ahLst/>
              <a:cxnLst/>
              <a:rect l="0" t="0" r="0" b="0"/>
              <a:pathLst>
                <a:path w="2290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3" y="573"/>
                  </a:lnTo>
                  <a:lnTo>
                    <a:pt x="2088" y="1045"/>
                  </a:lnTo>
                  <a:lnTo>
                    <a:pt x="1145" y="1247"/>
                  </a:lnTo>
                  <a:lnTo>
                    <a:pt x="741" y="1314"/>
                  </a:lnTo>
                  <a:lnTo>
                    <a:pt x="539" y="1348"/>
                  </a:lnTo>
                  <a:lnTo>
                    <a:pt x="337" y="1415"/>
                  </a:lnTo>
                  <a:lnTo>
                    <a:pt x="202" y="876"/>
                  </a:lnTo>
                  <a:lnTo>
                    <a:pt x="101" y="304"/>
                  </a:lnTo>
                  <a:lnTo>
                    <a:pt x="303" y="304"/>
                  </a:lnTo>
                  <a:lnTo>
                    <a:pt x="539" y="270"/>
                  </a:lnTo>
                  <a:lnTo>
                    <a:pt x="977" y="237"/>
                  </a:lnTo>
                  <a:lnTo>
                    <a:pt x="1920" y="169"/>
                  </a:lnTo>
                  <a:close/>
                  <a:moveTo>
                    <a:pt x="1010" y="1"/>
                  </a:moveTo>
                  <a:lnTo>
                    <a:pt x="505" y="68"/>
                  </a:lnTo>
                  <a:lnTo>
                    <a:pt x="270" y="136"/>
                  </a:lnTo>
                  <a:lnTo>
                    <a:pt x="68" y="203"/>
                  </a:lnTo>
                  <a:lnTo>
                    <a:pt x="34" y="237"/>
                  </a:lnTo>
                  <a:lnTo>
                    <a:pt x="0" y="270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135" y="1179"/>
                  </a:lnTo>
                  <a:lnTo>
                    <a:pt x="202" y="1449"/>
                  </a:lnTo>
                  <a:lnTo>
                    <a:pt x="236" y="1482"/>
                  </a:lnTo>
                  <a:lnTo>
                    <a:pt x="270" y="1516"/>
                  </a:lnTo>
                  <a:lnTo>
                    <a:pt x="337" y="1482"/>
                  </a:lnTo>
                  <a:lnTo>
                    <a:pt x="539" y="1482"/>
                  </a:lnTo>
                  <a:lnTo>
                    <a:pt x="775" y="1516"/>
                  </a:lnTo>
                  <a:lnTo>
                    <a:pt x="1212" y="1449"/>
                  </a:lnTo>
                  <a:lnTo>
                    <a:pt x="1684" y="1348"/>
                  </a:lnTo>
                  <a:lnTo>
                    <a:pt x="2122" y="1213"/>
                  </a:lnTo>
                  <a:lnTo>
                    <a:pt x="2122" y="1247"/>
                  </a:lnTo>
                  <a:lnTo>
                    <a:pt x="2155" y="1280"/>
                  </a:lnTo>
                  <a:lnTo>
                    <a:pt x="2223" y="1314"/>
                  </a:lnTo>
                  <a:lnTo>
                    <a:pt x="2290" y="1280"/>
                  </a:lnTo>
                  <a:lnTo>
                    <a:pt x="2290" y="1213"/>
                  </a:lnTo>
                  <a:lnTo>
                    <a:pt x="2155" y="674"/>
                  </a:lnTo>
                  <a:lnTo>
                    <a:pt x="2054" y="136"/>
                  </a:lnTo>
                  <a:lnTo>
                    <a:pt x="2054" y="102"/>
                  </a:lnTo>
                  <a:lnTo>
                    <a:pt x="2054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" name="Shape 91"/>
            <p:cNvSpPr/>
            <p:nvPr/>
          </p:nvSpPr>
          <p:spPr>
            <a:xfrm>
              <a:off x="1073625" y="5003825"/>
              <a:ext cx="61450" cy="40425"/>
            </a:xfrm>
            <a:custGeom>
              <a:avLst/>
              <a:gdLst/>
              <a:ahLst/>
              <a:cxnLst/>
              <a:rect l="0" t="0" r="0" b="0"/>
              <a:pathLst>
                <a:path w="2458" h="1617" extrusionOk="0">
                  <a:moveTo>
                    <a:pt x="1684" y="1"/>
                  </a:moveTo>
                  <a:lnTo>
                    <a:pt x="1145" y="68"/>
                  </a:lnTo>
                  <a:lnTo>
                    <a:pt x="573" y="169"/>
                  </a:lnTo>
                  <a:lnTo>
                    <a:pt x="68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741"/>
                  </a:lnTo>
                  <a:lnTo>
                    <a:pt x="101" y="1044"/>
                  </a:lnTo>
                  <a:lnTo>
                    <a:pt x="169" y="1314"/>
                  </a:lnTo>
                  <a:lnTo>
                    <a:pt x="236" y="1583"/>
                  </a:lnTo>
                  <a:lnTo>
                    <a:pt x="270" y="1617"/>
                  </a:lnTo>
                  <a:lnTo>
                    <a:pt x="371" y="1617"/>
                  </a:lnTo>
                  <a:lnTo>
                    <a:pt x="371" y="1549"/>
                  </a:lnTo>
                  <a:lnTo>
                    <a:pt x="303" y="1246"/>
                  </a:lnTo>
                  <a:lnTo>
                    <a:pt x="236" y="943"/>
                  </a:lnTo>
                  <a:lnTo>
                    <a:pt x="169" y="674"/>
                  </a:lnTo>
                  <a:lnTo>
                    <a:pt x="101" y="405"/>
                  </a:lnTo>
                  <a:lnTo>
                    <a:pt x="337" y="405"/>
                  </a:lnTo>
                  <a:lnTo>
                    <a:pt x="606" y="371"/>
                  </a:lnTo>
                  <a:lnTo>
                    <a:pt x="1111" y="270"/>
                  </a:lnTo>
                  <a:lnTo>
                    <a:pt x="1650" y="203"/>
                  </a:lnTo>
                  <a:lnTo>
                    <a:pt x="1886" y="169"/>
                  </a:lnTo>
                  <a:lnTo>
                    <a:pt x="2155" y="203"/>
                  </a:lnTo>
                  <a:lnTo>
                    <a:pt x="2155" y="371"/>
                  </a:lnTo>
                  <a:lnTo>
                    <a:pt x="2155" y="539"/>
                  </a:lnTo>
                  <a:lnTo>
                    <a:pt x="2222" y="910"/>
                  </a:lnTo>
                  <a:lnTo>
                    <a:pt x="2290" y="1280"/>
                  </a:lnTo>
                  <a:lnTo>
                    <a:pt x="1818" y="1347"/>
                  </a:lnTo>
                  <a:lnTo>
                    <a:pt x="1347" y="1415"/>
                  </a:lnTo>
                  <a:lnTo>
                    <a:pt x="842" y="1448"/>
                  </a:lnTo>
                  <a:lnTo>
                    <a:pt x="606" y="1482"/>
                  </a:lnTo>
                  <a:lnTo>
                    <a:pt x="371" y="1549"/>
                  </a:lnTo>
                  <a:lnTo>
                    <a:pt x="606" y="1583"/>
                  </a:lnTo>
                  <a:lnTo>
                    <a:pt x="808" y="1617"/>
                  </a:lnTo>
                  <a:lnTo>
                    <a:pt x="1246" y="1583"/>
                  </a:lnTo>
                  <a:lnTo>
                    <a:pt x="1818" y="1516"/>
                  </a:lnTo>
                  <a:lnTo>
                    <a:pt x="2088" y="1482"/>
                  </a:lnTo>
                  <a:lnTo>
                    <a:pt x="2357" y="1381"/>
                  </a:lnTo>
                  <a:lnTo>
                    <a:pt x="2424" y="1347"/>
                  </a:lnTo>
                  <a:lnTo>
                    <a:pt x="2458" y="1347"/>
                  </a:lnTo>
                  <a:lnTo>
                    <a:pt x="2458" y="1280"/>
                  </a:lnTo>
                  <a:lnTo>
                    <a:pt x="2323" y="607"/>
                  </a:lnTo>
                  <a:lnTo>
                    <a:pt x="2323" y="405"/>
                  </a:lnTo>
                  <a:lnTo>
                    <a:pt x="2290" y="169"/>
                  </a:lnTo>
                  <a:lnTo>
                    <a:pt x="2290" y="135"/>
                  </a:lnTo>
                  <a:lnTo>
                    <a:pt x="2290" y="68"/>
                  </a:lnTo>
                  <a:lnTo>
                    <a:pt x="2290" y="34"/>
                  </a:lnTo>
                  <a:lnTo>
                    <a:pt x="222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" name="Shape 92"/>
            <p:cNvSpPr/>
            <p:nvPr/>
          </p:nvSpPr>
          <p:spPr>
            <a:xfrm>
              <a:off x="1015550" y="5053475"/>
              <a:ext cx="58100" cy="55600"/>
            </a:xfrm>
            <a:custGeom>
              <a:avLst/>
              <a:gdLst/>
              <a:ahLst/>
              <a:cxnLst/>
              <a:rect l="0" t="0" r="0" b="0"/>
              <a:pathLst>
                <a:path w="2324" h="2224" extrusionOk="0">
                  <a:moveTo>
                    <a:pt x="1919" y="169"/>
                  </a:moveTo>
                  <a:lnTo>
                    <a:pt x="1953" y="540"/>
                  </a:lnTo>
                  <a:lnTo>
                    <a:pt x="2020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1381" y="1886"/>
                  </a:lnTo>
                  <a:lnTo>
                    <a:pt x="1414" y="1853"/>
                  </a:lnTo>
                  <a:lnTo>
                    <a:pt x="1381" y="1684"/>
                  </a:lnTo>
                  <a:lnTo>
                    <a:pt x="1347" y="1516"/>
                  </a:lnTo>
                  <a:lnTo>
                    <a:pt x="1313" y="1179"/>
                  </a:lnTo>
                  <a:lnTo>
                    <a:pt x="1280" y="1146"/>
                  </a:lnTo>
                  <a:lnTo>
                    <a:pt x="1212" y="1112"/>
                  </a:lnTo>
                  <a:lnTo>
                    <a:pt x="1179" y="1146"/>
                  </a:lnTo>
                  <a:lnTo>
                    <a:pt x="1145" y="1213"/>
                  </a:lnTo>
                  <a:lnTo>
                    <a:pt x="1179" y="1550"/>
                  </a:lnTo>
                  <a:lnTo>
                    <a:pt x="1212" y="1718"/>
                  </a:lnTo>
                  <a:lnTo>
                    <a:pt x="1280" y="1886"/>
                  </a:lnTo>
                  <a:lnTo>
                    <a:pt x="1313" y="1886"/>
                  </a:lnTo>
                  <a:lnTo>
                    <a:pt x="875" y="1954"/>
                  </a:lnTo>
                  <a:lnTo>
                    <a:pt x="673" y="2021"/>
                  </a:lnTo>
                  <a:lnTo>
                    <a:pt x="471" y="2088"/>
                  </a:lnTo>
                  <a:lnTo>
                    <a:pt x="370" y="1617"/>
                  </a:lnTo>
                  <a:lnTo>
                    <a:pt x="269" y="1179"/>
                  </a:lnTo>
                  <a:lnTo>
                    <a:pt x="202" y="775"/>
                  </a:lnTo>
                  <a:lnTo>
                    <a:pt x="101" y="439"/>
                  </a:lnTo>
                  <a:lnTo>
                    <a:pt x="1010" y="304"/>
                  </a:lnTo>
                  <a:lnTo>
                    <a:pt x="1919" y="169"/>
                  </a:lnTo>
                  <a:close/>
                  <a:moveTo>
                    <a:pt x="1886" y="1"/>
                  </a:moveTo>
                  <a:lnTo>
                    <a:pt x="976" y="102"/>
                  </a:lnTo>
                  <a:lnTo>
                    <a:pt x="67" y="270"/>
                  </a:lnTo>
                  <a:lnTo>
                    <a:pt x="34" y="304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69" y="1954"/>
                  </a:lnTo>
                  <a:lnTo>
                    <a:pt x="370" y="2156"/>
                  </a:lnTo>
                  <a:lnTo>
                    <a:pt x="404" y="2223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4"/>
                  </a:lnTo>
                  <a:lnTo>
                    <a:pt x="2323" y="1920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270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" name="Shape 93"/>
            <p:cNvSpPr/>
            <p:nvPr/>
          </p:nvSpPr>
          <p:spPr>
            <a:xfrm>
              <a:off x="1102225" y="5070325"/>
              <a:ext cx="16025" cy="19375"/>
            </a:xfrm>
            <a:custGeom>
              <a:avLst/>
              <a:gdLst/>
              <a:ahLst/>
              <a:cxnLst/>
              <a:rect l="0" t="0" r="0" b="0"/>
              <a:pathLst>
                <a:path w="641" h="775" extrusionOk="0">
                  <a:moveTo>
                    <a:pt x="136" y="0"/>
                  </a:moveTo>
                  <a:lnTo>
                    <a:pt x="68" y="68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02" y="236"/>
                  </a:lnTo>
                  <a:lnTo>
                    <a:pt x="237" y="135"/>
                  </a:lnTo>
                  <a:lnTo>
                    <a:pt x="169" y="404"/>
                  </a:lnTo>
                  <a:lnTo>
                    <a:pt x="35" y="640"/>
                  </a:lnTo>
                  <a:lnTo>
                    <a:pt x="1" y="707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775"/>
                  </a:lnTo>
                  <a:lnTo>
                    <a:pt x="371" y="707"/>
                  </a:lnTo>
                  <a:lnTo>
                    <a:pt x="506" y="674"/>
                  </a:lnTo>
                  <a:lnTo>
                    <a:pt x="641" y="606"/>
                  </a:lnTo>
                  <a:lnTo>
                    <a:pt x="641" y="539"/>
                  </a:lnTo>
                  <a:lnTo>
                    <a:pt x="641" y="505"/>
                  </a:lnTo>
                  <a:lnTo>
                    <a:pt x="472" y="505"/>
                  </a:lnTo>
                  <a:lnTo>
                    <a:pt x="338" y="539"/>
                  </a:lnTo>
                  <a:lnTo>
                    <a:pt x="270" y="573"/>
                  </a:lnTo>
                  <a:lnTo>
                    <a:pt x="371" y="337"/>
                  </a:lnTo>
                  <a:lnTo>
                    <a:pt x="439" y="68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" name="Shape 94"/>
            <p:cNvSpPr/>
            <p:nvPr/>
          </p:nvSpPr>
          <p:spPr>
            <a:xfrm>
              <a:off x="1135900" y="4995400"/>
              <a:ext cx="59800" cy="40425"/>
            </a:xfrm>
            <a:custGeom>
              <a:avLst/>
              <a:gdLst/>
              <a:ahLst/>
              <a:cxnLst/>
              <a:rect l="0" t="0" r="0" b="0"/>
              <a:pathLst>
                <a:path w="2392" h="1617" extrusionOk="0">
                  <a:moveTo>
                    <a:pt x="1920" y="1"/>
                  </a:moveTo>
                  <a:lnTo>
                    <a:pt x="1684" y="35"/>
                  </a:lnTo>
                  <a:lnTo>
                    <a:pt x="1213" y="102"/>
                  </a:lnTo>
                  <a:lnTo>
                    <a:pt x="674" y="169"/>
                  </a:lnTo>
                  <a:lnTo>
                    <a:pt x="135" y="304"/>
                  </a:lnTo>
                  <a:lnTo>
                    <a:pt x="102" y="270"/>
                  </a:lnTo>
                  <a:lnTo>
                    <a:pt x="34" y="270"/>
                  </a:lnTo>
                  <a:lnTo>
                    <a:pt x="1" y="304"/>
                  </a:lnTo>
                  <a:lnTo>
                    <a:pt x="68" y="944"/>
                  </a:lnTo>
                  <a:lnTo>
                    <a:pt x="135" y="1550"/>
                  </a:lnTo>
                  <a:lnTo>
                    <a:pt x="169" y="1617"/>
                  </a:lnTo>
                  <a:lnTo>
                    <a:pt x="236" y="1617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236" y="944"/>
                  </a:lnTo>
                  <a:lnTo>
                    <a:pt x="135" y="371"/>
                  </a:lnTo>
                  <a:lnTo>
                    <a:pt x="708" y="338"/>
                  </a:lnTo>
                  <a:lnTo>
                    <a:pt x="1246" y="237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55" y="102"/>
                  </a:lnTo>
                  <a:lnTo>
                    <a:pt x="2155" y="338"/>
                  </a:lnTo>
                  <a:lnTo>
                    <a:pt x="2155" y="607"/>
                  </a:lnTo>
                  <a:lnTo>
                    <a:pt x="2223" y="1146"/>
                  </a:lnTo>
                  <a:lnTo>
                    <a:pt x="1751" y="1179"/>
                  </a:lnTo>
                  <a:lnTo>
                    <a:pt x="1314" y="1280"/>
                  </a:lnTo>
                  <a:lnTo>
                    <a:pt x="842" y="1348"/>
                  </a:lnTo>
                  <a:lnTo>
                    <a:pt x="640" y="1381"/>
                  </a:lnTo>
                  <a:lnTo>
                    <a:pt x="438" y="1482"/>
                  </a:lnTo>
                  <a:lnTo>
                    <a:pt x="640" y="1516"/>
                  </a:lnTo>
                  <a:lnTo>
                    <a:pt x="842" y="1482"/>
                  </a:lnTo>
                  <a:lnTo>
                    <a:pt x="1280" y="1415"/>
                  </a:lnTo>
                  <a:lnTo>
                    <a:pt x="1785" y="1348"/>
                  </a:lnTo>
                  <a:lnTo>
                    <a:pt x="2155" y="1280"/>
                  </a:lnTo>
                  <a:lnTo>
                    <a:pt x="2189" y="1348"/>
                  </a:lnTo>
                  <a:lnTo>
                    <a:pt x="2256" y="1348"/>
                  </a:lnTo>
                  <a:lnTo>
                    <a:pt x="2324" y="1314"/>
                  </a:lnTo>
                  <a:lnTo>
                    <a:pt x="2357" y="1280"/>
                  </a:lnTo>
                  <a:lnTo>
                    <a:pt x="2357" y="1213"/>
                  </a:lnTo>
                  <a:lnTo>
                    <a:pt x="2391" y="1179"/>
                  </a:lnTo>
                  <a:lnTo>
                    <a:pt x="2324" y="573"/>
                  </a:lnTo>
                  <a:lnTo>
                    <a:pt x="2290" y="270"/>
                  </a:lnTo>
                  <a:lnTo>
                    <a:pt x="2189" y="1"/>
                  </a:lnTo>
                  <a:lnTo>
                    <a:pt x="2155" y="1"/>
                  </a:lnTo>
                  <a:lnTo>
                    <a:pt x="2155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" name="Shape 95"/>
            <p:cNvSpPr/>
            <p:nvPr/>
          </p:nvSpPr>
          <p:spPr>
            <a:xfrm>
              <a:off x="1076975" y="5043375"/>
              <a:ext cx="58100" cy="57275"/>
            </a:xfrm>
            <a:custGeom>
              <a:avLst/>
              <a:gdLst/>
              <a:ahLst/>
              <a:cxnLst/>
              <a:rect l="0" t="0" r="0" b="0"/>
              <a:pathLst>
                <a:path w="2324" h="2291" extrusionOk="0">
                  <a:moveTo>
                    <a:pt x="1954" y="1"/>
                  </a:moveTo>
                  <a:lnTo>
                    <a:pt x="1954" y="35"/>
                  </a:lnTo>
                  <a:lnTo>
                    <a:pt x="1954" y="102"/>
                  </a:lnTo>
                  <a:lnTo>
                    <a:pt x="1449" y="136"/>
                  </a:lnTo>
                  <a:lnTo>
                    <a:pt x="944" y="169"/>
                  </a:lnTo>
                  <a:lnTo>
                    <a:pt x="506" y="203"/>
                  </a:lnTo>
                  <a:lnTo>
                    <a:pt x="270" y="237"/>
                  </a:lnTo>
                  <a:lnTo>
                    <a:pt x="169" y="304"/>
                  </a:lnTo>
                  <a:lnTo>
                    <a:pt x="102" y="338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39" y="405"/>
                  </a:lnTo>
                  <a:lnTo>
                    <a:pt x="843" y="371"/>
                  </a:lnTo>
                  <a:lnTo>
                    <a:pt x="1381" y="338"/>
                  </a:lnTo>
                  <a:lnTo>
                    <a:pt x="1954" y="270"/>
                  </a:lnTo>
                  <a:lnTo>
                    <a:pt x="1987" y="607"/>
                  </a:lnTo>
                  <a:lnTo>
                    <a:pt x="2021" y="944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2156" y="1819"/>
                  </a:lnTo>
                  <a:lnTo>
                    <a:pt x="1280" y="1920"/>
                  </a:lnTo>
                  <a:lnTo>
                    <a:pt x="809" y="1987"/>
                  </a:lnTo>
                  <a:lnTo>
                    <a:pt x="405" y="2122"/>
                  </a:lnTo>
                  <a:lnTo>
                    <a:pt x="304" y="1684"/>
                  </a:lnTo>
                  <a:lnTo>
                    <a:pt x="237" y="1247"/>
                  </a:lnTo>
                  <a:lnTo>
                    <a:pt x="203" y="809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41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7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39" y="2223"/>
                  </a:lnTo>
                  <a:lnTo>
                    <a:pt x="843" y="2223"/>
                  </a:lnTo>
                  <a:lnTo>
                    <a:pt x="1314" y="2156"/>
                  </a:lnTo>
                  <a:lnTo>
                    <a:pt x="2189" y="1987"/>
                  </a:lnTo>
                  <a:lnTo>
                    <a:pt x="2257" y="1954"/>
                  </a:lnTo>
                  <a:lnTo>
                    <a:pt x="2290" y="1987"/>
                  </a:lnTo>
                  <a:lnTo>
                    <a:pt x="2324" y="1954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45"/>
                  </a:lnTo>
                  <a:lnTo>
                    <a:pt x="2156" y="540"/>
                  </a:lnTo>
                  <a:lnTo>
                    <a:pt x="2122" y="270"/>
                  </a:lnTo>
                  <a:lnTo>
                    <a:pt x="2055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" name="Shape 96"/>
            <p:cNvSpPr/>
            <p:nvPr/>
          </p:nvSpPr>
          <p:spPr>
            <a:xfrm>
              <a:off x="1219225" y="5053475"/>
              <a:ext cx="16875" cy="18550"/>
            </a:xfrm>
            <a:custGeom>
              <a:avLst/>
              <a:gdLst/>
              <a:ahLst/>
              <a:cxnLst/>
              <a:rect l="0" t="0" r="0" b="0"/>
              <a:pathLst>
                <a:path w="675" h="742" extrusionOk="0">
                  <a:moveTo>
                    <a:pt x="270" y="1"/>
                  </a:moveTo>
                  <a:lnTo>
                    <a:pt x="169" y="136"/>
                  </a:lnTo>
                  <a:lnTo>
                    <a:pt x="102" y="270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270" y="641"/>
                  </a:lnTo>
                  <a:lnTo>
                    <a:pt x="472" y="607"/>
                  </a:lnTo>
                  <a:lnTo>
                    <a:pt x="506" y="674"/>
                  </a:lnTo>
                  <a:lnTo>
                    <a:pt x="539" y="742"/>
                  </a:lnTo>
                  <a:lnTo>
                    <a:pt x="573" y="742"/>
                  </a:lnTo>
                  <a:lnTo>
                    <a:pt x="607" y="708"/>
                  </a:lnTo>
                  <a:lnTo>
                    <a:pt x="607" y="641"/>
                  </a:lnTo>
                  <a:lnTo>
                    <a:pt x="607" y="573"/>
                  </a:lnTo>
                  <a:lnTo>
                    <a:pt x="640" y="540"/>
                  </a:lnTo>
                  <a:lnTo>
                    <a:pt x="674" y="506"/>
                  </a:lnTo>
                  <a:lnTo>
                    <a:pt x="640" y="439"/>
                  </a:lnTo>
                  <a:lnTo>
                    <a:pt x="607" y="405"/>
                  </a:lnTo>
                  <a:lnTo>
                    <a:pt x="607" y="237"/>
                  </a:lnTo>
                  <a:lnTo>
                    <a:pt x="573" y="203"/>
                  </a:lnTo>
                  <a:lnTo>
                    <a:pt x="539" y="237"/>
                  </a:lnTo>
                  <a:lnTo>
                    <a:pt x="506" y="405"/>
                  </a:lnTo>
                  <a:lnTo>
                    <a:pt x="203" y="472"/>
                  </a:lnTo>
                  <a:lnTo>
                    <a:pt x="270" y="270"/>
                  </a:lnTo>
                  <a:lnTo>
                    <a:pt x="337" y="35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" name="Shape 97"/>
            <p:cNvSpPr/>
            <p:nvPr/>
          </p:nvSpPr>
          <p:spPr>
            <a:xfrm>
              <a:off x="1196500" y="5026550"/>
              <a:ext cx="58950" cy="55575"/>
            </a:xfrm>
            <a:custGeom>
              <a:avLst/>
              <a:gdLst/>
              <a:ahLst/>
              <a:cxnLst/>
              <a:rect l="0" t="0" r="0" b="0"/>
              <a:pathLst>
                <a:path w="2358" h="2223" extrusionOk="0">
                  <a:moveTo>
                    <a:pt x="1886" y="169"/>
                  </a:move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6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3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8" y="2122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1"/>
                  </a:lnTo>
                  <a:lnTo>
                    <a:pt x="135" y="371"/>
                  </a:lnTo>
                  <a:lnTo>
                    <a:pt x="539" y="371"/>
                  </a:lnTo>
                  <a:lnTo>
                    <a:pt x="943" y="304"/>
                  </a:lnTo>
                  <a:lnTo>
                    <a:pt x="1886" y="169"/>
                  </a:lnTo>
                  <a:close/>
                  <a:moveTo>
                    <a:pt x="1852" y="1"/>
                  </a:moveTo>
                  <a:lnTo>
                    <a:pt x="1684" y="34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6"/>
                  </a:lnTo>
                  <a:lnTo>
                    <a:pt x="135" y="304"/>
                  </a:lnTo>
                  <a:lnTo>
                    <a:pt x="102" y="236"/>
                  </a:lnTo>
                  <a:lnTo>
                    <a:pt x="102" y="203"/>
                  </a:lnTo>
                  <a:lnTo>
                    <a:pt x="68" y="203"/>
                  </a:lnTo>
                  <a:lnTo>
                    <a:pt x="1" y="236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5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57" y="1987"/>
                  </a:lnTo>
                  <a:lnTo>
                    <a:pt x="2290" y="1987"/>
                  </a:lnTo>
                  <a:lnTo>
                    <a:pt x="2358" y="1953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4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" name="Shape 98"/>
            <p:cNvSpPr/>
            <p:nvPr/>
          </p:nvSpPr>
          <p:spPr>
            <a:xfrm>
              <a:off x="1262150" y="4976900"/>
              <a:ext cx="59800" cy="39575"/>
            </a:xfrm>
            <a:custGeom>
              <a:avLst/>
              <a:gdLst/>
              <a:ahLst/>
              <a:cxnLst/>
              <a:rect l="0" t="0" r="0" b="0"/>
              <a:pathLst>
                <a:path w="2392" h="1583" extrusionOk="0">
                  <a:moveTo>
                    <a:pt x="2156" y="34"/>
                  </a:moveTo>
                  <a:lnTo>
                    <a:pt x="2156" y="303"/>
                  </a:lnTo>
                  <a:lnTo>
                    <a:pt x="2189" y="573"/>
                  </a:lnTo>
                  <a:lnTo>
                    <a:pt x="2257" y="1145"/>
                  </a:lnTo>
                  <a:lnTo>
                    <a:pt x="2021" y="1111"/>
                  </a:lnTo>
                  <a:lnTo>
                    <a:pt x="1819" y="1111"/>
                  </a:lnTo>
                  <a:lnTo>
                    <a:pt x="1381" y="1212"/>
                  </a:lnTo>
                  <a:lnTo>
                    <a:pt x="843" y="1313"/>
                  </a:lnTo>
                  <a:lnTo>
                    <a:pt x="540" y="1347"/>
                  </a:lnTo>
                  <a:lnTo>
                    <a:pt x="270" y="1381"/>
                  </a:lnTo>
                  <a:lnTo>
                    <a:pt x="203" y="876"/>
                  </a:lnTo>
                  <a:lnTo>
                    <a:pt x="102" y="404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56" y="34"/>
                  </a:lnTo>
                  <a:close/>
                  <a:moveTo>
                    <a:pt x="2156" y="0"/>
                  </a:moveTo>
                  <a:lnTo>
                    <a:pt x="1651" y="34"/>
                  </a:lnTo>
                  <a:lnTo>
                    <a:pt x="1112" y="101"/>
                  </a:lnTo>
                  <a:lnTo>
                    <a:pt x="573" y="202"/>
                  </a:lnTo>
                  <a:lnTo>
                    <a:pt x="68" y="270"/>
                  </a:lnTo>
                  <a:lnTo>
                    <a:pt x="35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5" y="876"/>
                  </a:lnTo>
                  <a:lnTo>
                    <a:pt x="102" y="1414"/>
                  </a:lnTo>
                  <a:lnTo>
                    <a:pt x="102" y="1515"/>
                  </a:lnTo>
                  <a:lnTo>
                    <a:pt x="136" y="1515"/>
                  </a:lnTo>
                  <a:lnTo>
                    <a:pt x="169" y="1549"/>
                  </a:lnTo>
                  <a:lnTo>
                    <a:pt x="203" y="1583"/>
                  </a:lnTo>
                  <a:lnTo>
                    <a:pt x="270" y="1549"/>
                  </a:lnTo>
                  <a:lnTo>
                    <a:pt x="775" y="1482"/>
                  </a:lnTo>
                  <a:lnTo>
                    <a:pt x="1247" y="1414"/>
                  </a:lnTo>
                  <a:lnTo>
                    <a:pt x="1752" y="1313"/>
                  </a:lnTo>
                  <a:lnTo>
                    <a:pt x="2021" y="1280"/>
                  </a:lnTo>
                  <a:lnTo>
                    <a:pt x="2257" y="1179"/>
                  </a:lnTo>
                  <a:lnTo>
                    <a:pt x="2290" y="1246"/>
                  </a:lnTo>
                  <a:lnTo>
                    <a:pt x="2324" y="1246"/>
                  </a:lnTo>
                  <a:lnTo>
                    <a:pt x="2391" y="1212"/>
                  </a:lnTo>
                  <a:lnTo>
                    <a:pt x="2391" y="1179"/>
                  </a:lnTo>
                  <a:lnTo>
                    <a:pt x="2358" y="573"/>
                  </a:lnTo>
                  <a:lnTo>
                    <a:pt x="2290" y="303"/>
                  </a:lnTo>
                  <a:lnTo>
                    <a:pt x="2189" y="34"/>
                  </a:lnTo>
                  <a:lnTo>
                    <a:pt x="218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" name="Shape 99"/>
            <p:cNvSpPr/>
            <p:nvPr/>
          </p:nvSpPr>
          <p:spPr>
            <a:xfrm>
              <a:off x="1830300" y="5214250"/>
              <a:ext cx="10975" cy="16025"/>
            </a:xfrm>
            <a:custGeom>
              <a:avLst/>
              <a:gdLst/>
              <a:ahLst/>
              <a:cxnLst/>
              <a:rect l="0" t="0" r="0" b="0"/>
              <a:pathLst>
                <a:path w="439" h="641" extrusionOk="0">
                  <a:moveTo>
                    <a:pt x="68" y="1"/>
                  </a:moveTo>
                  <a:lnTo>
                    <a:pt x="34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135" y="236"/>
                  </a:lnTo>
                  <a:lnTo>
                    <a:pt x="203" y="270"/>
                  </a:lnTo>
                  <a:lnTo>
                    <a:pt x="169" y="304"/>
                  </a:lnTo>
                  <a:lnTo>
                    <a:pt x="34" y="506"/>
                  </a:lnTo>
                  <a:lnTo>
                    <a:pt x="1" y="573"/>
                  </a:lnTo>
                  <a:lnTo>
                    <a:pt x="68" y="640"/>
                  </a:lnTo>
                  <a:lnTo>
                    <a:pt x="135" y="640"/>
                  </a:lnTo>
                  <a:lnTo>
                    <a:pt x="203" y="607"/>
                  </a:lnTo>
                  <a:lnTo>
                    <a:pt x="337" y="405"/>
                  </a:lnTo>
                  <a:lnTo>
                    <a:pt x="405" y="304"/>
                  </a:lnTo>
                  <a:lnTo>
                    <a:pt x="438" y="270"/>
                  </a:lnTo>
                  <a:lnTo>
                    <a:pt x="438" y="236"/>
                  </a:lnTo>
                  <a:lnTo>
                    <a:pt x="438" y="203"/>
                  </a:lnTo>
                  <a:lnTo>
                    <a:pt x="405" y="169"/>
                  </a:lnTo>
                  <a:lnTo>
                    <a:pt x="304" y="102"/>
                  </a:lnTo>
                  <a:lnTo>
                    <a:pt x="236" y="68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" name="Shape 100"/>
            <p:cNvSpPr/>
            <p:nvPr/>
          </p:nvSpPr>
          <p:spPr>
            <a:xfrm>
              <a:off x="1807575" y="5213400"/>
              <a:ext cx="6775" cy="29500"/>
            </a:xfrm>
            <a:custGeom>
              <a:avLst/>
              <a:gdLst/>
              <a:ahLst/>
              <a:cxnLst/>
              <a:rect l="0" t="0" r="0" b="0"/>
              <a:pathLst>
                <a:path w="271" h="1180" extrusionOk="0">
                  <a:moveTo>
                    <a:pt x="34" y="1"/>
                  </a:moveTo>
                  <a:lnTo>
                    <a:pt x="1" y="102"/>
                  </a:lnTo>
                  <a:lnTo>
                    <a:pt x="1" y="203"/>
                  </a:lnTo>
                  <a:lnTo>
                    <a:pt x="34" y="439"/>
                  </a:lnTo>
                  <a:lnTo>
                    <a:pt x="102" y="1112"/>
                  </a:lnTo>
                  <a:lnTo>
                    <a:pt x="135" y="1146"/>
                  </a:lnTo>
                  <a:lnTo>
                    <a:pt x="203" y="1179"/>
                  </a:lnTo>
                  <a:lnTo>
                    <a:pt x="236" y="1146"/>
                  </a:lnTo>
                  <a:lnTo>
                    <a:pt x="270" y="1078"/>
                  </a:lnTo>
                  <a:lnTo>
                    <a:pt x="169" y="405"/>
                  </a:lnTo>
                  <a:lnTo>
                    <a:pt x="135" y="203"/>
                  </a:lnTo>
                  <a:lnTo>
                    <a:pt x="102" y="68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" name="Shape 101"/>
            <p:cNvSpPr/>
            <p:nvPr/>
          </p:nvSpPr>
          <p:spPr>
            <a:xfrm>
              <a:off x="1807575" y="5201625"/>
              <a:ext cx="58100" cy="38750"/>
            </a:xfrm>
            <a:custGeom>
              <a:avLst/>
              <a:gdLst/>
              <a:ahLst/>
              <a:cxnLst/>
              <a:rect l="0" t="0" r="0" b="0"/>
              <a:pathLst>
                <a:path w="2324" h="1550" extrusionOk="0">
                  <a:moveTo>
                    <a:pt x="1886" y="1"/>
                  </a:moveTo>
                  <a:lnTo>
                    <a:pt x="1886" y="34"/>
                  </a:lnTo>
                  <a:lnTo>
                    <a:pt x="1920" y="68"/>
                  </a:lnTo>
                  <a:lnTo>
                    <a:pt x="1718" y="34"/>
                  </a:lnTo>
                  <a:lnTo>
                    <a:pt x="1516" y="68"/>
                  </a:lnTo>
                  <a:lnTo>
                    <a:pt x="1112" y="102"/>
                  </a:lnTo>
                  <a:lnTo>
                    <a:pt x="573" y="203"/>
                  </a:lnTo>
                  <a:lnTo>
                    <a:pt x="304" y="236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68" y="438"/>
                  </a:lnTo>
                  <a:lnTo>
                    <a:pt x="607" y="371"/>
                  </a:lnTo>
                  <a:lnTo>
                    <a:pt x="1112" y="304"/>
                  </a:lnTo>
                  <a:lnTo>
                    <a:pt x="1549" y="270"/>
                  </a:lnTo>
                  <a:lnTo>
                    <a:pt x="1751" y="236"/>
                  </a:lnTo>
                  <a:lnTo>
                    <a:pt x="1953" y="203"/>
                  </a:lnTo>
                  <a:lnTo>
                    <a:pt x="2054" y="438"/>
                  </a:lnTo>
                  <a:lnTo>
                    <a:pt x="2088" y="674"/>
                  </a:lnTo>
                  <a:lnTo>
                    <a:pt x="2122" y="1179"/>
                  </a:lnTo>
                  <a:lnTo>
                    <a:pt x="1179" y="1314"/>
                  </a:lnTo>
                  <a:lnTo>
                    <a:pt x="741" y="1347"/>
                  </a:lnTo>
                  <a:lnTo>
                    <a:pt x="506" y="1415"/>
                  </a:lnTo>
                  <a:lnTo>
                    <a:pt x="304" y="1482"/>
                  </a:lnTo>
                  <a:lnTo>
                    <a:pt x="270" y="1516"/>
                  </a:lnTo>
                  <a:lnTo>
                    <a:pt x="304" y="1549"/>
                  </a:lnTo>
                  <a:lnTo>
                    <a:pt x="741" y="1549"/>
                  </a:lnTo>
                  <a:lnTo>
                    <a:pt x="1213" y="1482"/>
                  </a:lnTo>
                  <a:lnTo>
                    <a:pt x="2223" y="1347"/>
                  </a:lnTo>
                  <a:lnTo>
                    <a:pt x="2290" y="1314"/>
                  </a:lnTo>
                  <a:lnTo>
                    <a:pt x="2324" y="1246"/>
                  </a:lnTo>
                  <a:lnTo>
                    <a:pt x="2257" y="977"/>
                  </a:lnTo>
                  <a:lnTo>
                    <a:pt x="2189" y="708"/>
                  </a:lnTo>
                  <a:lnTo>
                    <a:pt x="2021" y="203"/>
                  </a:lnTo>
                  <a:lnTo>
                    <a:pt x="2054" y="169"/>
                  </a:lnTo>
                  <a:lnTo>
                    <a:pt x="2088" y="169"/>
                  </a:lnTo>
                  <a:lnTo>
                    <a:pt x="2088" y="135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" name="Shape 102"/>
            <p:cNvSpPr/>
            <p:nvPr/>
          </p:nvSpPr>
          <p:spPr>
            <a:xfrm>
              <a:off x="1763825" y="5194050"/>
              <a:ext cx="18525" cy="11800"/>
            </a:xfrm>
            <a:custGeom>
              <a:avLst/>
              <a:gdLst/>
              <a:ahLst/>
              <a:cxnLst/>
              <a:rect l="0" t="0" r="0" b="0"/>
              <a:pathLst>
                <a:path w="741" h="472" extrusionOk="0">
                  <a:moveTo>
                    <a:pt x="303" y="1"/>
                  </a:moveTo>
                  <a:lnTo>
                    <a:pt x="202" y="102"/>
                  </a:lnTo>
                  <a:lnTo>
                    <a:pt x="135" y="203"/>
                  </a:lnTo>
                  <a:lnTo>
                    <a:pt x="34" y="304"/>
                  </a:lnTo>
                  <a:lnTo>
                    <a:pt x="0" y="337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7" y="472"/>
                  </a:lnTo>
                  <a:lnTo>
                    <a:pt x="168" y="438"/>
                  </a:lnTo>
                  <a:lnTo>
                    <a:pt x="236" y="337"/>
                  </a:lnTo>
                  <a:lnTo>
                    <a:pt x="370" y="203"/>
                  </a:lnTo>
                  <a:lnTo>
                    <a:pt x="505" y="337"/>
                  </a:lnTo>
                  <a:lnTo>
                    <a:pt x="640" y="438"/>
                  </a:lnTo>
                  <a:lnTo>
                    <a:pt x="707" y="438"/>
                  </a:lnTo>
                  <a:lnTo>
                    <a:pt x="741" y="405"/>
                  </a:lnTo>
                  <a:lnTo>
                    <a:pt x="741" y="337"/>
                  </a:lnTo>
                  <a:lnTo>
                    <a:pt x="572" y="236"/>
                  </a:lnTo>
                  <a:lnTo>
                    <a:pt x="404" y="102"/>
                  </a:lnTo>
                  <a:lnTo>
                    <a:pt x="404" y="68"/>
                  </a:lnTo>
                  <a:lnTo>
                    <a:pt x="404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" name="Shape 103"/>
            <p:cNvSpPr/>
            <p:nvPr/>
          </p:nvSpPr>
          <p:spPr>
            <a:xfrm>
              <a:off x="1695625" y="4910400"/>
              <a:ext cx="62325" cy="41275"/>
            </a:xfrm>
            <a:custGeom>
              <a:avLst/>
              <a:gdLst/>
              <a:ahLst/>
              <a:cxnLst/>
              <a:rect l="0" t="0" r="0" b="0"/>
              <a:pathLst>
                <a:path w="2493" h="1651" extrusionOk="0">
                  <a:moveTo>
                    <a:pt x="1718" y="0"/>
                  </a:moveTo>
                  <a:lnTo>
                    <a:pt x="1146" y="68"/>
                  </a:lnTo>
                  <a:lnTo>
                    <a:pt x="607" y="202"/>
                  </a:lnTo>
                  <a:lnTo>
                    <a:pt x="102" y="371"/>
                  </a:lnTo>
                  <a:lnTo>
                    <a:pt x="102" y="404"/>
                  </a:lnTo>
                  <a:lnTo>
                    <a:pt x="35" y="371"/>
                  </a:lnTo>
                  <a:lnTo>
                    <a:pt x="1" y="438"/>
                  </a:lnTo>
                  <a:lnTo>
                    <a:pt x="68" y="741"/>
                  </a:lnTo>
                  <a:lnTo>
                    <a:pt x="136" y="1044"/>
                  </a:lnTo>
                  <a:lnTo>
                    <a:pt x="169" y="1347"/>
                  </a:lnTo>
                  <a:lnTo>
                    <a:pt x="270" y="1616"/>
                  </a:lnTo>
                  <a:lnTo>
                    <a:pt x="304" y="1650"/>
                  </a:lnTo>
                  <a:lnTo>
                    <a:pt x="338" y="1650"/>
                  </a:lnTo>
                  <a:lnTo>
                    <a:pt x="371" y="1616"/>
                  </a:lnTo>
                  <a:lnTo>
                    <a:pt x="405" y="1583"/>
                  </a:lnTo>
                  <a:lnTo>
                    <a:pt x="338" y="1246"/>
                  </a:lnTo>
                  <a:lnTo>
                    <a:pt x="237" y="943"/>
                  </a:lnTo>
                  <a:lnTo>
                    <a:pt x="203" y="674"/>
                  </a:lnTo>
                  <a:lnTo>
                    <a:pt x="102" y="438"/>
                  </a:lnTo>
                  <a:lnTo>
                    <a:pt x="371" y="404"/>
                  </a:lnTo>
                  <a:lnTo>
                    <a:pt x="641" y="371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89" y="202"/>
                  </a:lnTo>
                  <a:lnTo>
                    <a:pt x="2189" y="371"/>
                  </a:lnTo>
                  <a:lnTo>
                    <a:pt x="2189" y="539"/>
                  </a:lnTo>
                  <a:lnTo>
                    <a:pt x="2223" y="909"/>
                  </a:lnTo>
                  <a:lnTo>
                    <a:pt x="2324" y="1280"/>
                  </a:lnTo>
                  <a:lnTo>
                    <a:pt x="1853" y="1347"/>
                  </a:lnTo>
                  <a:lnTo>
                    <a:pt x="1381" y="1414"/>
                  </a:lnTo>
                  <a:lnTo>
                    <a:pt x="876" y="1448"/>
                  </a:lnTo>
                  <a:lnTo>
                    <a:pt x="641" y="1482"/>
                  </a:lnTo>
                  <a:lnTo>
                    <a:pt x="405" y="1549"/>
                  </a:lnTo>
                  <a:lnTo>
                    <a:pt x="607" y="1616"/>
                  </a:lnTo>
                  <a:lnTo>
                    <a:pt x="843" y="1616"/>
                  </a:lnTo>
                  <a:lnTo>
                    <a:pt x="1247" y="1583"/>
                  </a:lnTo>
                  <a:lnTo>
                    <a:pt x="1819" y="1549"/>
                  </a:lnTo>
                  <a:lnTo>
                    <a:pt x="2122" y="1482"/>
                  </a:lnTo>
                  <a:lnTo>
                    <a:pt x="2391" y="1381"/>
                  </a:lnTo>
                  <a:lnTo>
                    <a:pt x="2459" y="1381"/>
                  </a:lnTo>
                  <a:lnTo>
                    <a:pt x="2492" y="1347"/>
                  </a:lnTo>
                  <a:lnTo>
                    <a:pt x="2492" y="1313"/>
                  </a:lnTo>
                  <a:lnTo>
                    <a:pt x="2358" y="640"/>
                  </a:lnTo>
                  <a:lnTo>
                    <a:pt x="2324" y="404"/>
                  </a:lnTo>
                  <a:lnTo>
                    <a:pt x="2290" y="169"/>
                  </a:lnTo>
                  <a:lnTo>
                    <a:pt x="2324" y="135"/>
                  </a:lnTo>
                  <a:lnTo>
                    <a:pt x="2324" y="101"/>
                  </a:lnTo>
                  <a:lnTo>
                    <a:pt x="2290" y="34"/>
                  </a:lnTo>
                  <a:lnTo>
                    <a:pt x="2257" y="34"/>
                  </a:lnTo>
                  <a:lnTo>
                    <a:pt x="17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" name="Shape 104"/>
            <p:cNvSpPr/>
            <p:nvPr/>
          </p:nvSpPr>
          <p:spPr>
            <a:xfrm>
              <a:off x="1744450" y="5182275"/>
              <a:ext cx="58100" cy="68200"/>
            </a:xfrm>
            <a:custGeom>
              <a:avLst/>
              <a:gdLst/>
              <a:ahLst/>
              <a:cxnLst/>
              <a:rect l="0" t="0" r="0" b="0"/>
              <a:pathLst>
                <a:path w="2324" h="2728" extrusionOk="0">
                  <a:moveTo>
                    <a:pt x="1819" y="0"/>
                  </a:moveTo>
                  <a:lnTo>
                    <a:pt x="1347" y="68"/>
                  </a:lnTo>
                  <a:lnTo>
                    <a:pt x="876" y="169"/>
                  </a:lnTo>
                  <a:lnTo>
                    <a:pt x="472" y="270"/>
                  </a:lnTo>
                  <a:lnTo>
                    <a:pt x="102" y="371"/>
                  </a:lnTo>
                  <a:lnTo>
                    <a:pt x="68" y="337"/>
                  </a:lnTo>
                  <a:lnTo>
                    <a:pt x="68" y="303"/>
                  </a:lnTo>
                  <a:lnTo>
                    <a:pt x="34" y="337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414"/>
                  </a:lnTo>
                  <a:lnTo>
                    <a:pt x="203" y="2054"/>
                  </a:lnTo>
                  <a:lnTo>
                    <a:pt x="270" y="2357"/>
                  </a:lnTo>
                  <a:lnTo>
                    <a:pt x="337" y="2694"/>
                  </a:lnTo>
                  <a:lnTo>
                    <a:pt x="371" y="2727"/>
                  </a:lnTo>
                  <a:lnTo>
                    <a:pt x="438" y="2727"/>
                  </a:lnTo>
                  <a:lnTo>
                    <a:pt x="472" y="2694"/>
                  </a:lnTo>
                  <a:lnTo>
                    <a:pt x="506" y="2626"/>
                  </a:lnTo>
                  <a:lnTo>
                    <a:pt x="472" y="2357"/>
                  </a:lnTo>
                  <a:lnTo>
                    <a:pt x="438" y="2054"/>
                  </a:lnTo>
                  <a:lnTo>
                    <a:pt x="337" y="1482"/>
                  </a:lnTo>
                  <a:lnTo>
                    <a:pt x="506" y="1515"/>
                  </a:lnTo>
                  <a:lnTo>
                    <a:pt x="708" y="1482"/>
                  </a:lnTo>
                  <a:lnTo>
                    <a:pt x="1112" y="1448"/>
                  </a:lnTo>
                  <a:lnTo>
                    <a:pt x="1549" y="1414"/>
                  </a:lnTo>
                  <a:lnTo>
                    <a:pt x="1785" y="1381"/>
                  </a:lnTo>
                  <a:lnTo>
                    <a:pt x="2021" y="1347"/>
                  </a:lnTo>
                  <a:lnTo>
                    <a:pt x="2054" y="1785"/>
                  </a:lnTo>
                  <a:lnTo>
                    <a:pt x="2088" y="1987"/>
                  </a:lnTo>
                  <a:lnTo>
                    <a:pt x="2155" y="2189"/>
                  </a:lnTo>
                  <a:lnTo>
                    <a:pt x="1751" y="2256"/>
                  </a:lnTo>
                  <a:lnTo>
                    <a:pt x="1381" y="2323"/>
                  </a:lnTo>
                  <a:lnTo>
                    <a:pt x="943" y="2424"/>
                  </a:lnTo>
                  <a:lnTo>
                    <a:pt x="708" y="2492"/>
                  </a:lnTo>
                  <a:lnTo>
                    <a:pt x="506" y="2559"/>
                  </a:lnTo>
                  <a:lnTo>
                    <a:pt x="506" y="2593"/>
                  </a:lnTo>
                  <a:lnTo>
                    <a:pt x="506" y="2626"/>
                  </a:lnTo>
                  <a:lnTo>
                    <a:pt x="741" y="2593"/>
                  </a:lnTo>
                  <a:lnTo>
                    <a:pt x="943" y="2593"/>
                  </a:lnTo>
                  <a:lnTo>
                    <a:pt x="1381" y="2492"/>
                  </a:lnTo>
                  <a:lnTo>
                    <a:pt x="1785" y="2424"/>
                  </a:lnTo>
                  <a:lnTo>
                    <a:pt x="2189" y="2323"/>
                  </a:lnTo>
                  <a:lnTo>
                    <a:pt x="2223" y="2391"/>
                  </a:lnTo>
                  <a:lnTo>
                    <a:pt x="2290" y="2391"/>
                  </a:lnTo>
                  <a:lnTo>
                    <a:pt x="2290" y="2290"/>
                  </a:lnTo>
                  <a:lnTo>
                    <a:pt x="2324" y="2256"/>
                  </a:lnTo>
                  <a:lnTo>
                    <a:pt x="2290" y="2222"/>
                  </a:lnTo>
                  <a:lnTo>
                    <a:pt x="2290" y="1987"/>
                  </a:lnTo>
                  <a:lnTo>
                    <a:pt x="2256" y="1751"/>
                  </a:lnTo>
                  <a:lnTo>
                    <a:pt x="2189" y="1313"/>
                  </a:lnTo>
                  <a:lnTo>
                    <a:pt x="2122" y="707"/>
                  </a:lnTo>
                  <a:lnTo>
                    <a:pt x="2054" y="371"/>
                  </a:lnTo>
                  <a:lnTo>
                    <a:pt x="1953" y="101"/>
                  </a:lnTo>
                  <a:lnTo>
                    <a:pt x="1920" y="101"/>
                  </a:lnTo>
                  <a:lnTo>
                    <a:pt x="1920" y="371"/>
                  </a:lnTo>
                  <a:lnTo>
                    <a:pt x="1920" y="640"/>
                  </a:lnTo>
                  <a:lnTo>
                    <a:pt x="1987" y="1145"/>
                  </a:lnTo>
                  <a:lnTo>
                    <a:pt x="1987" y="1212"/>
                  </a:lnTo>
                  <a:lnTo>
                    <a:pt x="1785" y="1179"/>
                  </a:lnTo>
                  <a:lnTo>
                    <a:pt x="1516" y="1212"/>
                  </a:lnTo>
                  <a:lnTo>
                    <a:pt x="1078" y="1246"/>
                  </a:lnTo>
                  <a:lnTo>
                    <a:pt x="708" y="1280"/>
                  </a:lnTo>
                  <a:lnTo>
                    <a:pt x="506" y="1313"/>
                  </a:lnTo>
                  <a:lnTo>
                    <a:pt x="304" y="1414"/>
                  </a:lnTo>
                  <a:lnTo>
                    <a:pt x="304" y="1381"/>
                  </a:lnTo>
                  <a:lnTo>
                    <a:pt x="236" y="943"/>
                  </a:lnTo>
                  <a:lnTo>
                    <a:pt x="203" y="707"/>
                  </a:lnTo>
                  <a:lnTo>
                    <a:pt x="135" y="505"/>
                  </a:lnTo>
                  <a:lnTo>
                    <a:pt x="573" y="438"/>
                  </a:lnTo>
                  <a:lnTo>
                    <a:pt x="1011" y="337"/>
                  </a:lnTo>
                  <a:lnTo>
                    <a:pt x="1448" y="236"/>
                  </a:lnTo>
                  <a:lnTo>
                    <a:pt x="1852" y="135"/>
                  </a:lnTo>
                  <a:lnTo>
                    <a:pt x="1886" y="101"/>
                  </a:lnTo>
                  <a:lnTo>
                    <a:pt x="1886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" name="Shape 105"/>
            <p:cNvSpPr/>
            <p:nvPr/>
          </p:nvSpPr>
          <p:spPr>
            <a:xfrm>
              <a:off x="1768875" y="5223500"/>
              <a:ext cx="17700" cy="11825"/>
            </a:xfrm>
            <a:custGeom>
              <a:avLst/>
              <a:gdLst/>
              <a:ahLst/>
              <a:cxnLst/>
              <a:rect l="0" t="0" r="0" b="0"/>
              <a:pathLst>
                <a:path w="708" h="473" extrusionOk="0">
                  <a:moveTo>
                    <a:pt x="572" y="1"/>
                  </a:moveTo>
                  <a:lnTo>
                    <a:pt x="337" y="304"/>
                  </a:lnTo>
                  <a:lnTo>
                    <a:pt x="236" y="203"/>
                  </a:lnTo>
                  <a:lnTo>
                    <a:pt x="101" y="102"/>
                  </a:lnTo>
                  <a:lnTo>
                    <a:pt x="67" y="68"/>
                  </a:lnTo>
                  <a:lnTo>
                    <a:pt x="0" y="102"/>
                  </a:lnTo>
                  <a:lnTo>
                    <a:pt x="0" y="136"/>
                  </a:lnTo>
                  <a:lnTo>
                    <a:pt x="0" y="203"/>
                  </a:lnTo>
                  <a:lnTo>
                    <a:pt x="135" y="338"/>
                  </a:lnTo>
                  <a:lnTo>
                    <a:pt x="236" y="439"/>
                  </a:lnTo>
                  <a:lnTo>
                    <a:pt x="303" y="472"/>
                  </a:lnTo>
                  <a:lnTo>
                    <a:pt x="370" y="439"/>
                  </a:lnTo>
                  <a:lnTo>
                    <a:pt x="404" y="439"/>
                  </a:lnTo>
                  <a:lnTo>
                    <a:pt x="438" y="405"/>
                  </a:lnTo>
                  <a:lnTo>
                    <a:pt x="572" y="270"/>
                  </a:lnTo>
                  <a:lnTo>
                    <a:pt x="707" y="136"/>
                  </a:lnTo>
                  <a:lnTo>
                    <a:pt x="707" y="68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" name="Shape 106"/>
            <p:cNvSpPr/>
            <p:nvPr/>
          </p:nvSpPr>
          <p:spPr>
            <a:xfrm>
              <a:off x="1688900" y="5216775"/>
              <a:ext cx="58100" cy="40425"/>
            </a:xfrm>
            <a:custGeom>
              <a:avLst/>
              <a:gdLst/>
              <a:ahLst/>
              <a:cxnLst/>
              <a:rect l="0" t="0" r="0" b="0"/>
              <a:pathLst>
                <a:path w="2324" h="1617" extrusionOk="0">
                  <a:moveTo>
                    <a:pt x="1920" y="270"/>
                  </a:moveTo>
                  <a:lnTo>
                    <a:pt x="2021" y="775"/>
                  </a:lnTo>
                  <a:lnTo>
                    <a:pt x="2122" y="1179"/>
                  </a:lnTo>
                  <a:lnTo>
                    <a:pt x="1920" y="1179"/>
                  </a:lnTo>
                  <a:lnTo>
                    <a:pt x="1718" y="1213"/>
                  </a:lnTo>
                  <a:lnTo>
                    <a:pt x="1280" y="1280"/>
                  </a:lnTo>
                  <a:lnTo>
                    <a:pt x="809" y="1347"/>
                  </a:lnTo>
                  <a:lnTo>
                    <a:pt x="539" y="1381"/>
                  </a:lnTo>
                  <a:lnTo>
                    <a:pt x="304" y="1482"/>
                  </a:lnTo>
                  <a:lnTo>
                    <a:pt x="236" y="943"/>
                  </a:lnTo>
                  <a:lnTo>
                    <a:pt x="203" y="708"/>
                  </a:lnTo>
                  <a:lnTo>
                    <a:pt x="169" y="573"/>
                  </a:lnTo>
                  <a:lnTo>
                    <a:pt x="135" y="472"/>
                  </a:lnTo>
                  <a:lnTo>
                    <a:pt x="337" y="506"/>
                  </a:lnTo>
                  <a:lnTo>
                    <a:pt x="573" y="506"/>
                  </a:lnTo>
                  <a:lnTo>
                    <a:pt x="1011" y="438"/>
                  </a:lnTo>
                  <a:lnTo>
                    <a:pt x="1448" y="405"/>
                  </a:lnTo>
                  <a:lnTo>
                    <a:pt x="1684" y="337"/>
                  </a:lnTo>
                  <a:lnTo>
                    <a:pt x="1920" y="270"/>
                  </a:lnTo>
                  <a:close/>
                  <a:moveTo>
                    <a:pt x="1920" y="1"/>
                  </a:moveTo>
                  <a:lnTo>
                    <a:pt x="1886" y="34"/>
                  </a:lnTo>
                  <a:lnTo>
                    <a:pt x="1886" y="68"/>
                  </a:lnTo>
                  <a:lnTo>
                    <a:pt x="1886" y="135"/>
                  </a:lnTo>
                  <a:lnTo>
                    <a:pt x="1516" y="203"/>
                  </a:lnTo>
                  <a:lnTo>
                    <a:pt x="1112" y="270"/>
                  </a:lnTo>
                  <a:lnTo>
                    <a:pt x="607" y="304"/>
                  </a:lnTo>
                  <a:lnTo>
                    <a:pt x="371" y="337"/>
                  </a:lnTo>
                  <a:lnTo>
                    <a:pt x="102" y="405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1" y="539"/>
                  </a:lnTo>
                  <a:lnTo>
                    <a:pt x="1" y="640"/>
                  </a:lnTo>
                  <a:lnTo>
                    <a:pt x="34" y="876"/>
                  </a:lnTo>
                  <a:lnTo>
                    <a:pt x="135" y="1549"/>
                  </a:lnTo>
                  <a:lnTo>
                    <a:pt x="169" y="1617"/>
                  </a:lnTo>
                  <a:lnTo>
                    <a:pt x="304" y="1617"/>
                  </a:lnTo>
                  <a:lnTo>
                    <a:pt x="337" y="1549"/>
                  </a:lnTo>
                  <a:lnTo>
                    <a:pt x="741" y="1549"/>
                  </a:lnTo>
                  <a:lnTo>
                    <a:pt x="1179" y="1482"/>
                  </a:lnTo>
                  <a:lnTo>
                    <a:pt x="1684" y="1415"/>
                  </a:lnTo>
                  <a:lnTo>
                    <a:pt x="1920" y="1347"/>
                  </a:lnTo>
                  <a:lnTo>
                    <a:pt x="2155" y="1280"/>
                  </a:lnTo>
                  <a:lnTo>
                    <a:pt x="2256" y="1415"/>
                  </a:lnTo>
                  <a:lnTo>
                    <a:pt x="2290" y="1448"/>
                  </a:lnTo>
                  <a:lnTo>
                    <a:pt x="2324" y="1415"/>
                  </a:lnTo>
                  <a:lnTo>
                    <a:pt x="2324" y="1246"/>
                  </a:lnTo>
                  <a:lnTo>
                    <a:pt x="2290" y="1078"/>
                  </a:lnTo>
                  <a:lnTo>
                    <a:pt x="2189" y="775"/>
                  </a:lnTo>
                  <a:lnTo>
                    <a:pt x="2054" y="236"/>
                  </a:lnTo>
                  <a:lnTo>
                    <a:pt x="2054" y="203"/>
                  </a:lnTo>
                  <a:lnTo>
                    <a:pt x="2054" y="169"/>
                  </a:lnTo>
                  <a:lnTo>
                    <a:pt x="2021" y="135"/>
                  </a:lnTo>
                  <a:lnTo>
                    <a:pt x="1987" y="135"/>
                  </a:lnTo>
                  <a:lnTo>
                    <a:pt x="1953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" name="Shape 107"/>
            <p:cNvSpPr/>
            <p:nvPr/>
          </p:nvSpPr>
          <p:spPr>
            <a:xfrm>
              <a:off x="1737725" y="4941550"/>
              <a:ext cx="90075" cy="58100"/>
            </a:xfrm>
            <a:custGeom>
              <a:avLst/>
              <a:gdLst/>
              <a:ahLst/>
              <a:cxnLst/>
              <a:rect l="0" t="0" r="0" b="0"/>
              <a:pathLst>
                <a:path w="3603" h="2324" extrusionOk="0">
                  <a:moveTo>
                    <a:pt x="3131" y="168"/>
                  </a:moveTo>
                  <a:lnTo>
                    <a:pt x="3266" y="976"/>
                  </a:lnTo>
                  <a:lnTo>
                    <a:pt x="3401" y="1785"/>
                  </a:lnTo>
                  <a:lnTo>
                    <a:pt x="1852" y="1987"/>
                  </a:lnTo>
                  <a:lnTo>
                    <a:pt x="1111" y="2088"/>
                  </a:lnTo>
                  <a:lnTo>
                    <a:pt x="337" y="2222"/>
                  </a:lnTo>
                  <a:lnTo>
                    <a:pt x="337" y="2189"/>
                  </a:lnTo>
                  <a:lnTo>
                    <a:pt x="337" y="2020"/>
                  </a:lnTo>
                  <a:lnTo>
                    <a:pt x="303" y="1818"/>
                  </a:lnTo>
                  <a:lnTo>
                    <a:pt x="202" y="1414"/>
                  </a:lnTo>
                  <a:lnTo>
                    <a:pt x="169" y="1010"/>
                  </a:lnTo>
                  <a:lnTo>
                    <a:pt x="135" y="572"/>
                  </a:lnTo>
                  <a:lnTo>
                    <a:pt x="876" y="471"/>
                  </a:lnTo>
                  <a:lnTo>
                    <a:pt x="1616" y="370"/>
                  </a:lnTo>
                  <a:lnTo>
                    <a:pt x="2391" y="236"/>
                  </a:lnTo>
                  <a:lnTo>
                    <a:pt x="3131" y="168"/>
                  </a:lnTo>
                  <a:close/>
                  <a:moveTo>
                    <a:pt x="3131" y="0"/>
                  </a:moveTo>
                  <a:lnTo>
                    <a:pt x="2357" y="67"/>
                  </a:lnTo>
                  <a:lnTo>
                    <a:pt x="1583" y="168"/>
                  </a:lnTo>
                  <a:lnTo>
                    <a:pt x="842" y="303"/>
                  </a:lnTo>
                  <a:lnTo>
                    <a:pt x="101" y="471"/>
                  </a:lnTo>
                  <a:lnTo>
                    <a:pt x="68" y="471"/>
                  </a:lnTo>
                  <a:lnTo>
                    <a:pt x="34" y="505"/>
                  </a:lnTo>
                  <a:lnTo>
                    <a:pt x="0" y="539"/>
                  </a:lnTo>
                  <a:lnTo>
                    <a:pt x="0" y="976"/>
                  </a:lnTo>
                  <a:lnTo>
                    <a:pt x="68" y="1448"/>
                  </a:lnTo>
                  <a:lnTo>
                    <a:pt x="101" y="1852"/>
                  </a:lnTo>
                  <a:lnTo>
                    <a:pt x="169" y="2054"/>
                  </a:lnTo>
                  <a:lnTo>
                    <a:pt x="270" y="2222"/>
                  </a:lnTo>
                  <a:lnTo>
                    <a:pt x="303" y="2256"/>
                  </a:lnTo>
                  <a:lnTo>
                    <a:pt x="303" y="2290"/>
                  </a:lnTo>
                  <a:lnTo>
                    <a:pt x="337" y="2323"/>
                  </a:lnTo>
                  <a:lnTo>
                    <a:pt x="1111" y="2323"/>
                  </a:lnTo>
                  <a:lnTo>
                    <a:pt x="1886" y="2256"/>
                  </a:lnTo>
                  <a:lnTo>
                    <a:pt x="2694" y="2155"/>
                  </a:lnTo>
                  <a:lnTo>
                    <a:pt x="3434" y="1987"/>
                  </a:lnTo>
                  <a:lnTo>
                    <a:pt x="3468" y="2020"/>
                  </a:lnTo>
                  <a:lnTo>
                    <a:pt x="3535" y="1987"/>
                  </a:lnTo>
                  <a:lnTo>
                    <a:pt x="3569" y="1953"/>
                  </a:lnTo>
                  <a:lnTo>
                    <a:pt x="3603" y="1919"/>
                  </a:lnTo>
                  <a:lnTo>
                    <a:pt x="3434" y="976"/>
                  </a:lnTo>
                  <a:lnTo>
                    <a:pt x="3266" y="67"/>
                  </a:lnTo>
                  <a:lnTo>
                    <a:pt x="3232" y="34"/>
                  </a:lnTo>
                  <a:lnTo>
                    <a:pt x="323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" name="Shape 108"/>
            <p:cNvSpPr/>
            <p:nvPr/>
          </p:nvSpPr>
          <p:spPr>
            <a:xfrm>
              <a:off x="1789900" y="4970150"/>
              <a:ext cx="23600" cy="16025"/>
            </a:xfrm>
            <a:custGeom>
              <a:avLst/>
              <a:gdLst/>
              <a:ahLst/>
              <a:cxnLst/>
              <a:rect l="0" t="0" r="0" b="0"/>
              <a:pathLst>
                <a:path w="944" h="641" extrusionOk="0">
                  <a:moveTo>
                    <a:pt x="203" y="1"/>
                  </a:moveTo>
                  <a:lnTo>
                    <a:pt x="102" y="68"/>
                  </a:lnTo>
                  <a:lnTo>
                    <a:pt x="68" y="169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37" y="641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38" y="506"/>
                  </a:lnTo>
                  <a:lnTo>
                    <a:pt x="270" y="405"/>
                  </a:lnTo>
                  <a:lnTo>
                    <a:pt x="573" y="338"/>
                  </a:lnTo>
                  <a:lnTo>
                    <a:pt x="876" y="237"/>
                  </a:lnTo>
                  <a:lnTo>
                    <a:pt x="910" y="203"/>
                  </a:lnTo>
                  <a:lnTo>
                    <a:pt x="943" y="136"/>
                  </a:lnTo>
                  <a:lnTo>
                    <a:pt x="910" y="102"/>
                  </a:lnTo>
                  <a:lnTo>
                    <a:pt x="842" y="68"/>
                  </a:lnTo>
                  <a:lnTo>
                    <a:pt x="539" y="169"/>
                  </a:lnTo>
                  <a:lnTo>
                    <a:pt x="203" y="270"/>
                  </a:lnTo>
                  <a:lnTo>
                    <a:pt x="304" y="102"/>
                  </a:lnTo>
                  <a:lnTo>
                    <a:pt x="337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" name="Shape 109"/>
            <p:cNvSpPr/>
            <p:nvPr/>
          </p:nvSpPr>
          <p:spPr>
            <a:xfrm>
              <a:off x="1758750" y="4901975"/>
              <a:ext cx="58950" cy="41275"/>
            </a:xfrm>
            <a:custGeom>
              <a:avLst/>
              <a:gdLst/>
              <a:ahLst/>
              <a:cxnLst/>
              <a:rect l="0" t="0" r="0" b="0"/>
              <a:pathLst>
                <a:path w="2358" h="1651" extrusionOk="0">
                  <a:moveTo>
                    <a:pt x="2156" y="1"/>
                  </a:moveTo>
                  <a:lnTo>
                    <a:pt x="2156" y="34"/>
                  </a:lnTo>
                  <a:lnTo>
                    <a:pt x="1684" y="34"/>
                  </a:lnTo>
                  <a:lnTo>
                    <a:pt x="1213" y="102"/>
                  </a:lnTo>
                  <a:lnTo>
                    <a:pt x="641" y="169"/>
                  </a:lnTo>
                  <a:lnTo>
                    <a:pt x="102" y="304"/>
                  </a:lnTo>
                  <a:lnTo>
                    <a:pt x="68" y="270"/>
                  </a:lnTo>
                  <a:lnTo>
                    <a:pt x="35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35" y="943"/>
                  </a:lnTo>
                  <a:lnTo>
                    <a:pt x="136" y="1583"/>
                  </a:lnTo>
                  <a:lnTo>
                    <a:pt x="169" y="1617"/>
                  </a:lnTo>
                  <a:lnTo>
                    <a:pt x="203" y="1650"/>
                  </a:lnTo>
                  <a:lnTo>
                    <a:pt x="270" y="1617"/>
                  </a:lnTo>
                  <a:lnTo>
                    <a:pt x="270" y="1549"/>
                  </a:lnTo>
                  <a:lnTo>
                    <a:pt x="237" y="977"/>
                  </a:lnTo>
                  <a:lnTo>
                    <a:pt x="136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22" y="102"/>
                  </a:lnTo>
                  <a:lnTo>
                    <a:pt x="2122" y="371"/>
                  </a:lnTo>
                  <a:lnTo>
                    <a:pt x="2156" y="640"/>
                  </a:lnTo>
                  <a:lnTo>
                    <a:pt x="2223" y="1145"/>
                  </a:lnTo>
                  <a:lnTo>
                    <a:pt x="1752" y="1213"/>
                  </a:lnTo>
                  <a:lnTo>
                    <a:pt x="1280" y="1280"/>
                  </a:lnTo>
                  <a:lnTo>
                    <a:pt x="843" y="1347"/>
                  </a:lnTo>
                  <a:lnTo>
                    <a:pt x="641" y="1415"/>
                  </a:lnTo>
                  <a:lnTo>
                    <a:pt x="405" y="1482"/>
                  </a:lnTo>
                  <a:lnTo>
                    <a:pt x="439" y="1482"/>
                  </a:lnTo>
                  <a:lnTo>
                    <a:pt x="641" y="1516"/>
                  </a:lnTo>
                  <a:lnTo>
                    <a:pt x="843" y="1516"/>
                  </a:lnTo>
                  <a:lnTo>
                    <a:pt x="1280" y="1448"/>
                  </a:lnTo>
                  <a:lnTo>
                    <a:pt x="1752" y="1381"/>
                  </a:lnTo>
                  <a:lnTo>
                    <a:pt x="2189" y="1280"/>
                  </a:lnTo>
                  <a:lnTo>
                    <a:pt x="2189" y="1314"/>
                  </a:lnTo>
                  <a:lnTo>
                    <a:pt x="2223" y="1347"/>
                  </a:lnTo>
                  <a:lnTo>
                    <a:pt x="2290" y="1347"/>
                  </a:lnTo>
                  <a:lnTo>
                    <a:pt x="2324" y="1314"/>
                  </a:lnTo>
                  <a:lnTo>
                    <a:pt x="2358" y="1280"/>
                  </a:lnTo>
                  <a:lnTo>
                    <a:pt x="2358" y="1213"/>
                  </a:lnTo>
                  <a:lnTo>
                    <a:pt x="2358" y="1179"/>
                  </a:lnTo>
                  <a:lnTo>
                    <a:pt x="2324" y="573"/>
                  </a:lnTo>
                  <a:lnTo>
                    <a:pt x="2257" y="30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" name="Shape 110"/>
            <p:cNvSpPr/>
            <p:nvPr/>
          </p:nvSpPr>
          <p:spPr>
            <a:xfrm>
              <a:off x="1804225" y="5028225"/>
              <a:ext cx="22750" cy="21075"/>
            </a:xfrm>
            <a:custGeom>
              <a:avLst/>
              <a:gdLst/>
              <a:ahLst/>
              <a:cxnLst/>
              <a:rect l="0" t="0" r="0" b="0"/>
              <a:pathLst>
                <a:path w="910" h="843" extrusionOk="0">
                  <a:moveTo>
                    <a:pt x="741" y="1"/>
                  </a:moveTo>
                  <a:lnTo>
                    <a:pt x="707" y="35"/>
                  </a:lnTo>
                  <a:lnTo>
                    <a:pt x="707" y="102"/>
                  </a:lnTo>
                  <a:lnTo>
                    <a:pt x="741" y="203"/>
                  </a:lnTo>
                  <a:lnTo>
                    <a:pt x="707" y="304"/>
                  </a:lnTo>
                  <a:lnTo>
                    <a:pt x="640" y="371"/>
                  </a:lnTo>
                  <a:lnTo>
                    <a:pt x="539" y="439"/>
                  </a:lnTo>
                  <a:lnTo>
                    <a:pt x="438" y="472"/>
                  </a:lnTo>
                  <a:lnTo>
                    <a:pt x="337" y="472"/>
                  </a:lnTo>
                  <a:lnTo>
                    <a:pt x="337" y="405"/>
                  </a:lnTo>
                  <a:lnTo>
                    <a:pt x="337" y="338"/>
                  </a:lnTo>
                  <a:lnTo>
                    <a:pt x="337" y="270"/>
                  </a:lnTo>
                  <a:lnTo>
                    <a:pt x="337" y="237"/>
                  </a:lnTo>
                  <a:lnTo>
                    <a:pt x="269" y="237"/>
                  </a:lnTo>
                  <a:lnTo>
                    <a:pt x="168" y="338"/>
                  </a:lnTo>
                  <a:lnTo>
                    <a:pt x="67" y="405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202" y="809"/>
                  </a:lnTo>
                  <a:lnTo>
                    <a:pt x="236" y="843"/>
                  </a:lnTo>
                  <a:lnTo>
                    <a:pt x="370" y="843"/>
                  </a:lnTo>
                  <a:lnTo>
                    <a:pt x="370" y="809"/>
                  </a:lnTo>
                  <a:lnTo>
                    <a:pt x="370" y="742"/>
                  </a:lnTo>
                  <a:lnTo>
                    <a:pt x="370" y="641"/>
                  </a:lnTo>
                  <a:lnTo>
                    <a:pt x="539" y="607"/>
                  </a:lnTo>
                  <a:lnTo>
                    <a:pt x="707" y="540"/>
                  </a:lnTo>
                  <a:lnTo>
                    <a:pt x="808" y="439"/>
                  </a:lnTo>
                  <a:lnTo>
                    <a:pt x="875" y="304"/>
                  </a:lnTo>
                  <a:lnTo>
                    <a:pt x="909" y="169"/>
                  </a:lnTo>
                  <a:lnTo>
                    <a:pt x="842" y="35"/>
                  </a:lnTo>
                  <a:lnTo>
                    <a:pt x="8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" name="Shape 111"/>
            <p:cNvSpPr/>
            <p:nvPr/>
          </p:nvSpPr>
          <p:spPr>
            <a:xfrm>
              <a:off x="1719200" y="5112400"/>
              <a:ext cx="133850" cy="72425"/>
            </a:xfrm>
            <a:custGeom>
              <a:avLst/>
              <a:gdLst/>
              <a:ahLst/>
              <a:cxnLst/>
              <a:rect l="0" t="0" r="0" b="0"/>
              <a:pathLst>
                <a:path w="5354" h="2897" extrusionOk="0">
                  <a:moveTo>
                    <a:pt x="5051" y="1"/>
                  </a:moveTo>
                  <a:lnTo>
                    <a:pt x="5017" y="34"/>
                  </a:lnTo>
                  <a:lnTo>
                    <a:pt x="4983" y="34"/>
                  </a:lnTo>
                  <a:lnTo>
                    <a:pt x="4983" y="539"/>
                  </a:lnTo>
                  <a:lnTo>
                    <a:pt x="5017" y="1011"/>
                  </a:lnTo>
                  <a:lnTo>
                    <a:pt x="5152" y="1987"/>
                  </a:lnTo>
                  <a:lnTo>
                    <a:pt x="4546" y="2054"/>
                  </a:lnTo>
                  <a:lnTo>
                    <a:pt x="3973" y="2155"/>
                  </a:lnTo>
                  <a:lnTo>
                    <a:pt x="2829" y="2358"/>
                  </a:lnTo>
                  <a:lnTo>
                    <a:pt x="1684" y="2593"/>
                  </a:lnTo>
                  <a:lnTo>
                    <a:pt x="1112" y="2694"/>
                  </a:lnTo>
                  <a:lnTo>
                    <a:pt x="539" y="2762"/>
                  </a:lnTo>
                  <a:lnTo>
                    <a:pt x="371" y="2256"/>
                  </a:lnTo>
                  <a:lnTo>
                    <a:pt x="270" y="1785"/>
                  </a:lnTo>
                  <a:lnTo>
                    <a:pt x="203" y="1347"/>
                  </a:lnTo>
                  <a:lnTo>
                    <a:pt x="169" y="1145"/>
                  </a:lnTo>
                  <a:lnTo>
                    <a:pt x="102" y="943"/>
                  </a:lnTo>
                  <a:lnTo>
                    <a:pt x="640" y="876"/>
                  </a:lnTo>
                  <a:lnTo>
                    <a:pt x="1179" y="809"/>
                  </a:lnTo>
                  <a:lnTo>
                    <a:pt x="2256" y="573"/>
                  </a:lnTo>
                  <a:lnTo>
                    <a:pt x="3367" y="405"/>
                  </a:lnTo>
                  <a:lnTo>
                    <a:pt x="4041" y="304"/>
                  </a:lnTo>
                  <a:lnTo>
                    <a:pt x="4445" y="236"/>
                  </a:lnTo>
                  <a:lnTo>
                    <a:pt x="4647" y="203"/>
                  </a:lnTo>
                  <a:lnTo>
                    <a:pt x="4748" y="203"/>
                  </a:lnTo>
                  <a:lnTo>
                    <a:pt x="4815" y="236"/>
                  </a:lnTo>
                  <a:lnTo>
                    <a:pt x="4882" y="236"/>
                  </a:lnTo>
                  <a:lnTo>
                    <a:pt x="4916" y="203"/>
                  </a:lnTo>
                  <a:lnTo>
                    <a:pt x="4916" y="135"/>
                  </a:lnTo>
                  <a:lnTo>
                    <a:pt x="4882" y="68"/>
                  </a:lnTo>
                  <a:lnTo>
                    <a:pt x="4849" y="34"/>
                  </a:lnTo>
                  <a:lnTo>
                    <a:pt x="4680" y="34"/>
                  </a:lnTo>
                  <a:lnTo>
                    <a:pt x="3132" y="236"/>
                  </a:lnTo>
                  <a:lnTo>
                    <a:pt x="1549" y="506"/>
                  </a:lnTo>
                  <a:lnTo>
                    <a:pt x="775" y="640"/>
                  </a:lnTo>
                  <a:lnTo>
                    <a:pt x="371" y="741"/>
                  </a:lnTo>
                  <a:lnTo>
                    <a:pt x="1" y="876"/>
                  </a:lnTo>
                  <a:lnTo>
                    <a:pt x="1" y="910"/>
                  </a:lnTo>
                  <a:lnTo>
                    <a:pt x="34" y="943"/>
                  </a:lnTo>
                  <a:lnTo>
                    <a:pt x="1" y="1145"/>
                  </a:lnTo>
                  <a:lnTo>
                    <a:pt x="1" y="1381"/>
                  </a:lnTo>
                  <a:lnTo>
                    <a:pt x="68" y="1819"/>
                  </a:lnTo>
                  <a:lnTo>
                    <a:pt x="203" y="2324"/>
                  </a:lnTo>
                  <a:lnTo>
                    <a:pt x="337" y="2863"/>
                  </a:lnTo>
                  <a:lnTo>
                    <a:pt x="371" y="2896"/>
                  </a:lnTo>
                  <a:lnTo>
                    <a:pt x="1078" y="2896"/>
                  </a:lnTo>
                  <a:lnTo>
                    <a:pt x="1684" y="2829"/>
                  </a:lnTo>
                  <a:lnTo>
                    <a:pt x="2256" y="2728"/>
                  </a:lnTo>
                  <a:lnTo>
                    <a:pt x="2829" y="2593"/>
                  </a:lnTo>
                  <a:lnTo>
                    <a:pt x="4007" y="2358"/>
                  </a:lnTo>
                  <a:lnTo>
                    <a:pt x="4579" y="2256"/>
                  </a:lnTo>
                  <a:lnTo>
                    <a:pt x="5185" y="2189"/>
                  </a:lnTo>
                  <a:lnTo>
                    <a:pt x="5219" y="2223"/>
                  </a:lnTo>
                  <a:lnTo>
                    <a:pt x="5286" y="2223"/>
                  </a:lnTo>
                  <a:lnTo>
                    <a:pt x="5354" y="2189"/>
                  </a:lnTo>
                  <a:lnTo>
                    <a:pt x="5354" y="2122"/>
                  </a:lnTo>
                  <a:lnTo>
                    <a:pt x="5286" y="1078"/>
                  </a:lnTo>
                  <a:lnTo>
                    <a:pt x="5219" y="539"/>
                  </a:lnTo>
                  <a:lnTo>
                    <a:pt x="5118" y="34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" name="Shape 112"/>
            <p:cNvSpPr/>
            <p:nvPr/>
          </p:nvSpPr>
          <p:spPr>
            <a:xfrm>
              <a:off x="1778125" y="4997925"/>
              <a:ext cx="69875" cy="111975"/>
            </a:xfrm>
            <a:custGeom>
              <a:avLst/>
              <a:gdLst/>
              <a:ahLst/>
              <a:cxnLst/>
              <a:rect l="0" t="0" r="0" b="0"/>
              <a:pathLst>
                <a:path w="2795" h="4479" extrusionOk="0">
                  <a:moveTo>
                    <a:pt x="2054" y="169"/>
                  </a:moveTo>
                  <a:lnTo>
                    <a:pt x="2020" y="405"/>
                  </a:lnTo>
                  <a:lnTo>
                    <a:pt x="2054" y="641"/>
                  </a:lnTo>
                  <a:lnTo>
                    <a:pt x="2121" y="1112"/>
                  </a:lnTo>
                  <a:lnTo>
                    <a:pt x="2222" y="1617"/>
                  </a:lnTo>
                  <a:lnTo>
                    <a:pt x="2290" y="2088"/>
                  </a:lnTo>
                  <a:lnTo>
                    <a:pt x="2424" y="3132"/>
                  </a:lnTo>
                  <a:lnTo>
                    <a:pt x="2525" y="4142"/>
                  </a:lnTo>
                  <a:lnTo>
                    <a:pt x="1953" y="4209"/>
                  </a:lnTo>
                  <a:lnTo>
                    <a:pt x="1650" y="4243"/>
                  </a:lnTo>
                  <a:lnTo>
                    <a:pt x="1515" y="4277"/>
                  </a:lnTo>
                  <a:lnTo>
                    <a:pt x="1347" y="4310"/>
                  </a:lnTo>
                  <a:lnTo>
                    <a:pt x="1313" y="3772"/>
                  </a:lnTo>
                  <a:lnTo>
                    <a:pt x="1212" y="3233"/>
                  </a:lnTo>
                  <a:lnTo>
                    <a:pt x="1010" y="2189"/>
                  </a:lnTo>
                  <a:lnTo>
                    <a:pt x="1044" y="2122"/>
                  </a:lnTo>
                  <a:lnTo>
                    <a:pt x="1010" y="2055"/>
                  </a:lnTo>
                  <a:lnTo>
                    <a:pt x="977" y="2021"/>
                  </a:lnTo>
                  <a:lnTo>
                    <a:pt x="909" y="2021"/>
                  </a:lnTo>
                  <a:lnTo>
                    <a:pt x="472" y="2189"/>
                  </a:lnTo>
                  <a:lnTo>
                    <a:pt x="404" y="1718"/>
                  </a:lnTo>
                  <a:lnTo>
                    <a:pt x="303" y="1247"/>
                  </a:lnTo>
                  <a:lnTo>
                    <a:pt x="236" y="843"/>
                  </a:lnTo>
                  <a:lnTo>
                    <a:pt x="202" y="641"/>
                  </a:lnTo>
                  <a:lnTo>
                    <a:pt x="135" y="439"/>
                  </a:lnTo>
                  <a:lnTo>
                    <a:pt x="606" y="405"/>
                  </a:lnTo>
                  <a:lnTo>
                    <a:pt x="1111" y="338"/>
                  </a:lnTo>
                  <a:lnTo>
                    <a:pt x="2054" y="169"/>
                  </a:lnTo>
                  <a:close/>
                  <a:moveTo>
                    <a:pt x="2020" y="1"/>
                  </a:moveTo>
                  <a:lnTo>
                    <a:pt x="1078" y="136"/>
                  </a:lnTo>
                  <a:lnTo>
                    <a:pt x="606" y="203"/>
                  </a:lnTo>
                  <a:lnTo>
                    <a:pt x="135" y="338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607"/>
                  </a:lnTo>
                  <a:lnTo>
                    <a:pt x="0" y="843"/>
                  </a:lnTo>
                  <a:lnTo>
                    <a:pt x="68" y="1280"/>
                  </a:lnTo>
                  <a:lnTo>
                    <a:pt x="169" y="1785"/>
                  </a:lnTo>
                  <a:lnTo>
                    <a:pt x="236" y="2055"/>
                  </a:lnTo>
                  <a:lnTo>
                    <a:pt x="303" y="2290"/>
                  </a:lnTo>
                  <a:lnTo>
                    <a:pt x="337" y="2324"/>
                  </a:lnTo>
                  <a:lnTo>
                    <a:pt x="371" y="2358"/>
                  </a:lnTo>
                  <a:lnTo>
                    <a:pt x="438" y="2324"/>
                  </a:lnTo>
                  <a:lnTo>
                    <a:pt x="472" y="2324"/>
                  </a:lnTo>
                  <a:lnTo>
                    <a:pt x="876" y="2223"/>
                  </a:lnTo>
                  <a:lnTo>
                    <a:pt x="1010" y="3334"/>
                  </a:lnTo>
                  <a:lnTo>
                    <a:pt x="1111" y="3906"/>
                  </a:lnTo>
                  <a:lnTo>
                    <a:pt x="1246" y="4445"/>
                  </a:lnTo>
                  <a:lnTo>
                    <a:pt x="1280" y="4479"/>
                  </a:lnTo>
                  <a:lnTo>
                    <a:pt x="1347" y="4479"/>
                  </a:lnTo>
                  <a:lnTo>
                    <a:pt x="1381" y="4411"/>
                  </a:lnTo>
                  <a:lnTo>
                    <a:pt x="1482" y="4445"/>
                  </a:lnTo>
                  <a:lnTo>
                    <a:pt x="1616" y="4445"/>
                  </a:lnTo>
                  <a:lnTo>
                    <a:pt x="1886" y="4411"/>
                  </a:lnTo>
                  <a:lnTo>
                    <a:pt x="2559" y="4344"/>
                  </a:lnTo>
                  <a:lnTo>
                    <a:pt x="2626" y="4344"/>
                  </a:lnTo>
                  <a:lnTo>
                    <a:pt x="2694" y="4310"/>
                  </a:lnTo>
                  <a:lnTo>
                    <a:pt x="2761" y="4277"/>
                  </a:lnTo>
                  <a:lnTo>
                    <a:pt x="2795" y="4209"/>
                  </a:lnTo>
                  <a:lnTo>
                    <a:pt x="2761" y="4176"/>
                  </a:lnTo>
                  <a:lnTo>
                    <a:pt x="2694" y="4142"/>
                  </a:lnTo>
                  <a:lnTo>
                    <a:pt x="2593" y="3098"/>
                  </a:lnTo>
                  <a:lnTo>
                    <a:pt x="2458" y="2055"/>
                  </a:lnTo>
                  <a:lnTo>
                    <a:pt x="2357" y="1078"/>
                  </a:lnTo>
                  <a:lnTo>
                    <a:pt x="2256" y="573"/>
                  </a:lnTo>
                  <a:lnTo>
                    <a:pt x="2189" y="338"/>
                  </a:lnTo>
                  <a:lnTo>
                    <a:pt x="2088" y="136"/>
                  </a:lnTo>
                  <a:lnTo>
                    <a:pt x="2121" y="68"/>
                  </a:lnTo>
                  <a:lnTo>
                    <a:pt x="2088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" name="Shape 113"/>
            <p:cNvSpPr/>
            <p:nvPr/>
          </p:nvSpPr>
          <p:spPr>
            <a:xfrm>
              <a:off x="981025" y="5233600"/>
              <a:ext cx="74950" cy="60650"/>
            </a:xfrm>
            <a:custGeom>
              <a:avLst/>
              <a:gdLst/>
              <a:ahLst/>
              <a:cxnLst/>
              <a:rect l="0" t="0" r="0" b="0"/>
              <a:pathLst>
                <a:path w="2998" h="2426" extrusionOk="0">
                  <a:moveTo>
                    <a:pt x="2526" y="371"/>
                  </a:moveTo>
                  <a:lnTo>
                    <a:pt x="2526" y="775"/>
                  </a:lnTo>
                  <a:lnTo>
                    <a:pt x="2593" y="1179"/>
                  </a:lnTo>
                  <a:lnTo>
                    <a:pt x="2762" y="1954"/>
                  </a:lnTo>
                  <a:lnTo>
                    <a:pt x="1617" y="2189"/>
                  </a:lnTo>
                  <a:lnTo>
                    <a:pt x="977" y="2257"/>
                  </a:lnTo>
                  <a:lnTo>
                    <a:pt x="573" y="2257"/>
                  </a:lnTo>
                  <a:lnTo>
                    <a:pt x="506" y="1785"/>
                  </a:lnTo>
                  <a:lnTo>
                    <a:pt x="405" y="1314"/>
                  </a:lnTo>
                  <a:lnTo>
                    <a:pt x="337" y="944"/>
                  </a:lnTo>
                  <a:lnTo>
                    <a:pt x="236" y="573"/>
                  </a:lnTo>
                  <a:lnTo>
                    <a:pt x="708" y="540"/>
                  </a:lnTo>
                  <a:lnTo>
                    <a:pt x="1179" y="472"/>
                  </a:lnTo>
                  <a:lnTo>
                    <a:pt x="1852" y="405"/>
                  </a:lnTo>
                  <a:lnTo>
                    <a:pt x="2526" y="371"/>
                  </a:lnTo>
                  <a:close/>
                  <a:moveTo>
                    <a:pt x="2627" y="1"/>
                  </a:moveTo>
                  <a:lnTo>
                    <a:pt x="2593" y="35"/>
                  </a:lnTo>
                  <a:lnTo>
                    <a:pt x="2560" y="68"/>
                  </a:lnTo>
                  <a:lnTo>
                    <a:pt x="2560" y="203"/>
                  </a:lnTo>
                  <a:lnTo>
                    <a:pt x="1953" y="203"/>
                  </a:lnTo>
                  <a:lnTo>
                    <a:pt x="1347" y="270"/>
                  </a:lnTo>
                  <a:lnTo>
                    <a:pt x="775" y="338"/>
                  </a:lnTo>
                  <a:lnTo>
                    <a:pt x="472" y="371"/>
                  </a:lnTo>
                  <a:lnTo>
                    <a:pt x="203" y="439"/>
                  </a:lnTo>
                  <a:lnTo>
                    <a:pt x="169" y="405"/>
                  </a:lnTo>
                  <a:lnTo>
                    <a:pt x="135" y="371"/>
                  </a:lnTo>
                  <a:lnTo>
                    <a:pt x="102" y="371"/>
                  </a:lnTo>
                  <a:lnTo>
                    <a:pt x="34" y="405"/>
                  </a:lnTo>
                  <a:lnTo>
                    <a:pt x="34" y="472"/>
                  </a:lnTo>
                  <a:lnTo>
                    <a:pt x="34" y="506"/>
                  </a:lnTo>
                  <a:lnTo>
                    <a:pt x="1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34" y="573"/>
                  </a:lnTo>
                  <a:lnTo>
                    <a:pt x="102" y="1011"/>
                  </a:lnTo>
                  <a:lnTo>
                    <a:pt x="203" y="1482"/>
                  </a:lnTo>
                  <a:lnTo>
                    <a:pt x="304" y="1920"/>
                  </a:lnTo>
                  <a:lnTo>
                    <a:pt x="337" y="2156"/>
                  </a:lnTo>
                  <a:lnTo>
                    <a:pt x="438" y="2358"/>
                  </a:lnTo>
                  <a:lnTo>
                    <a:pt x="438" y="2391"/>
                  </a:lnTo>
                  <a:lnTo>
                    <a:pt x="472" y="2425"/>
                  </a:lnTo>
                  <a:lnTo>
                    <a:pt x="539" y="2391"/>
                  </a:lnTo>
                  <a:lnTo>
                    <a:pt x="1145" y="2425"/>
                  </a:lnTo>
                  <a:lnTo>
                    <a:pt x="1718" y="2391"/>
                  </a:lnTo>
                  <a:lnTo>
                    <a:pt x="2290" y="2290"/>
                  </a:lnTo>
                  <a:lnTo>
                    <a:pt x="2863" y="2122"/>
                  </a:lnTo>
                  <a:lnTo>
                    <a:pt x="2896" y="2122"/>
                  </a:lnTo>
                  <a:lnTo>
                    <a:pt x="2964" y="2088"/>
                  </a:lnTo>
                  <a:lnTo>
                    <a:pt x="2997" y="2055"/>
                  </a:lnTo>
                  <a:lnTo>
                    <a:pt x="2997" y="1987"/>
                  </a:lnTo>
                  <a:lnTo>
                    <a:pt x="2896" y="1482"/>
                  </a:lnTo>
                  <a:lnTo>
                    <a:pt x="2795" y="944"/>
                  </a:lnTo>
                  <a:lnTo>
                    <a:pt x="2762" y="506"/>
                  </a:lnTo>
                  <a:lnTo>
                    <a:pt x="2728" y="270"/>
                  </a:lnTo>
                  <a:lnTo>
                    <a:pt x="2694" y="35"/>
                  </a:lnTo>
                  <a:lnTo>
                    <a:pt x="266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" name="Shape 114"/>
            <p:cNvSpPr/>
            <p:nvPr/>
          </p:nvSpPr>
          <p:spPr>
            <a:xfrm>
              <a:off x="837100" y="3663850"/>
              <a:ext cx="44625" cy="40425"/>
            </a:xfrm>
            <a:custGeom>
              <a:avLst/>
              <a:gdLst/>
              <a:ahLst/>
              <a:cxnLst/>
              <a:rect l="0" t="0" r="0" b="0"/>
              <a:pathLst>
                <a:path w="1785" h="1617" extrusionOk="0">
                  <a:moveTo>
                    <a:pt x="1011" y="0"/>
                  </a:moveTo>
                  <a:lnTo>
                    <a:pt x="842" y="67"/>
                  </a:lnTo>
                  <a:lnTo>
                    <a:pt x="573" y="236"/>
                  </a:lnTo>
                  <a:lnTo>
                    <a:pt x="405" y="370"/>
                  </a:lnTo>
                  <a:lnTo>
                    <a:pt x="304" y="471"/>
                  </a:lnTo>
                  <a:lnTo>
                    <a:pt x="169" y="640"/>
                  </a:lnTo>
                  <a:lnTo>
                    <a:pt x="102" y="808"/>
                  </a:lnTo>
                  <a:lnTo>
                    <a:pt x="34" y="976"/>
                  </a:lnTo>
                  <a:lnTo>
                    <a:pt x="0" y="1145"/>
                  </a:lnTo>
                  <a:lnTo>
                    <a:pt x="0" y="1313"/>
                  </a:lnTo>
                  <a:lnTo>
                    <a:pt x="34" y="1515"/>
                  </a:lnTo>
                  <a:lnTo>
                    <a:pt x="68" y="1549"/>
                  </a:lnTo>
                  <a:lnTo>
                    <a:pt x="102" y="1582"/>
                  </a:lnTo>
                  <a:lnTo>
                    <a:pt x="236" y="1616"/>
                  </a:lnTo>
                  <a:lnTo>
                    <a:pt x="337" y="1582"/>
                  </a:lnTo>
                  <a:lnTo>
                    <a:pt x="371" y="1515"/>
                  </a:lnTo>
                  <a:lnTo>
                    <a:pt x="371" y="1448"/>
                  </a:lnTo>
                  <a:lnTo>
                    <a:pt x="405" y="1178"/>
                  </a:lnTo>
                  <a:lnTo>
                    <a:pt x="472" y="909"/>
                  </a:lnTo>
                  <a:lnTo>
                    <a:pt x="607" y="707"/>
                  </a:lnTo>
                  <a:lnTo>
                    <a:pt x="809" y="505"/>
                  </a:lnTo>
                  <a:lnTo>
                    <a:pt x="1044" y="370"/>
                  </a:lnTo>
                  <a:lnTo>
                    <a:pt x="1314" y="370"/>
                  </a:lnTo>
                  <a:lnTo>
                    <a:pt x="1482" y="438"/>
                  </a:lnTo>
                  <a:lnTo>
                    <a:pt x="1684" y="471"/>
                  </a:lnTo>
                  <a:lnTo>
                    <a:pt x="1751" y="438"/>
                  </a:lnTo>
                  <a:lnTo>
                    <a:pt x="1785" y="370"/>
                  </a:lnTo>
                  <a:lnTo>
                    <a:pt x="1785" y="269"/>
                  </a:lnTo>
                  <a:lnTo>
                    <a:pt x="1751" y="202"/>
                  </a:lnTo>
                  <a:lnTo>
                    <a:pt x="1482" y="67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" name="Shape 115"/>
            <p:cNvSpPr/>
            <p:nvPr/>
          </p:nvSpPr>
          <p:spPr>
            <a:xfrm>
              <a:off x="862350" y="3691625"/>
              <a:ext cx="13500" cy="13475"/>
            </a:xfrm>
            <a:custGeom>
              <a:avLst/>
              <a:gdLst/>
              <a:ahLst/>
              <a:cxnLst/>
              <a:rect l="0" t="0" r="0" b="0"/>
              <a:pathLst>
                <a:path w="540" h="539" extrusionOk="0">
                  <a:moveTo>
                    <a:pt x="304" y="0"/>
                  </a:moveTo>
                  <a:lnTo>
                    <a:pt x="169" y="34"/>
                  </a:lnTo>
                  <a:lnTo>
                    <a:pt x="102" y="67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68" y="471"/>
                  </a:lnTo>
                  <a:lnTo>
                    <a:pt x="135" y="539"/>
                  </a:lnTo>
                  <a:lnTo>
                    <a:pt x="236" y="539"/>
                  </a:lnTo>
                  <a:lnTo>
                    <a:pt x="371" y="505"/>
                  </a:lnTo>
                  <a:lnTo>
                    <a:pt x="506" y="404"/>
                  </a:lnTo>
                  <a:lnTo>
                    <a:pt x="539" y="269"/>
                  </a:lnTo>
                  <a:lnTo>
                    <a:pt x="539" y="202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05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" name="Shape 116"/>
            <p:cNvSpPr/>
            <p:nvPr/>
          </p:nvSpPr>
          <p:spPr>
            <a:xfrm>
              <a:off x="950725" y="5023175"/>
              <a:ext cx="58950" cy="38750"/>
            </a:xfrm>
            <a:custGeom>
              <a:avLst/>
              <a:gdLst/>
              <a:ahLst/>
              <a:cxnLst/>
              <a:rect l="0" t="0" r="0" b="0"/>
              <a:pathLst>
                <a:path w="2358" h="1550" extrusionOk="0">
                  <a:moveTo>
                    <a:pt x="2054" y="169"/>
                  </a:moveTo>
                  <a:lnTo>
                    <a:pt x="2054" y="270"/>
                  </a:lnTo>
                  <a:lnTo>
                    <a:pt x="2054" y="405"/>
                  </a:lnTo>
                  <a:lnTo>
                    <a:pt x="2088" y="607"/>
                  </a:lnTo>
                  <a:lnTo>
                    <a:pt x="2122" y="876"/>
                  </a:lnTo>
                  <a:lnTo>
                    <a:pt x="2155" y="1112"/>
                  </a:lnTo>
                  <a:lnTo>
                    <a:pt x="1213" y="1247"/>
                  </a:lnTo>
                  <a:lnTo>
                    <a:pt x="708" y="1348"/>
                  </a:lnTo>
                  <a:lnTo>
                    <a:pt x="236" y="1449"/>
                  </a:lnTo>
                  <a:lnTo>
                    <a:pt x="236" y="1449"/>
                  </a:lnTo>
                  <a:lnTo>
                    <a:pt x="270" y="1314"/>
                  </a:lnTo>
                  <a:lnTo>
                    <a:pt x="236" y="1146"/>
                  </a:lnTo>
                  <a:lnTo>
                    <a:pt x="203" y="843"/>
                  </a:lnTo>
                  <a:lnTo>
                    <a:pt x="169" y="607"/>
                  </a:lnTo>
                  <a:lnTo>
                    <a:pt x="135" y="405"/>
                  </a:lnTo>
                  <a:lnTo>
                    <a:pt x="438" y="405"/>
                  </a:lnTo>
                  <a:lnTo>
                    <a:pt x="775" y="338"/>
                  </a:lnTo>
                  <a:lnTo>
                    <a:pt x="1381" y="270"/>
                  </a:lnTo>
                  <a:lnTo>
                    <a:pt x="1650" y="203"/>
                  </a:lnTo>
                  <a:lnTo>
                    <a:pt x="1819" y="169"/>
                  </a:lnTo>
                  <a:lnTo>
                    <a:pt x="1953" y="169"/>
                  </a:lnTo>
                  <a:lnTo>
                    <a:pt x="1987" y="203"/>
                  </a:lnTo>
                  <a:lnTo>
                    <a:pt x="2054" y="169"/>
                  </a:lnTo>
                  <a:close/>
                  <a:moveTo>
                    <a:pt x="1785" y="1"/>
                  </a:moveTo>
                  <a:lnTo>
                    <a:pt x="1549" y="35"/>
                  </a:lnTo>
                  <a:lnTo>
                    <a:pt x="1044" y="136"/>
                  </a:lnTo>
                  <a:lnTo>
                    <a:pt x="573" y="203"/>
                  </a:lnTo>
                  <a:lnTo>
                    <a:pt x="304" y="237"/>
                  </a:lnTo>
                  <a:lnTo>
                    <a:pt x="102" y="304"/>
                  </a:lnTo>
                  <a:lnTo>
                    <a:pt x="68" y="304"/>
                  </a:lnTo>
                  <a:lnTo>
                    <a:pt x="68" y="338"/>
                  </a:lnTo>
                  <a:lnTo>
                    <a:pt x="1" y="371"/>
                  </a:lnTo>
                  <a:lnTo>
                    <a:pt x="34" y="371"/>
                  </a:lnTo>
                  <a:lnTo>
                    <a:pt x="34" y="506"/>
                  </a:lnTo>
                  <a:lnTo>
                    <a:pt x="34" y="607"/>
                  </a:lnTo>
                  <a:lnTo>
                    <a:pt x="68" y="843"/>
                  </a:lnTo>
                  <a:lnTo>
                    <a:pt x="68" y="1179"/>
                  </a:lnTo>
                  <a:lnTo>
                    <a:pt x="102" y="1348"/>
                  </a:lnTo>
                  <a:lnTo>
                    <a:pt x="169" y="1482"/>
                  </a:lnTo>
                  <a:lnTo>
                    <a:pt x="203" y="1516"/>
                  </a:lnTo>
                  <a:lnTo>
                    <a:pt x="203" y="1550"/>
                  </a:lnTo>
                  <a:lnTo>
                    <a:pt x="236" y="1550"/>
                  </a:lnTo>
                  <a:lnTo>
                    <a:pt x="741" y="1516"/>
                  </a:lnTo>
                  <a:lnTo>
                    <a:pt x="1246" y="1449"/>
                  </a:lnTo>
                  <a:lnTo>
                    <a:pt x="2256" y="1247"/>
                  </a:lnTo>
                  <a:lnTo>
                    <a:pt x="2290" y="1280"/>
                  </a:lnTo>
                  <a:lnTo>
                    <a:pt x="2290" y="1247"/>
                  </a:lnTo>
                  <a:lnTo>
                    <a:pt x="2357" y="1213"/>
                  </a:lnTo>
                  <a:lnTo>
                    <a:pt x="2357" y="1179"/>
                  </a:lnTo>
                  <a:lnTo>
                    <a:pt x="2357" y="1112"/>
                  </a:lnTo>
                  <a:lnTo>
                    <a:pt x="2324" y="1078"/>
                  </a:lnTo>
                  <a:lnTo>
                    <a:pt x="2290" y="843"/>
                  </a:lnTo>
                  <a:lnTo>
                    <a:pt x="2223" y="607"/>
                  </a:lnTo>
                  <a:lnTo>
                    <a:pt x="2189" y="304"/>
                  </a:lnTo>
                  <a:lnTo>
                    <a:pt x="2155" y="169"/>
                  </a:lnTo>
                  <a:lnTo>
                    <a:pt x="2088" y="68"/>
                  </a:lnTo>
                  <a:lnTo>
                    <a:pt x="2021" y="35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" name="Shape 117"/>
            <p:cNvSpPr/>
            <p:nvPr/>
          </p:nvSpPr>
          <p:spPr>
            <a:xfrm>
              <a:off x="630050" y="3368400"/>
              <a:ext cx="233175" cy="212975"/>
            </a:xfrm>
            <a:custGeom>
              <a:avLst/>
              <a:gdLst/>
              <a:ahLst/>
              <a:cxnLst/>
              <a:rect l="0" t="0" r="0" b="0"/>
              <a:pathLst>
                <a:path w="9327" h="8519" extrusionOk="0">
                  <a:moveTo>
                    <a:pt x="1818" y="68"/>
                  </a:moveTo>
                  <a:lnTo>
                    <a:pt x="2189" y="236"/>
                  </a:lnTo>
                  <a:lnTo>
                    <a:pt x="2593" y="371"/>
                  </a:lnTo>
                  <a:lnTo>
                    <a:pt x="2997" y="506"/>
                  </a:lnTo>
                  <a:lnTo>
                    <a:pt x="3401" y="607"/>
                  </a:lnTo>
                  <a:lnTo>
                    <a:pt x="4242" y="741"/>
                  </a:lnTo>
                  <a:lnTo>
                    <a:pt x="5050" y="876"/>
                  </a:lnTo>
                  <a:lnTo>
                    <a:pt x="6969" y="1213"/>
                  </a:lnTo>
                  <a:lnTo>
                    <a:pt x="7912" y="1415"/>
                  </a:lnTo>
                  <a:lnTo>
                    <a:pt x="8855" y="1650"/>
                  </a:lnTo>
                  <a:lnTo>
                    <a:pt x="8821" y="1819"/>
                  </a:lnTo>
                  <a:lnTo>
                    <a:pt x="8754" y="2088"/>
                  </a:lnTo>
                  <a:lnTo>
                    <a:pt x="4545" y="1246"/>
                  </a:lnTo>
                  <a:lnTo>
                    <a:pt x="2189" y="809"/>
                  </a:lnTo>
                  <a:lnTo>
                    <a:pt x="1953" y="741"/>
                  </a:lnTo>
                  <a:lnTo>
                    <a:pt x="1751" y="674"/>
                  </a:lnTo>
                  <a:lnTo>
                    <a:pt x="1785" y="539"/>
                  </a:lnTo>
                  <a:lnTo>
                    <a:pt x="1785" y="405"/>
                  </a:lnTo>
                  <a:lnTo>
                    <a:pt x="1818" y="236"/>
                  </a:lnTo>
                  <a:lnTo>
                    <a:pt x="1818" y="68"/>
                  </a:lnTo>
                  <a:close/>
                  <a:moveTo>
                    <a:pt x="1381" y="2223"/>
                  </a:moveTo>
                  <a:lnTo>
                    <a:pt x="2256" y="2458"/>
                  </a:lnTo>
                  <a:lnTo>
                    <a:pt x="3131" y="2660"/>
                  </a:lnTo>
                  <a:lnTo>
                    <a:pt x="4882" y="2997"/>
                  </a:lnTo>
                  <a:lnTo>
                    <a:pt x="6666" y="3367"/>
                  </a:lnTo>
                  <a:lnTo>
                    <a:pt x="8451" y="3738"/>
                  </a:lnTo>
                  <a:lnTo>
                    <a:pt x="8417" y="3906"/>
                  </a:lnTo>
                  <a:lnTo>
                    <a:pt x="8316" y="4344"/>
                  </a:lnTo>
                  <a:lnTo>
                    <a:pt x="6498" y="4074"/>
                  </a:lnTo>
                  <a:lnTo>
                    <a:pt x="4680" y="3738"/>
                  </a:lnTo>
                  <a:lnTo>
                    <a:pt x="3838" y="3536"/>
                  </a:lnTo>
                  <a:lnTo>
                    <a:pt x="2963" y="3300"/>
                  </a:lnTo>
                  <a:lnTo>
                    <a:pt x="2121" y="3064"/>
                  </a:lnTo>
                  <a:lnTo>
                    <a:pt x="1684" y="2997"/>
                  </a:lnTo>
                  <a:lnTo>
                    <a:pt x="1280" y="2930"/>
                  </a:lnTo>
                  <a:lnTo>
                    <a:pt x="1313" y="2728"/>
                  </a:lnTo>
                  <a:lnTo>
                    <a:pt x="1313" y="2559"/>
                  </a:lnTo>
                  <a:lnTo>
                    <a:pt x="1381" y="2223"/>
                  </a:lnTo>
                  <a:close/>
                  <a:moveTo>
                    <a:pt x="1347" y="3098"/>
                  </a:moveTo>
                  <a:lnTo>
                    <a:pt x="1717" y="3233"/>
                  </a:lnTo>
                  <a:lnTo>
                    <a:pt x="2121" y="3367"/>
                  </a:lnTo>
                  <a:lnTo>
                    <a:pt x="2963" y="3603"/>
                  </a:lnTo>
                  <a:lnTo>
                    <a:pt x="4613" y="3940"/>
                  </a:lnTo>
                  <a:lnTo>
                    <a:pt x="5522" y="4142"/>
                  </a:lnTo>
                  <a:lnTo>
                    <a:pt x="6431" y="4276"/>
                  </a:lnTo>
                  <a:lnTo>
                    <a:pt x="8249" y="4579"/>
                  </a:lnTo>
                  <a:lnTo>
                    <a:pt x="8114" y="4882"/>
                  </a:lnTo>
                  <a:lnTo>
                    <a:pt x="8047" y="5219"/>
                  </a:lnTo>
                  <a:lnTo>
                    <a:pt x="7946" y="5892"/>
                  </a:lnTo>
                  <a:lnTo>
                    <a:pt x="6128" y="5623"/>
                  </a:lnTo>
                  <a:lnTo>
                    <a:pt x="4310" y="5320"/>
                  </a:lnTo>
                  <a:lnTo>
                    <a:pt x="3502" y="5152"/>
                  </a:lnTo>
                  <a:lnTo>
                    <a:pt x="2660" y="4950"/>
                  </a:lnTo>
                  <a:lnTo>
                    <a:pt x="1852" y="4748"/>
                  </a:lnTo>
                  <a:lnTo>
                    <a:pt x="1448" y="4680"/>
                  </a:lnTo>
                  <a:lnTo>
                    <a:pt x="1010" y="4647"/>
                  </a:lnTo>
                  <a:lnTo>
                    <a:pt x="1111" y="4445"/>
                  </a:lnTo>
                  <a:lnTo>
                    <a:pt x="1145" y="4243"/>
                  </a:lnTo>
                  <a:lnTo>
                    <a:pt x="1212" y="3805"/>
                  </a:lnTo>
                  <a:lnTo>
                    <a:pt x="1347" y="3098"/>
                  </a:lnTo>
                  <a:close/>
                  <a:moveTo>
                    <a:pt x="1785" y="1"/>
                  </a:moveTo>
                  <a:lnTo>
                    <a:pt x="1751" y="34"/>
                  </a:lnTo>
                  <a:lnTo>
                    <a:pt x="1751" y="68"/>
                  </a:lnTo>
                  <a:lnTo>
                    <a:pt x="1684" y="236"/>
                  </a:lnTo>
                  <a:lnTo>
                    <a:pt x="1616" y="405"/>
                  </a:lnTo>
                  <a:lnTo>
                    <a:pt x="1583" y="539"/>
                  </a:lnTo>
                  <a:lnTo>
                    <a:pt x="1583" y="708"/>
                  </a:lnTo>
                  <a:lnTo>
                    <a:pt x="1448" y="741"/>
                  </a:lnTo>
                  <a:lnTo>
                    <a:pt x="1347" y="842"/>
                  </a:lnTo>
                  <a:lnTo>
                    <a:pt x="1347" y="876"/>
                  </a:lnTo>
                  <a:lnTo>
                    <a:pt x="1818" y="876"/>
                  </a:lnTo>
                  <a:lnTo>
                    <a:pt x="2290" y="977"/>
                  </a:lnTo>
                  <a:lnTo>
                    <a:pt x="2761" y="1112"/>
                  </a:lnTo>
                  <a:lnTo>
                    <a:pt x="3199" y="1213"/>
                  </a:lnTo>
                  <a:lnTo>
                    <a:pt x="5286" y="1617"/>
                  </a:lnTo>
                  <a:lnTo>
                    <a:pt x="9192" y="2391"/>
                  </a:lnTo>
                  <a:lnTo>
                    <a:pt x="9057" y="2660"/>
                  </a:lnTo>
                  <a:lnTo>
                    <a:pt x="8922" y="2963"/>
                  </a:lnTo>
                  <a:lnTo>
                    <a:pt x="8855" y="3266"/>
                  </a:lnTo>
                  <a:lnTo>
                    <a:pt x="8821" y="3569"/>
                  </a:lnTo>
                  <a:lnTo>
                    <a:pt x="4949" y="2761"/>
                  </a:lnTo>
                  <a:lnTo>
                    <a:pt x="3973" y="2526"/>
                  </a:lnTo>
                  <a:lnTo>
                    <a:pt x="3030" y="2290"/>
                  </a:lnTo>
                  <a:lnTo>
                    <a:pt x="2054" y="2122"/>
                  </a:lnTo>
                  <a:lnTo>
                    <a:pt x="1549" y="2021"/>
                  </a:lnTo>
                  <a:lnTo>
                    <a:pt x="1078" y="1987"/>
                  </a:lnTo>
                  <a:lnTo>
                    <a:pt x="1145" y="1751"/>
                  </a:lnTo>
                  <a:lnTo>
                    <a:pt x="1212" y="1549"/>
                  </a:lnTo>
                  <a:lnTo>
                    <a:pt x="1313" y="1145"/>
                  </a:lnTo>
                  <a:lnTo>
                    <a:pt x="1313" y="943"/>
                  </a:lnTo>
                  <a:lnTo>
                    <a:pt x="1313" y="741"/>
                  </a:lnTo>
                  <a:lnTo>
                    <a:pt x="1313" y="708"/>
                  </a:lnTo>
                  <a:lnTo>
                    <a:pt x="1212" y="708"/>
                  </a:lnTo>
                  <a:lnTo>
                    <a:pt x="1145" y="876"/>
                  </a:lnTo>
                  <a:lnTo>
                    <a:pt x="1078" y="1044"/>
                  </a:lnTo>
                  <a:lnTo>
                    <a:pt x="977" y="1381"/>
                  </a:lnTo>
                  <a:lnTo>
                    <a:pt x="876" y="1718"/>
                  </a:lnTo>
                  <a:lnTo>
                    <a:pt x="842" y="1920"/>
                  </a:lnTo>
                  <a:lnTo>
                    <a:pt x="842" y="2088"/>
                  </a:lnTo>
                  <a:lnTo>
                    <a:pt x="876" y="2122"/>
                  </a:lnTo>
                  <a:lnTo>
                    <a:pt x="977" y="2122"/>
                  </a:lnTo>
                  <a:lnTo>
                    <a:pt x="1010" y="2088"/>
                  </a:lnTo>
                  <a:lnTo>
                    <a:pt x="1246" y="2189"/>
                  </a:lnTo>
                  <a:lnTo>
                    <a:pt x="1145" y="2357"/>
                  </a:lnTo>
                  <a:lnTo>
                    <a:pt x="1078" y="2559"/>
                  </a:lnTo>
                  <a:lnTo>
                    <a:pt x="1078" y="2761"/>
                  </a:lnTo>
                  <a:lnTo>
                    <a:pt x="1078" y="2963"/>
                  </a:lnTo>
                  <a:lnTo>
                    <a:pt x="1111" y="2997"/>
                  </a:lnTo>
                  <a:lnTo>
                    <a:pt x="1145" y="2997"/>
                  </a:lnTo>
                  <a:lnTo>
                    <a:pt x="1212" y="3031"/>
                  </a:lnTo>
                  <a:lnTo>
                    <a:pt x="1145" y="3132"/>
                  </a:lnTo>
                  <a:lnTo>
                    <a:pt x="1111" y="3266"/>
                  </a:lnTo>
                  <a:lnTo>
                    <a:pt x="1044" y="3502"/>
                  </a:lnTo>
                  <a:lnTo>
                    <a:pt x="943" y="4074"/>
                  </a:lnTo>
                  <a:lnTo>
                    <a:pt x="909" y="4344"/>
                  </a:lnTo>
                  <a:lnTo>
                    <a:pt x="909" y="4647"/>
                  </a:lnTo>
                  <a:lnTo>
                    <a:pt x="943" y="4680"/>
                  </a:lnTo>
                  <a:lnTo>
                    <a:pt x="943" y="4714"/>
                  </a:lnTo>
                  <a:lnTo>
                    <a:pt x="1280" y="4849"/>
                  </a:lnTo>
                  <a:lnTo>
                    <a:pt x="1212" y="4916"/>
                  </a:lnTo>
                  <a:lnTo>
                    <a:pt x="1179" y="5017"/>
                  </a:lnTo>
                  <a:lnTo>
                    <a:pt x="1111" y="5185"/>
                  </a:lnTo>
                  <a:lnTo>
                    <a:pt x="1010" y="5522"/>
                  </a:lnTo>
                  <a:lnTo>
                    <a:pt x="943" y="5892"/>
                  </a:lnTo>
                  <a:lnTo>
                    <a:pt x="674" y="5892"/>
                  </a:lnTo>
                  <a:lnTo>
                    <a:pt x="606" y="5926"/>
                  </a:lnTo>
                  <a:lnTo>
                    <a:pt x="539" y="6027"/>
                  </a:lnTo>
                  <a:lnTo>
                    <a:pt x="505" y="6162"/>
                  </a:lnTo>
                  <a:lnTo>
                    <a:pt x="472" y="6431"/>
                  </a:lnTo>
                  <a:lnTo>
                    <a:pt x="404" y="6397"/>
                  </a:lnTo>
                  <a:lnTo>
                    <a:pt x="337" y="6330"/>
                  </a:lnTo>
                  <a:lnTo>
                    <a:pt x="303" y="6296"/>
                  </a:lnTo>
                  <a:lnTo>
                    <a:pt x="270" y="6296"/>
                  </a:lnTo>
                  <a:lnTo>
                    <a:pt x="202" y="6330"/>
                  </a:lnTo>
                  <a:lnTo>
                    <a:pt x="101" y="6465"/>
                  </a:lnTo>
                  <a:lnTo>
                    <a:pt x="34" y="6633"/>
                  </a:lnTo>
                  <a:lnTo>
                    <a:pt x="0" y="6835"/>
                  </a:lnTo>
                  <a:lnTo>
                    <a:pt x="0" y="6902"/>
                  </a:lnTo>
                  <a:lnTo>
                    <a:pt x="67" y="6970"/>
                  </a:lnTo>
                  <a:lnTo>
                    <a:pt x="101" y="6970"/>
                  </a:lnTo>
                  <a:lnTo>
                    <a:pt x="168" y="6902"/>
                  </a:lnTo>
                  <a:lnTo>
                    <a:pt x="168" y="6835"/>
                  </a:lnTo>
                  <a:lnTo>
                    <a:pt x="202" y="6667"/>
                  </a:lnTo>
                  <a:lnTo>
                    <a:pt x="270" y="6532"/>
                  </a:lnTo>
                  <a:lnTo>
                    <a:pt x="404" y="6599"/>
                  </a:lnTo>
                  <a:lnTo>
                    <a:pt x="539" y="6633"/>
                  </a:lnTo>
                  <a:lnTo>
                    <a:pt x="606" y="6599"/>
                  </a:lnTo>
                  <a:lnTo>
                    <a:pt x="640" y="6566"/>
                  </a:lnTo>
                  <a:lnTo>
                    <a:pt x="741" y="6094"/>
                  </a:lnTo>
                  <a:lnTo>
                    <a:pt x="1111" y="6094"/>
                  </a:lnTo>
                  <a:lnTo>
                    <a:pt x="1515" y="6229"/>
                  </a:lnTo>
                  <a:lnTo>
                    <a:pt x="1919" y="6330"/>
                  </a:lnTo>
                  <a:lnTo>
                    <a:pt x="2727" y="6498"/>
                  </a:lnTo>
                  <a:lnTo>
                    <a:pt x="3569" y="6633"/>
                  </a:lnTo>
                  <a:lnTo>
                    <a:pt x="4377" y="6768"/>
                  </a:lnTo>
                  <a:lnTo>
                    <a:pt x="5892" y="7104"/>
                  </a:lnTo>
                  <a:lnTo>
                    <a:pt x="6330" y="7205"/>
                  </a:lnTo>
                  <a:lnTo>
                    <a:pt x="6599" y="7239"/>
                  </a:lnTo>
                  <a:lnTo>
                    <a:pt x="6835" y="7340"/>
                  </a:lnTo>
                  <a:lnTo>
                    <a:pt x="6868" y="7374"/>
                  </a:lnTo>
                  <a:lnTo>
                    <a:pt x="6902" y="7441"/>
                  </a:lnTo>
                  <a:lnTo>
                    <a:pt x="6969" y="7441"/>
                  </a:lnTo>
                  <a:lnTo>
                    <a:pt x="7037" y="7407"/>
                  </a:lnTo>
                  <a:lnTo>
                    <a:pt x="7104" y="7475"/>
                  </a:lnTo>
                  <a:lnTo>
                    <a:pt x="7171" y="7542"/>
                  </a:lnTo>
                  <a:lnTo>
                    <a:pt x="7205" y="7610"/>
                  </a:lnTo>
                  <a:lnTo>
                    <a:pt x="7171" y="7711"/>
                  </a:lnTo>
                  <a:lnTo>
                    <a:pt x="7171" y="7744"/>
                  </a:lnTo>
                  <a:lnTo>
                    <a:pt x="7205" y="7812"/>
                  </a:lnTo>
                  <a:lnTo>
                    <a:pt x="7272" y="7845"/>
                  </a:lnTo>
                  <a:lnTo>
                    <a:pt x="7373" y="7879"/>
                  </a:lnTo>
                  <a:lnTo>
                    <a:pt x="7441" y="7913"/>
                  </a:lnTo>
                  <a:lnTo>
                    <a:pt x="7474" y="7980"/>
                  </a:lnTo>
                  <a:lnTo>
                    <a:pt x="7508" y="8047"/>
                  </a:lnTo>
                  <a:lnTo>
                    <a:pt x="7474" y="8216"/>
                  </a:lnTo>
                  <a:lnTo>
                    <a:pt x="7474" y="8418"/>
                  </a:lnTo>
                  <a:lnTo>
                    <a:pt x="7508" y="8485"/>
                  </a:lnTo>
                  <a:lnTo>
                    <a:pt x="7575" y="8519"/>
                  </a:lnTo>
                  <a:lnTo>
                    <a:pt x="7676" y="8485"/>
                  </a:lnTo>
                  <a:lnTo>
                    <a:pt x="7710" y="8418"/>
                  </a:lnTo>
                  <a:lnTo>
                    <a:pt x="7710" y="7778"/>
                  </a:lnTo>
                  <a:lnTo>
                    <a:pt x="7676" y="7711"/>
                  </a:lnTo>
                  <a:lnTo>
                    <a:pt x="7676" y="7677"/>
                  </a:lnTo>
                  <a:lnTo>
                    <a:pt x="7575" y="7643"/>
                  </a:lnTo>
                  <a:lnTo>
                    <a:pt x="7441" y="7643"/>
                  </a:lnTo>
                  <a:lnTo>
                    <a:pt x="7508" y="7407"/>
                  </a:lnTo>
                  <a:lnTo>
                    <a:pt x="7542" y="7374"/>
                  </a:lnTo>
                  <a:lnTo>
                    <a:pt x="7508" y="7340"/>
                  </a:lnTo>
                  <a:lnTo>
                    <a:pt x="7441" y="7273"/>
                  </a:lnTo>
                  <a:lnTo>
                    <a:pt x="7138" y="7205"/>
                  </a:lnTo>
                  <a:lnTo>
                    <a:pt x="7306" y="6667"/>
                  </a:lnTo>
                  <a:lnTo>
                    <a:pt x="7373" y="6397"/>
                  </a:lnTo>
                  <a:lnTo>
                    <a:pt x="7407" y="6128"/>
                  </a:lnTo>
                  <a:lnTo>
                    <a:pt x="7407" y="6061"/>
                  </a:lnTo>
                  <a:lnTo>
                    <a:pt x="7272" y="6061"/>
                  </a:lnTo>
                  <a:lnTo>
                    <a:pt x="7171" y="6330"/>
                  </a:lnTo>
                  <a:lnTo>
                    <a:pt x="7070" y="6599"/>
                  </a:lnTo>
                  <a:lnTo>
                    <a:pt x="6902" y="7138"/>
                  </a:lnTo>
                  <a:lnTo>
                    <a:pt x="5555" y="6835"/>
                  </a:lnTo>
                  <a:lnTo>
                    <a:pt x="4175" y="6532"/>
                  </a:lnTo>
                  <a:lnTo>
                    <a:pt x="2727" y="6195"/>
                  </a:lnTo>
                  <a:lnTo>
                    <a:pt x="1953" y="6061"/>
                  </a:lnTo>
                  <a:lnTo>
                    <a:pt x="1583" y="6027"/>
                  </a:lnTo>
                  <a:lnTo>
                    <a:pt x="1212" y="6027"/>
                  </a:lnTo>
                  <a:lnTo>
                    <a:pt x="1212" y="5960"/>
                  </a:lnTo>
                  <a:lnTo>
                    <a:pt x="1145" y="5926"/>
                  </a:lnTo>
                  <a:lnTo>
                    <a:pt x="1246" y="5387"/>
                  </a:lnTo>
                  <a:lnTo>
                    <a:pt x="1280" y="5152"/>
                  </a:lnTo>
                  <a:lnTo>
                    <a:pt x="1313" y="5017"/>
                  </a:lnTo>
                  <a:lnTo>
                    <a:pt x="1347" y="4882"/>
                  </a:lnTo>
                  <a:lnTo>
                    <a:pt x="1751" y="5017"/>
                  </a:lnTo>
                  <a:lnTo>
                    <a:pt x="2121" y="5118"/>
                  </a:lnTo>
                  <a:lnTo>
                    <a:pt x="2929" y="5286"/>
                  </a:lnTo>
                  <a:lnTo>
                    <a:pt x="4512" y="5556"/>
                  </a:lnTo>
                  <a:lnTo>
                    <a:pt x="6330" y="5892"/>
                  </a:lnTo>
                  <a:lnTo>
                    <a:pt x="8148" y="6128"/>
                  </a:lnTo>
                  <a:lnTo>
                    <a:pt x="8215" y="6128"/>
                  </a:lnTo>
                  <a:lnTo>
                    <a:pt x="8249" y="6061"/>
                  </a:lnTo>
                  <a:lnTo>
                    <a:pt x="8249" y="5993"/>
                  </a:lnTo>
                  <a:lnTo>
                    <a:pt x="8181" y="5926"/>
                  </a:lnTo>
                  <a:lnTo>
                    <a:pt x="8316" y="5253"/>
                  </a:lnTo>
                  <a:lnTo>
                    <a:pt x="8350" y="4950"/>
                  </a:lnTo>
                  <a:lnTo>
                    <a:pt x="8417" y="4613"/>
                  </a:lnTo>
                  <a:lnTo>
                    <a:pt x="8451" y="4579"/>
                  </a:lnTo>
                  <a:lnTo>
                    <a:pt x="8485" y="4512"/>
                  </a:lnTo>
                  <a:lnTo>
                    <a:pt x="8586" y="4243"/>
                  </a:lnTo>
                  <a:lnTo>
                    <a:pt x="8619" y="3973"/>
                  </a:lnTo>
                  <a:lnTo>
                    <a:pt x="8653" y="3771"/>
                  </a:lnTo>
                  <a:lnTo>
                    <a:pt x="8788" y="3805"/>
                  </a:lnTo>
                  <a:lnTo>
                    <a:pt x="8821" y="3839"/>
                  </a:lnTo>
                  <a:lnTo>
                    <a:pt x="8855" y="3872"/>
                  </a:lnTo>
                  <a:lnTo>
                    <a:pt x="8922" y="3872"/>
                  </a:lnTo>
                  <a:lnTo>
                    <a:pt x="8956" y="3839"/>
                  </a:lnTo>
                  <a:lnTo>
                    <a:pt x="9023" y="3805"/>
                  </a:lnTo>
                  <a:lnTo>
                    <a:pt x="9057" y="3738"/>
                  </a:lnTo>
                  <a:lnTo>
                    <a:pt x="9057" y="3637"/>
                  </a:lnTo>
                  <a:lnTo>
                    <a:pt x="8990" y="3603"/>
                  </a:lnTo>
                  <a:lnTo>
                    <a:pt x="9023" y="3300"/>
                  </a:lnTo>
                  <a:lnTo>
                    <a:pt x="9091" y="2997"/>
                  </a:lnTo>
                  <a:lnTo>
                    <a:pt x="9192" y="2694"/>
                  </a:lnTo>
                  <a:lnTo>
                    <a:pt x="9293" y="2391"/>
                  </a:lnTo>
                  <a:lnTo>
                    <a:pt x="9326" y="2324"/>
                  </a:lnTo>
                  <a:lnTo>
                    <a:pt x="9326" y="2256"/>
                  </a:lnTo>
                  <a:lnTo>
                    <a:pt x="9326" y="2223"/>
                  </a:lnTo>
                  <a:lnTo>
                    <a:pt x="9259" y="2189"/>
                  </a:lnTo>
                  <a:lnTo>
                    <a:pt x="8889" y="2122"/>
                  </a:lnTo>
                  <a:lnTo>
                    <a:pt x="8956" y="1886"/>
                  </a:lnTo>
                  <a:lnTo>
                    <a:pt x="8956" y="1751"/>
                  </a:lnTo>
                  <a:lnTo>
                    <a:pt x="8956" y="1650"/>
                  </a:lnTo>
                  <a:lnTo>
                    <a:pt x="8990" y="1583"/>
                  </a:lnTo>
                  <a:lnTo>
                    <a:pt x="8990" y="1516"/>
                  </a:lnTo>
                  <a:lnTo>
                    <a:pt x="8956" y="1482"/>
                  </a:lnTo>
                  <a:lnTo>
                    <a:pt x="8922" y="1448"/>
                  </a:lnTo>
                  <a:lnTo>
                    <a:pt x="8047" y="1213"/>
                  </a:lnTo>
                  <a:lnTo>
                    <a:pt x="7138" y="1044"/>
                  </a:lnTo>
                  <a:lnTo>
                    <a:pt x="6262" y="876"/>
                  </a:lnTo>
                  <a:lnTo>
                    <a:pt x="5353" y="741"/>
                  </a:lnTo>
                  <a:lnTo>
                    <a:pt x="4478" y="573"/>
                  </a:lnTo>
                  <a:lnTo>
                    <a:pt x="3569" y="371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" name="Shape 118"/>
            <p:cNvSpPr/>
            <p:nvPr/>
          </p:nvSpPr>
          <p:spPr>
            <a:xfrm>
              <a:off x="696525" y="3543475"/>
              <a:ext cx="79150" cy="20225"/>
            </a:xfrm>
            <a:custGeom>
              <a:avLst/>
              <a:gdLst/>
              <a:ahLst/>
              <a:cxnLst/>
              <a:rect l="0" t="0" r="0" b="0"/>
              <a:pathLst>
                <a:path w="3166" h="809" extrusionOk="0">
                  <a:moveTo>
                    <a:pt x="203" y="0"/>
                  </a:moveTo>
                  <a:lnTo>
                    <a:pt x="1" y="68"/>
                  </a:lnTo>
                  <a:lnTo>
                    <a:pt x="1" y="101"/>
                  </a:lnTo>
                  <a:lnTo>
                    <a:pt x="203" y="169"/>
                  </a:lnTo>
                  <a:lnTo>
                    <a:pt x="371" y="169"/>
                  </a:lnTo>
                  <a:lnTo>
                    <a:pt x="573" y="202"/>
                  </a:lnTo>
                  <a:lnTo>
                    <a:pt x="742" y="270"/>
                  </a:lnTo>
                  <a:lnTo>
                    <a:pt x="1011" y="404"/>
                  </a:lnTo>
                  <a:lnTo>
                    <a:pt x="1280" y="505"/>
                  </a:lnTo>
                  <a:lnTo>
                    <a:pt x="1718" y="607"/>
                  </a:lnTo>
                  <a:lnTo>
                    <a:pt x="2156" y="674"/>
                  </a:lnTo>
                  <a:lnTo>
                    <a:pt x="2593" y="708"/>
                  </a:lnTo>
                  <a:lnTo>
                    <a:pt x="3031" y="809"/>
                  </a:lnTo>
                  <a:lnTo>
                    <a:pt x="3065" y="809"/>
                  </a:lnTo>
                  <a:lnTo>
                    <a:pt x="3098" y="775"/>
                  </a:lnTo>
                  <a:lnTo>
                    <a:pt x="3166" y="708"/>
                  </a:lnTo>
                  <a:lnTo>
                    <a:pt x="3166" y="640"/>
                  </a:lnTo>
                  <a:lnTo>
                    <a:pt x="3132" y="607"/>
                  </a:lnTo>
                  <a:lnTo>
                    <a:pt x="3098" y="573"/>
                  </a:lnTo>
                  <a:lnTo>
                    <a:pt x="2661" y="472"/>
                  </a:lnTo>
                  <a:lnTo>
                    <a:pt x="2223" y="438"/>
                  </a:lnTo>
                  <a:lnTo>
                    <a:pt x="1785" y="371"/>
                  </a:lnTo>
                  <a:lnTo>
                    <a:pt x="1348" y="303"/>
                  </a:lnTo>
                  <a:lnTo>
                    <a:pt x="1179" y="270"/>
                  </a:lnTo>
                  <a:lnTo>
                    <a:pt x="1011" y="202"/>
                  </a:lnTo>
                  <a:lnTo>
                    <a:pt x="674" y="68"/>
                  </a:lnTo>
                  <a:lnTo>
                    <a:pt x="540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1008800" y="3646150"/>
              <a:ext cx="23600" cy="50550"/>
            </a:xfrm>
            <a:custGeom>
              <a:avLst/>
              <a:gdLst/>
              <a:ahLst/>
              <a:cxnLst/>
              <a:rect l="0" t="0" r="0" b="0"/>
              <a:pathLst>
                <a:path w="944" h="2022" extrusionOk="0">
                  <a:moveTo>
                    <a:pt x="34" y="1"/>
                  </a:moveTo>
                  <a:lnTo>
                    <a:pt x="34" y="35"/>
                  </a:lnTo>
                  <a:lnTo>
                    <a:pt x="1" y="203"/>
                  </a:lnTo>
                  <a:lnTo>
                    <a:pt x="68" y="371"/>
                  </a:lnTo>
                  <a:lnTo>
                    <a:pt x="135" y="540"/>
                  </a:lnTo>
                  <a:lnTo>
                    <a:pt x="236" y="674"/>
                  </a:lnTo>
                  <a:lnTo>
                    <a:pt x="472" y="944"/>
                  </a:lnTo>
                  <a:lnTo>
                    <a:pt x="539" y="1078"/>
                  </a:lnTo>
                  <a:lnTo>
                    <a:pt x="640" y="1213"/>
                  </a:lnTo>
                  <a:lnTo>
                    <a:pt x="674" y="1381"/>
                  </a:lnTo>
                  <a:lnTo>
                    <a:pt x="708" y="1550"/>
                  </a:lnTo>
                  <a:lnTo>
                    <a:pt x="708" y="1718"/>
                  </a:lnTo>
                  <a:lnTo>
                    <a:pt x="640" y="1886"/>
                  </a:lnTo>
                  <a:lnTo>
                    <a:pt x="640" y="1920"/>
                  </a:lnTo>
                  <a:lnTo>
                    <a:pt x="640" y="1987"/>
                  </a:lnTo>
                  <a:lnTo>
                    <a:pt x="741" y="2021"/>
                  </a:lnTo>
                  <a:lnTo>
                    <a:pt x="809" y="2021"/>
                  </a:lnTo>
                  <a:lnTo>
                    <a:pt x="842" y="1987"/>
                  </a:lnTo>
                  <a:lnTo>
                    <a:pt x="876" y="1954"/>
                  </a:lnTo>
                  <a:lnTo>
                    <a:pt x="943" y="1718"/>
                  </a:lnTo>
                  <a:lnTo>
                    <a:pt x="943" y="1482"/>
                  </a:lnTo>
                  <a:lnTo>
                    <a:pt x="910" y="1247"/>
                  </a:lnTo>
                  <a:lnTo>
                    <a:pt x="809" y="1045"/>
                  </a:lnTo>
                  <a:lnTo>
                    <a:pt x="674" y="843"/>
                  </a:lnTo>
                  <a:lnTo>
                    <a:pt x="539" y="674"/>
                  </a:lnTo>
                  <a:lnTo>
                    <a:pt x="304" y="371"/>
                  </a:lnTo>
                  <a:lnTo>
                    <a:pt x="169" y="169"/>
                  </a:lnTo>
                  <a:lnTo>
                    <a:pt x="135" y="102"/>
                  </a:lnTo>
                  <a:lnTo>
                    <a:pt x="135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0" name="Shape 120"/>
            <p:cNvSpPr/>
            <p:nvPr/>
          </p:nvSpPr>
          <p:spPr>
            <a:xfrm>
              <a:off x="782400" y="3562000"/>
              <a:ext cx="27800" cy="11800"/>
            </a:xfrm>
            <a:custGeom>
              <a:avLst/>
              <a:gdLst/>
              <a:ahLst/>
              <a:cxnLst/>
              <a:rect l="0" t="0" r="0" b="0"/>
              <a:pathLst>
                <a:path w="1112" h="472" extrusionOk="0">
                  <a:moveTo>
                    <a:pt x="34" y="0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34" y="135"/>
                  </a:lnTo>
                  <a:lnTo>
                    <a:pt x="236" y="236"/>
                  </a:lnTo>
                  <a:lnTo>
                    <a:pt x="438" y="303"/>
                  </a:lnTo>
                  <a:lnTo>
                    <a:pt x="976" y="472"/>
                  </a:lnTo>
                  <a:lnTo>
                    <a:pt x="1077" y="472"/>
                  </a:lnTo>
                  <a:lnTo>
                    <a:pt x="1111" y="404"/>
                  </a:lnTo>
                  <a:lnTo>
                    <a:pt x="1111" y="303"/>
                  </a:lnTo>
                  <a:lnTo>
                    <a:pt x="1077" y="270"/>
                  </a:lnTo>
                  <a:lnTo>
                    <a:pt x="1044" y="236"/>
                  </a:lnTo>
                  <a:lnTo>
                    <a:pt x="539" y="68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1" name="Shape 121"/>
            <p:cNvSpPr/>
            <p:nvPr/>
          </p:nvSpPr>
          <p:spPr>
            <a:xfrm>
              <a:off x="3432900" y="5444025"/>
              <a:ext cx="35375" cy="25275"/>
            </a:xfrm>
            <a:custGeom>
              <a:avLst/>
              <a:gdLst/>
              <a:ahLst/>
              <a:cxnLst/>
              <a:rect l="0" t="0" r="0" b="0"/>
              <a:pathLst>
                <a:path w="1415" h="1011" extrusionOk="0">
                  <a:moveTo>
                    <a:pt x="438" y="1"/>
                  </a:moveTo>
                  <a:lnTo>
                    <a:pt x="203" y="102"/>
                  </a:lnTo>
                  <a:lnTo>
                    <a:pt x="34" y="237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34" y="338"/>
                  </a:lnTo>
                  <a:lnTo>
                    <a:pt x="68" y="338"/>
                  </a:lnTo>
                  <a:lnTo>
                    <a:pt x="102" y="405"/>
                  </a:lnTo>
                  <a:lnTo>
                    <a:pt x="236" y="506"/>
                  </a:lnTo>
                  <a:lnTo>
                    <a:pt x="371" y="607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72" y="506"/>
                  </a:lnTo>
                  <a:lnTo>
                    <a:pt x="371" y="371"/>
                  </a:lnTo>
                  <a:lnTo>
                    <a:pt x="775" y="405"/>
                  </a:lnTo>
                  <a:lnTo>
                    <a:pt x="1179" y="405"/>
                  </a:lnTo>
                  <a:lnTo>
                    <a:pt x="1145" y="674"/>
                  </a:lnTo>
                  <a:lnTo>
                    <a:pt x="1179" y="944"/>
                  </a:lnTo>
                  <a:lnTo>
                    <a:pt x="1213" y="1011"/>
                  </a:lnTo>
                  <a:lnTo>
                    <a:pt x="1246" y="1011"/>
                  </a:lnTo>
                  <a:lnTo>
                    <a:pt x="1314" y="977"/>
                  </a:lnTo>
                  <a:lnTo>
                    <a:pt x="1347" y="944"/>
                  </a:lnTo>
                  <a:lnTo>
                    <a:pt x="1381" y="775"/>
                  </a:lnTo>
                  <a:lnTo>
                    <a:pt x="1415" y="607"/>
                  </a:lnTo>
                  <a:lnTo>
                    <a:pt x="1415" y="270"/>
                  </a:lnTo>
                  <a:lnTo>
                    <a:pt x="1415" y="237"/>
                  </a:lnTo>
                  <a:lnTo>
                    <a:pt x="1381" y="203"/>
                  </a:lnTo>
                  <a:lnTo>
                    <a:pt x="1314" y="169"/>
                  </a:lnTo>
                  <a:lnTo>
                    <a:pt x="539" y="169"/>
                  </a:lnTo>
                  <a:lnTo>
                    <a:pt x="573" y="102"/>
                  </a:lnTo>
                  <a:lnTo>
                    <a:pt x="573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3291500" y="5425525"/>
              <a:ext cx="109450" cy="36200"/>
            </a:xfrm>
            <a:custGeom>
              <a:avLst/>
              <a:gdLst/>
              <a:ahLst/>
              <a:cxnLst/>
              <a:rect l="0" t="0" r="0" b="0"/>
              <a:pathLst>
                <a:path w="4378" h="1448" extrusionOk="0">
                  <a:moveTo>
                    <a:pt x="371" y="169"/>
                  </a:moveTo>
                  <a:lnTo>
                    <a:pt x="842" y="270"/>
                  </a:lnTo>
                  <a:lnTo>
                    <a:pt x="1314" y="303"/>
                  </a:lnTo>
                  <a:lnTo>
                    <a:pt x="1785" y="337"/>
                  </a:lnTo>
                  <a:lnTo>
                    <a:pt x="2256" y="404"/>
                  </a:lnTo>
                  <a:lnTo>
                    <a:pt x="3233" y="606"/>
                  </a:lnTo>
                  <a:lnTo>
                    <a:pt x="3569" y="640"/>
                  </a:lnTo>
                  <a:lnTo>
                    <a:pt x="3704" y="674"/>
                  </a:lnTo>
                  <a:lnTo>
                    <a:pt x="3839" y="707"/>
                  </a:lnTo>
                  <a:lnTo>
                    <a:pt x="3940" y="775"/>
                  </a:lnTo>
                  <a:lnTo>
                    <a:pt x="4007" y="876"/>
                  </a:lnTo>
                  <a:lnTo>
                    <a:pt x="4007" y="1010"/>
                  </a:lnTo>
                  <a:lnTo>
                    <a:pt x="3973" y="1179"/>
                  </a:lnTo>
                  <a:lnTo>
                    <a:pt x="1987" y="1010"/>
                  </a:lnTo>
                  <a:lnTo>
                    <a:pt x="1112" y="909"/>
                  </a:lnTo>
                  <a:lnTo>
                    <a:pt x="674" y="876"/>
                  </a:lnTo>
                  <a:lnTo>
                    <a:pt x="236" y="909"/>
                  </a:lnTo>
                  <a:lnTo>
                    <a:pt x="371" y="169"/>
                  </a:lnTo>
                  <a:close/>
                  <a:moveTo>
                    <a:pt x="741" y="0"/>
                  </a:moveTo>
                  <a:lnTo>
                    <a:pt x="304" y="34"/>
                  </a:lnTo>
                  <a:lnTo>
                    <a:pt x="203" y="34"/>
                  </a:lnTo>
                  <a:lnTo>
                    <a:pt x="34" y="68"/>
                  </a:lnTo>
                  <a:lnTo>
                    <a:pt x="34" y="101"/>
                  </a:lnTo>
                  <a:lnTo>
                    <a:pt x="169" y="135"/>
                  </a:lnTo>
                  <a:lnTo>
                    <a:pt x="68" y="505"/>
                  </a:lnTo>
                  <a:lnTo>
                    <a:pt x="0" y="909"/>
                  </a:lnTo>
                  <a:lnTo>
                    <a:pt x="34" y="977"/>
                  </a:lnTo>
                  <a:lnTo>
                    <a:pt x="68" y="1044"/>
                  </a:lnTo>
                  <a:lnTo>
                    <a:pt x="169" y="1044"/>
                  </a:lnTo>
                  <a:lnTo>
                    <a:pt x="236" y="1010"/>
                  </a:lnTo>
                  <a:lnTo>
                    <a:pt x="640" y="1111"/>
                  </a:lnTo>
                  <a:lnTo>
                    <a:pt x="1112" y="1179"/>
                  </a:lnTo>
                  <a:lnTo>
                    <a:pt x="1987" y="1246"/>
                  </a:lnTo>
                  <a:lnTo>
                    <a:pt x="4108" y="1448"/>
                  </a:lnTo>
                  <a:lnTo>
                    <a:pt x="4142" y="1414"/>
                  </a:lnTo>
                  <a:lnTo>
                    <a:pt x="4209" y="1381"/>
                  </a:lnTo>
                  <a:lnTo>
                    <a:pt x="4209" y="1347"/>
                  </a:lnTo>
                  <a:lnTo>
                    <a:pt x="4209" y="1280"/>
                  </a:lnTo>
                  <a:lnTo>
                    <a:pt x="4209" y="1246"/>
                  </a:lnTo>
                  <a:lnTo>
                    <a:pt x="4377" y="741"/>
                  </a:lnTo>
                  <a:lnTo>
                    <a:pt x="4377" y="674"/>
                  </a:lnTo>
                  <a:lnTo>
                    <a:pt x="4377" y="640"/>
                  </a:lnTo>
                  <a:lnTo>
                    <a:pt x="4344" y="606"/>
                  </a:lnTo>
                  <a:lnTo>
                    <a:pt x="4276" y="573"/>
                  </a:lnTo>
                  <a:lnTo>
                    <a:pt x="3199" y="337"/>
                  </a:lnTo>
                  <a:lnTo>
                    <a:pt x="2088" y="135"/>
                  </a:lnTo>
                  <a:lnTo>
                    <a:pt x="1213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3" name="Shape 123"/>
            <p:cNvSpPr/>
            <p:nvPr/>
          </p:nvSpPr>
          <p:spPr>
            <a:xfrm>
              <a:off x="632575" y="3558625"/>
              <a:ext cx="24425" cy="12650"/>
            </a:xfrm>
            <a:custGeom>
              <a:avLst/>
              <a:gdLst/>
              <a:ahLst/>
              <a:cxnLst/>
              <a:rect l="0" t="0" r="0" b="0"/>
              <a:pathLst>
                <a:path w="977" h="506" extrusionOk="0">
                  <a:moveTo>
                    <a:pt x="640" y="1"/>
                  </a:moveTo>
                  <a:lnTo>
                    <a:pt x="404" y="68"/>
                  </a:lnTo>
                  <a:lnTo>
                    <a:pt x="202" y="203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135" y="506"/>
                  </a:lnTo>
                  <a:lnTo>
                    <a:pt x="303" y="405"/>
                  </a:lnTo>
                  <a:lnTo>
                    <a:pt x="505" y="304"/>
                  </a:lnTo>
                  <a:lnTo>
                    <a:pt x="707" y="236"/>
                  </a:lnTo>
                  <a:lnTo>
                    <a:pt x="909" y="203"/>
                  </a:lnTo>
                  <a:lnTo>
                    <a:pt x="977" y="169"/>
                  </a:lnTo>
                  <a:lnTo>
                    <a:pt x="977" y="102"/>
                  </a:lnTo>
                  <a:lnTo>
                    <a:pt x="943" y="34"/>
                  </a:lnTo>
                  <a:lnTo>
                    <a:pt x="87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4" name="Shape 124"/>
            <p:cNvSpPr/>
            <p:nvPr/>
          </p:nvSpPr>
          <p:spPr>
            <a:xfrm>
              <a:off x="2855500" y="5364075"/>
              <a:ext cx="920850" cy="71575"/>
            </a:xfrm>
            <a:custGeom>
              <a:avLst/>
              <a:gdLst/>
              <a:ahLst/>
              <a:cxnLst/>
              <a:rect l="0" t="0" r="0" b="0"/>
              <a:pathLst>
                <a:path w="36834" h="2863" extrusionOk="0">
                  <a:moveTo>
                    <a:pt x="606" y="0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34" y="101"/>
                  </a:lnTo>
                  <a:lnTo>
                    <a:pt x="573" y="202"/>
                  </a:lnTo>
                  <a:lnTo>
                    <a:pt x="1111" y="270"/>
                  </a:lnTo>
                  <a:lnTo>
                    <a:pt x="2189" y="337"/>
                  </a:lnTo>
                  <a:lnTo>
                    <a:pt x="4377" y="405"/>
                  </a:lnTo>
                  <a:lnTo>
                    <a:pt x="9192" y="674"/>
                  </a:lnTo>
                  <a:lnTo>
                    <a:pt x="13973" y="977"/>
                  </a:lnTo>
                  <a:lnTo>
                    <a:pt x="18787" y="1314"/>
                  </a:lnTo>
                  <a:lnTo>
                    <a:pt x="23299" y="1684"/>
                  </a:lnTo>
                  <a:lnTo>
                    <a:pt x="27810" y="2054"/>
                  </a:lnTo>
                  <a:lnTo>
                    <a:pt x="36833" y="2862"/>
                  </a:lnTo>
                  <a:lnTo>
                    <a:pt x="36833" y="2559"/>
                  </a:lnTo>
                  <a:lnTo>
                    <a:pt x="32389" y="2122"/>
                  </a:lnTo>
                  <a:lnTo>
                    <a:pt x="27945" y="1751"/>
                  </a:lnTo>
                  <a:lnTo>
                    <a:pt x="23501" y="1415"/>
                  </a:lnTo>
                  <a:lnTo>
                    <a:pt x="19057" y="1078"/>
                  </a:lnTo>
                  <a:lnTo>
                    <a:pt x="14242" y="775"/>
                  </a:lnTo>
                  <a:lnTo>
                    <a:pt x="9461" y="472"/>
                  </a:lnTo>
                  <a:lnTo>
                    <a:pt x="4647" y="202"/>
                  </a:lnTo>
                  <a:lnTo>
                    <a:pt x="235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5" name="Shape 125"/>
            <p:cNvSpPr/>
            <p:nvPr/>
          </p:nvSpPr>
          <p:spPr>
            <a:xfrm>
              <a:off x="3219125" y="5439825"/>
              <a:ext cx="32000" cy="8450"/>
            </a:xfrm>
            <a:custGeom>
              <a:avLst/>
              <a:gdLst/>
              <a:ahLst/>
              <a:cxnLst/>
              <a:rect l="0" t="0" r="0" b="0"/>
              <a:pathLst>
                <a:path w="1280" h="338" extrusionOk="0">
                  <a:moveTo>
                    <a:pt x="67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202" y="236"/>
                  </a:lnTo>
                  <a:lnTo>
                    <a:pt x="370" y="270"/>
                  </a:lnTo>
                  <a:lnTo>
                    <a:pt x="741" y="304"/>
                  </a:lnTo>
                  <a:lnTo>
                    <a:pt x="1044" y="337"/>
                  </a:lnTo>
                  <a:lnTo>
                    <a:pt x="1178" y="304"/>
                  </a:lnTo>
                  <a:lnTo>
                    <a:pt x="1246" y="270"/>
                  </a:lnTo>
                  <a:lnTo>
                    <a:pt x="1279" y="203"/>
                  </a:lnTo>
                  <a:lnTo>
                    <a:pt x="1279" y="169"/>
                  </a:lnTo>
                  <a:lnTo>
                    <a:pt x="1279" y="135"/>
                  </a:lnTo>
                  <a:lnTo>
                    <a:pt x="1178" y="68"/>
                  </a:lnTo>
                  <a:lnTo>
                    <a:pt x="808" y="68"/>
                  </a:lnTo>
                  <a:lnTo>
                    <a:pt x="438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6" name="Shape 126"/>
            <p:cNvSpPr/>
            <p:nvPr/>
          </p:nvSpPr>
          <p:spPr>
            <a:xfrm>
              <a:off x="3221650" y="5413725"/>
              <a:ext cx="32850" cy="7600"/>
            </a:xfrm>
            <a:custGeom>
              <a:avLst/>
              <a:gdLst/>
              <a:ahLst/>
              <a:cxnLst/>
              <a:rect l="0" t="0" r="0" b="0"/>
              <a:pathLst>
                <a:path w="1314" h="304" extrusionOk="0">
                  <a:moveTo>
                    <a:pt x="404" y="1"/>
                  </a:moveTo>
                  <a:lnTo>
                    <a:pt x="236" y="35"/>
                  </a:lnTo>
                  <a:lnTo>
                    <a:pt x="34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68" y="203"/>
                  </a:lnTo>
                  <a:lnTo>
                    <a:pt x="303" y="270"/>
                  </a:lnTo>
                  <a:lnTo>
                    <a:pt x="673" y="304"/>
                  </a:lnTo>
                  <a:lnTo>
                    <a:pt x="1010" y="304"/>
                  </a:lnTo>
                  <a:lnTo>
                    <a:pt x="1145" y="270"/>
                  </a:lnTo>
                  <a:lnTo>
                    <a:pt x="1212" y="237"/>
                  </a:lnTo>
                  <a:lnTo>
                    <a:pt x="1279" y="203"/>
                  </a:lnTo>
                  <a:lnTo>
                    <a:pt x="1313" y="136"/>
                  </a:lnTo>
                  <a:lnTo>
                    <a:pt x="1279" y="102"/>
                  </a:lnTo>
                  <a:lnTo>
                    <a:pt x="1178" y="35"/>
                  </a:lnTo>
                  <a:lnTo>
                    <a:pt x="1044" y="1"/>
                  </a:lnTo>
                  <a:lnTo>
                    <a:pt x="774" y="35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7" name="Shape 127"/>
            <p:cNvSpPr/>
            <p:nvPr/>
          </p:nvSpPr>
          <p:spPr>
            <a:xfrm>
              <a:off x="3225000" y="5426350"/>
              <a:ext cx="34550" cy="10975"/>
            </a:xfrm>
            <a:custGeom>
              <a:avLst/>
              <a:gdLst/>
              <a:ahLst/>
              <a:cxnLst/>
              <a:rect l="0" t="0" r="0" b="0"/>
              <a:pathLst>
                <a:path w="1382" h="439" extrusionOk="0">
                  <a:moveTo>
                    <a:pt x="135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02" y="169"/>
                  </a:lnTo>
                  <a:lnTo>
                    <a:pt x="203" y="237"/>
                  </a:lnTo>
                  <a:lnTo>
                    <a:pt x="472" y="304"/>
                  </a:lnTo>
                  <a:lnTo>
                    <a:pt x="842" y="371"/>
                  </a:lnTo>
                  <a:lnTo>
                    <a:pt x="1246" y="439"/>
                  </a:lnTo>
                  <a:lnTo>
                    <a:pt x="1347" y="405"/>
                  </a:lnTo>
                  <a:lnTo>
                    <a:pt x="1381" y="338"/>
                  </a:lnTo>
                  <a:lnTo>
                    <a:pt x="1347" y="237"/>
                  </a:lnTo>
                  <a:lnTo>
                    <a:pt x="1280" y="203"/>
                  </a:lnTo>
                  <a:lnTo>
                    <a:pt x="910" y="102"/>
                  </a:lnTo>
                  <a:lnTo>
                    <a:pt x="539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8" name="Shape 128"/>
            <p:cNvSpPr/>
            <p:nvPr/>
          </p:nvSpPr>
          <p:spPr>
            <a:xfrm>
              <a:off x="2757850" y="5409525"/>
              <a:ext cx="584175" cy="67350"/>
            </a:xfrm>
            <a:custGeom>
              <a:avLst/>
              <a:gdLst/>
              <a:ahLst/>
              <a:cxnLst/>
              <a:rect l="0" t="0" r="0" b="0"/>
              <a:pathLst>
                <a:path w="23367" h="2694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68" y="371"/>
                  </a:lnTo>
                  <a:lnTo>
                    <a:pt x="169" y="573"/>
                  </a:lnTo>
                  <a:lnTo>
                    <a:pt x="338" y="775"/>
                  </a:lnTo>
                  <a:lnTo>
                    <a:pt x="540" y="910"/>
                  </a:lnTo>
                  <a:lnTo>
                    <a:pt x="742" y="1044"/>
                  </a:lnTo>
                  <a:lnTo>
                    <a:pt x="977" y="1145"/>
                  </a:lnTo>
                  <a:lnTo>
                    <a:pt x="1482" y="1280"/>
                  </a:lnTo>
                  <a:lnTo>
                    <a:pt x="1954" y="1381"/>
                  </a:lnTo>
                  <a:lnTo>
                    <a:pt x="2425" y="1448"/>
                  </a:lnTo>
                  <a:lnTo>
                    <a:pt x="3401" y="1549"/>
                  </a:lnTo>
                  <a:lnTo>
                    <a:pt x="5287" y="1684"/>
                  </a:lnTo>
                  <a:lnTo>
                    <a:pt x="9529" y="2054"/>
                  </a:lnTo>
                  <a:lnTo>
                    <a:pt x="13738" y="2391"/>
                  </a:lnTo>
                  <a:lnTo>
                    <a:pt x="18114" y="2694"/>
                  </a:lnTo>
                  <a:lnTo>
                    <a:pt x="23367" y="2694"/>
                  </a:lnTo>
                  <a:lnTo>
                    <a:pt x="19225" y="2458"/>
                  </a:lnTo>
                  <a:lnTo>
                    <a:pt x="15084" y="2189"/>
                  </a:lnTo>
                  <a:lnTo>
                    <a:pt x="11246" y="1920"/>
                  </a:lnTo>
                  <a:lnTo>
                    <a:pt x="7408" y="1583"/>
                  </a:lnTo>
                  <a:lnTo>
                    <a:pt x="3435" y="1213"/>
                  </a:lnTo>
                  <a:lnTo>
                    <a:pt x="2593" y="1145"/>
                  </a:lnTo>
                  <a:lnTo>
                    <a:pt x="2088" y="1112"/>
                  </a:lnTo>
                  <a:lnTo>
                    <a:pt x="1550" y="1044"/>
                  </a:lnTo>
                  <a:lnTo>
                    <a:pt x="1078" y="910"/>
                  </a:lnTo>
                  <a:lnTo>
                    <a:pt x="843" y="809"/>
                  </a:lnTo>
                  <a:lnTo>
                    <a:pt x="674" y="708"/>
                  </a:lnTo>
                  <a:lnTo>
                    <a:pt x="472" y="573"/>
                  </a:lnTo>
                  <a:lnTo>
                    <a:pt x="338" y="438"/>
                  </a:lnTo>
                  <a:lnTo>
                    <a:pt x="237" y="270"/>
                  </a:lnTo>
                  <a:lnTo>
                    <a:pt x="169" y="68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9" name="Shape 129"/>
            <p:cNvSpPr/>
            <p:nvPr/>
          </p:nvSpPr>
          <p:spPr>
            <a:xfrm>
              <a:off x="829525" y="3584725"/>
              <a:ext cx="53900" cy="19375"/>
            </a:xfrm>
            <a:custGeom>
              <a:avLst/>
              <a:gdLst/>
              <a:ahLst/>
              <a:cxnLst/>
              <a:rect l="0" t="0" r="0" b="0"/>
              <a:pathLst>
                <a:path w="2156" h="775" extrusionOk="0">
                  <a:moveTo>
                    <a:pt x="101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236" y="371"/>
                  </a:lnTo>
                  <a:lnTo>
                    <a:pt x="438" y="438"/>
                  </a:lnTo>
                  <a:lnTo>
                    <a:pt x="842" y="539"/>
                  </a:lnTo>
                  <a:lnTo>
                    <a:pt x="1280" y="640"/>
                  </a:lnTo>
                  <a:lnTo>
                    <a:pt x="1751" y="707"/>
                  </a:lnTo>
                  <a:lnTo>
                    <a:pt x="1785" y="741"/>
                  </a:lnTo>
                  <a:lnTo>
                    <a:pt x="1852" y="775"/>
                  </a:lnTo>
                  <a:lnTo>
                    <a:pt x="1920" y="775"/>
                  </a:lnTo>
                  <a:lnTo>
                    <a:pt x="1987" y="741"/>
                  </a:lnTo>
                  <a:lnTo>
                    <a:pt x="2088" y="674"/>
                  </a:lnTo>
                  <a:lnTo>
                    <a:pt x="2122" y="640"/>
                  </a:lnTo>
                  <a:lnTo>
                    <a:pt x="2155" y="573"/>
                  </a:lnTo>
                  <a:lnTo>
                    <a:pt x="2155" y="472"/>
                  </a:lnTo>
                  <a:lnTo>
                    <a:pt x="2088" y="371"/>
                  </a:lnTo>
                  <a:lnTo>
                    <a:pt x="2054" y="337"/>
                  </a:lnTo>
                  <a:lnTo>
                    <a:pt x="1987" y="303"/>
                  </a:lnTo>
                  <a:lnTo>
                    <a:pt x="1516" y="270"/>
                  </a:lnTo>
                  <a:lnTo>
                    <a:pt x="1078" y="169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0" name="Shape 130"/>
            <p:cNvSpPr/>
            <p:nvPr/>
          </p:nvSpPr>
          <p:spPr>
            <a:xfrm>
              <a:off x="1711625" y="5231075"/>
              <a:ext cx="10125" cy="15175"/>
            </a:xfrm>
            <a:custGeom>
              <a:avLst/>
              <a:gdLst/>
              <a:ahLst/>
              <a:cxnLst/>
              <a:rect l="0" t="0" r="0" b="0"/>
              <a:pathLst>
                <a:path w="405" h="607" extrusionOk="0">
                  <a:moveTo>
                    <a:pt x="270" y="1"/>
                  </a:moveTo>
                  <a:lnTo>
                    <a:pt x="203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9"/>
                  </a:lnTo>
                  <a:lnTo>
                    <a:pt x="68" y="439"/>
                  </a:lnTo>
                  <a:lnTo>
                    <a:pt x="102" y="405"/>
                  </a:lnTo>
                  <a:lnTo>
                    <a:pt x="135" y="472"/>
                  </a:lnTo>
                  <a:lnTo>
                    <a:pt x="270" y="573"/>
                  </a:lnTo>
                  <a:lnTo>
                    <a:pt x="337" y="607"/>
                  </a:lnTo>
                  <a:lnTo>
                    <a:pt x="371" y="573"/>
                  </a:lnTo>
                  <a:lnTo>
                    <a:pt x="405" y="506"/>
                  </a:lnTo>
                  <a:lnTo>
                    <a:pt x="371" y="472"/>
                  </a:lnTo>
                  <a:lnTo>
                    <a:pt x="270" y="371"/>
                  </a:lnTo>
                  <a:lnTo>
                    <a:pt x="169" y="304"/>
                  </a:lnTo>
                  <a:lnTo>
                    <a:pt x="304" y="169"/>
                  </a:lnTo>
                  <a:lnTo>
                    <a:pt x="337" y="102"/>
                  </a:lnTo>
                  <a:lnTo>
                    <a:pt x="337" y="68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923800" y="4840525"/>
              <a:ext cx="959550" cy="542925"/>
            </a:xfrm>
            <a:custGeom>
              <a:avLst/>
              <a:gdLst/>
              <a:ahLst/>
              <a:cxnLst/>
              <a:rect l="0" t="0" r="0" b="0"/>
              <a:pathLst>
                <a:path w="38382" h="21717" extrusionOk="0">
                  <a:moveTo>
                    <a:pt x="36059" y="304"/>
                  </a:moveTo>
                  <a:lnTo>
                    <a:pt x="36227" y="1247"/>
                  </a:lnTo>
                  <a:lnTo>
                    <a:pt x="36395" y="2223"/>
                  </a:lnTo>
                  <a:lnTo>
                    <a:pt x="36766" y="4142"/>
                  </a:lnTo>
                  <a:lnTo>
                    <a:pt x="37136" y="6432"/>
                  </a:lnTo>
                  <a:lnTo>
                    <a:pt x="37439" y="8721"/>
                  </a:lnTo>
                  <a:lnTo>
                    <a:pt x="37709" y="10909"/>
                  </a:lnTo>
                  <a:lnTo>
                    <a:pt x="37944" y="13098"/>
                  </a:lnTo>
                  <a:lnTo>
                    <a:pt x="38012" y="14108"/>
                  </a:lnTo>
                  <a:lnTo>
                    <a:pt x="38079" y="15152"/>
                  </a:lnTo>
                  <a:lnTo>
                    <a:pt x="38113" y="15421"/>
                  </a:lnTo>
                  <a:lnTo>
                    <a:pt x="38079" y="15791"/>
                  </a:lnTo>
                  <a:lnTo>
                    <a:pt x="38045" y="15960"/>
                  </a:lnTo>
                  <a:lnTo>
                    <a:pt x="38012" y="16094"/>
                  </a:lnTo>
                  <a:lnTo>
                    <a:pt x="37911" y="16229"/>
                  </a:lnTo>
                  <a:lnTo>
                    <a:pt x="37742" y="16296"/>
                  </a:lnTo>
                  <a:lnTo>
                    <a:pt x="37574" y="16330"/>
                  </a:lnTo>
                  <a:lnTo>
                    <a:pt x="37439" y="16397"/>
                  </a:lnTo>
                  <a:lnTo>
                    <a:pt x="28685" y="17609"/>
                  </a:lnTo>
                  <a:lnTo>
                    <a:pt x="19932" y="18855"/>
                  </a:lnTo>
                  <a:lnTo>
                    <a:pt x="15488" y="19495"/>
                  </a:lnTo>
                  <a:lnTo>
                    <a:pt x="11043" y="20202"/>
                  </a:lnTo>
                  <a:lnTo>
                    <a:pt x="6633" y="20976"/>
                  </a:lnTo>
                  <a:lnTo>
                    <a:pt x="4276" y="21414"/>
                  </a:lnTo>
                  <a:lnTo>
                    <a:pt x="3805" y="21481"/>
                  </a:lnTo>
                  <a:lnTo>
                    <a:pt x="3333" y="21549"/>
                  </a:lnTo>
                  <a:lnTo>
                    <a:pt x="3098" y="21549"/>
                  </a:lnTo>
                  <a:lnTo>
                    <a:pt x="2862" y="21515"/>
                  </a:lnTo>
                  <a:lnTo>
                    <a:pt x="2626" y="21448"/>
                  </a:lnTo>
                  <a:lnTo>
                    <a:pt x="2424" y="21313"/>
                  </a:lnTo>
                  <a:lnTo>
                    <a:pt x="2054" y="19360"/>
                  </a:lnTo>
                  <a:lnTo>
                    <a:pt x="1751" y="17407"/>
                  </a:lnTo>
                  <a:lnTo>
                    <a:pt x="1448" y="15488"/>
                  </a:lnTo>
                  <a:lnTo>
                    <a:pt x="1179" y="13502"/>
                  </a:lnTo>
                  <a:lnTo>
                    <a:pt x="674" y="9630"/>
                  </a:lnTo>
                  <a:lnTo>
                    <a:pt x="438" y="7745"/>
                  </a:lnTo>
                  <a:lnTo>
                    <a:pt x="303" y="6768"/>
                  </a:lnTo>
                  <a:lnTo>
                    <a:pt x="101" y="5859"/>
                  </a:lnTo>
                  <a:lnTo>
                    <a:pt x="4579" y="5119"/>
                  </a:lnTo>
                  <a:lnTo>
                    <a:pt x="9091" y="4445"/>
                  </a:lnTo>
                  <a:lnTo>
                    <a:pt x="18080" y="3199"/>
                  </a:lnTo>
                  <a:lnTo>
                    <a:pt x="22592" y="2526"/>
                  </a:lnTo>
                  <a:lnTo>
                    <a:pt x="27103" y="1853"/>
                  </a:lnTo>
                  <a:lnTo>
                    <a:pt x="31581" y="1112"/>
                  </a:lnTo>
                  <a:lnTo>
                    <a:pt x="33837" y="708"/>
                  </a:lnTo>
                  <a:lnTo>
                    <a:pt x="36059" y="304"/>
                  </a:lnTo>
                  <a:close/>
                  <a:moveTo>
                    <a:pt x="36092" y="1"/>
                  </a:moveTo>
                  <a:lnTo>
                    <a:pt x="36025" y="35"/>
                  </a:lnTo>
                  <a:lnTo>
                    <a:pt x="36025" y="68"/>
                  </a:lnTo>
                  <a:lnTo>
                    <a:pt x="36025" y="102"/>
                  </a:lnTo>
                  <a:lnTo>
                    <a:pt x="33803" y="540"/>
                  </a:lnTo>
                  <a:lnTo>
                    <a:pt x="31547" y="910"/>
                  </a:lnTo>
                  <a:lnTo>
                    <a:pt x="29291" y="1280"/>
                  </a:lnTo>
                  <a:lnTo>
                    <a:pt x="27069" y="1651"/>
                  </a:lnTo>
                  <a:lnTo>
                    <a:pt x="22558" y="2290"/>
                  </a:lnTo>
                  <a:lnTo>
                    <a:pt x="18046" y="2930"/>
                  </a:lnTo>
                  <a:lnTo>
                    <a:pt x="13535" y="3536"/>
                  </a:lnTo>
                  <a:lnTo>
                    <a:pt x="9023" y="4176"/>
                  </a:lnTo>
                  <a:lnTo>
                    <a:pt x="6768" y="4546"/>
                  </a:lnTo>
                  <a:lnTo>
                    <a:pt x="4545" y="4916"/>
                  </a:lnTo>
                  <a:lnTo>
                    <a:pt x="2290" y="5287"/>
                  </a:lnTo>
                  <a:lnTo>
                    <a:pt x="68" y="5725"/>
                  </a:lnTo>
                  <a:lnTo>
                    <a:pt x="34" y="5725"/>
                  </a:lnTo>
                  <a:lnTo>
                    <a:pt x="0" y="5758"/>
                  </a:lnTo>
                  <a:lnTo>
                    <a:pt x="34" y="5826"/>
                  </a:lnTo>
                  <a:lnTo>
                    <a:pt x="68" y="6768"/>
                  </a:lnTo>
                  <a:lnTo>
                    <a:pt x="169" y="7745"/>
                  </a:lnTo>
                  <a:lnTo>
                    <a:pt x="438" y="9630"/>
                  </a:lnTo>
                  <a:lnTo>
                    <a:pt x="1010" y="13771"/>
                  </a:lnTo>
                  <a:lnTo>
                    <a:pt x="1212" y="15589"/>
                  </a:lnTo>
                  <a:lnTo>
                    <a:pt x="1482" y="17441"/>
                  </a:lnTo>
                  <a:lnTo>
                    <a:pt x="1751" y="19259"/>
                  </a:lnTo>
                  <a:lnTo>
                    <a:pt x="1919" y="20134"/>
                  </a:lnTo>
                  <a:lnTo>
                    <a:pt x="2155" y="21043"/>
                  </a:lnTo>
                  <a:lnTo>
                    <a:pt x="2088" y="21077"/>
                  </a:lnTo>
                  <a:lnTo>
                    <a:pt x="2054" y="21111"/>
                  </a:lnTo>
                  <a:lnTo>
                    <a:pt x="2054" y="21144"/>
                  </a:lnTo>
                  <a:lnTo>
                    <a:pt x="2222" y="21347"/>
                  </a:lnTo>
                  <a:lnTo>
                    <a:pt x="2222" y="21380"/>
                  </a:lnTo>
                  <a:lnTo>
                    <a:pt x="2256" y="21414"/>
                  </a:lnTo>
                  <a:lnTo>
                    <a:pt x="2323" y="21448"/>
                  </a:lnTo>
                  <a:lnTo>
                    <a:pt x="2492" y="21582"/>
                  </a:lnTo>
                  <a:lnTo>
                    <a:pt x="2694" y="21650"/>
                  </a:lnTo>
                  <a:lnTo>
                    <a:pt x="2929" y="21717"/>
                  </a:lnTo>
                  <a:lnTo>
                    <a:pt x="3603" y="21717"/>
                  </a:lnTo>
                  <a:lnTo>
                    <a:pt x="4074" y="21650"/>
                  </a:lnTo>
                  <a:lnTo>
                    <a:pt x="6431" y="21246"/>
                  </a:lnTo>
                  <a:lnTo>
                    <a:pt x="8754" y="20808"/>
                  </a:lnTo>
                  <a:lnTo>
                    <a:pt x="11178" y="20404"/>
                  </a:lnTo>
                  <a:lnTo>
                    <a:pt x="13569" y="20000"/>
                  </a:lnTo>
                  <a:lnTo>
                    <a:pt x="18417" y="19293"/>
                  </a:lnTo>
                  <a:lnTo>
                    <a:pt x="27844" y="17946"/>
                  </a:lnTo>
                  <a:lnTo>
                    <a:pt x="37271" y="16633"/>
                  </a:lnTo>
                  <a:lnTo>
                    <a:pt x="37338" y="16700"/>
                  </a:lnTo>
                  <a:lnTo>
                    <a:pt x="37372" y="16700"/>
                  </a:lnTo>
                  <a:lnTo>
                    <a:pt x="37405" y="16667"/>
                  </a:lnTo>
                  <a:lnTo>
                    <a:pt x="37540" y="16633"/>
                  </a:lnTo>
                  <a:lnTo>
                    <a:pt x="37641" y="16566"/>
                  </a:lnTo>
                  <a:lnTo>
                    <a:pt x="37742" y="16566"/>
                  </a:lnTo>
                  <a:lnTo>
                    <a:pt x="37810" y="16532"/>
                  </a:lnTo>
                  <a:lnTo>
                    <a:pt x="37944" y="16498"/>
                  </a:lnTo>
                  <a:lnTo>
                    <a:pt x="38079" y="16431"/>
                  </a:lnTo>
                  <a:lnTo>
                    <a:pt x="38214" y="16330"/>
                  </a:lnTo>
                  <a:lnTo>
                    <a:pt x="38281" y="16162"/>
                  </a:lnTo>
                  <a:lnTo>
                    <a:pt x="38315" y="15960"/>
                  </a:lnTo>
                  <a:lnTo>
                    <a:pt x="38348" y="15724"/>
                  </a:lnTo>
                  <a:lnTo>
                    <a:pt x="38382" y="15286"/>
                  </a:lnTo>
                  <a:lnTo>
                    <a:pt x="38315" y="14377"/>
                  </a:lnTo>
                  <a:lnTo>
                    <a:pt x="38214" y="13165"/>
                  </a:lnTo>
                  <a:lnTo>
                    <a:pt x="38079" y="11919"/>
                  </a:lnTo>
                  <a:lnTo>
                    <a:pt x="37810" y="9495"/>
                  </a:lnTo>
                  <a:lnTo>
                    <a:pt x="37473" y="7172"/>
                  </a:lnTo>
                  <a:lnTo>
                    <a:pt x="37136" y="4849"/>
                  </a:lnTo>
                  <a:lnTo>
                    <a:pt x="36934" y="3637"/>
                  </a:lnTo>
                  <a:lnTo>
                    <a:pt x="36732" y="2425"/>
                  </a:lnTo>
                  <a:lnTo>
                    <a:pt x="36496" y="1213"/>
                  </a:lnTo>
                  <a:lnTo>
                    <a:pt x="36328" y="641"/>
                  </a:lnTo>
                  <a:lnTo>
                    <a:pt x="36193" y="35"/>
                  </a:lnTo>
                  <a:lnTo>
                    <a:pt x="3612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2" name="Shape 132"/>
            <p:cNvSpPr/>
            <p:nvPr/>
          </p:nvSpPr>
          <p:spPr>
            <a:xfrm>
              <a:off x="965875" y="3714350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3" name="Shape 133"/>
            <p:cNvSpPr/>
            <p:nvPr/>
          </p:nvSpPr>
          <p:spPr>
            <a:xfrm>
              <a:off x="954950" y="5060225"/>
              <a:ext cx="58100" cy="63150"/>
            </a:xfrm>
            <a:custGeom>
              <a:avLst/>
              <a:gdLst/>
              <a:ahLst/>
              <a:cxnLst/>
              <a:rect l="0" t="0" r="0" b="0"/>
              <a:pathLst>
                <a:path w="2324" h="2526" extrusionOk="0">
                  <a:moveTo>
                    <a:pt x="1953" y="202"/>
                  </a:moveTo>
                  <a:lnTo>
                    <a:pt x="1953" y="640"/>
                  </a:lnTo>
                  <a:lnTo>
                    <a:pt x="1986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22"/>
                  </a:lnTo>
                  <a:lnTo>
                    <a:pt x="337" y="1347"/>
                  </a:lnTo>
                  <a:lnTo>
                    <a:pt x="168" y="404"/>
                  </a:lnTo>
                  <a:lnTo>
                    <a:pt x="606" y="404"/>
                  </a:lnTo>
                  <a:lnTo>
                    <a:pt x="1077" y="371"/>
                  </a:lnTo>
                  <a:lnTo>
                    <a:pt x="1953" y="202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2" y="202"/>
                  </a:lnTo>
                  <a:lnTo>
                    <a:pt x="101" y="303"/>
                  </a:lnTo>
                  <a:lnTo>
                    <a:pt x="67" y="303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43"/>
                  </a:lnTo>
                  <a:lnTo>
                    <a:pt x="135" y="1448"/>
                  </a:lnTo>
                  <a:lnTo>
                    <a:pt x="236" y="1987"/>
                  </a:lnTo>
                  <a:lnTo>
                    <a:pt x="370" y="2458"/>
                  </a:lnTo>
                  <a:lnTo>
                    <a:pt x="404" y="2525"/>
                  </a:lnTo>
                  <a:lnTo>
                    <a:pt x="471" y="2525"/>
                  </a:lnTo>
                  <a:lnTo>
                    <a:pt x="539" y="2492"/>
                  </a:lnTo>
                  <a:lnTo>
                    <a:pt x="572" y="2424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1"/>
                  </a:lnTo>
                  <a:lnTo>
                    <a:pt x="2222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6"/>
                  </a:lnTo>
                  <a:lnTo>
                    <a:pt x="2054" y="169"/>
                  </a:lnTo>
                  <a:lnTo>
                    <a:pt x="2054" y="101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4" name="Shape 134"/>
            <p:cNvSpPr/>
            <p:nvPr/>
          </p:nvSpPr>
          <p:spPr>
            <a:xfrm>
              <a:off x="956625" y="3705925"/>
              <a:ext cx="10125" cy="10125"/>
            </a:xfrm>
            <a:custGeom>
              <a:avLst/>
              <a:gdLst/>
              <a:ahLst/>
              <a:cxnLst/>
              <a:rect l="0" t="0" r="0" b="0"/>
              <a:pathLst>
                <a:path w="405" h="405" extrusionOk="0">
                  <a:moveTo>
                    <a:pt x="202" y="0"/>
                  </a:moveTo>
                  <a:lnTo>
                    <a:pt x="101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169" y="404"/>
                  </a:lnTo>
                  <a:lnTo>
                    <a:pt x="270" y="404"/>
                  </a:lnTo>
                  <a:lnTo>
                    <a:pt x="303" y="371"/>
                  </a:lnTo>
                  <a:lnTo>
                    <a:pt x="371" y="337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404" y="101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5" name="Shape 135"/>
            <p:cNvSpPr/>
            <p:nvPr/>
          </p:nvSpPr>
          <p:spPr>
            <a:xfrm>
              <a:off x="973450" y="5173850"/>
              <a:ext cx="103550" cy="63150"/>
            </a:xfrm>
            <a:custGeom>
              <a:avLst/>
              <a:gdLst/>
              <a:ahLst/>
              <a:cxnLst/>
              <a:rect l="0" t="0" r="0" b="0"/>
              <a:pathLst>
                <a:path w="4142" h="2526" extrusionOk="0">
                  <a:moveTo>
                    <a:pt x="3738" y="169"/>
                  </a:moveTo>
                  <a:lnTo>
                    <a:pt x="3704" y="337"/>
                  </a:lnTo>
                  <a:lnTo>
                    <a:pt x="3738" y="472"/>
                  </a:lnTo>
                  <a:lnTo>
                    <a:pt x="3772" y="809"/>
                  </a:lnTo>
                  <a:lnTo>
                    <a:pt x="3906" y="1751"/>
                  </a:lnTo>
                  <a:lnTo>
                    <a:pt x="3065" y="1852"/>
                  </a:lnTo>
                  <a:lnTo>
                    <a:pt x="2223" y="1953"/>
                  </a:lnTo>
                  <a:lnTo>
                    <a:pt x="1347" y="2088"/>
                  </a:lnTo>
                  <a:lnTo>
                    <a:pt x="910" y="2189"/>
                  </a:lnTo>
                  <a:lnTo>
                    <a:pt x="674" y="2256"/>
                  </a:lnTo>
                  <a:lnTo>
                    <a:pt x="506" y="2357"/>
                  </a:lnTo>
                  <a:lnTo>
                    <a:pt x="337" y="1381"/>
                  </a:lnTo>
                  <a:lnTo>
                    <a:pt x="270" y="1011"/>
                  </a:lnTo>
                  <a:lnTo>
                    <a:pt x="236" y="809"/>
                  </a:lnTo>
                  <a:lnTo>
                    <a:pt x="169" y="640"/>
                  </a:lnTo>
                  <a:lnTo>
                    <a:pt x="1044" y="472"/>
                  </a:lnTo>
                  <a:lnTo>
                    <a:pt x="1953" y="371"/>
                  </a:lnTo>
                  <a:lnTo>
                    <a:pt x="3738" y="169"/>
                  </a:lnTo>
                  <a:close/>
                  <a:moveTo>
                    <a:pt x="3267" y="1"/>
                  </a:moveTo>
                  <a:lnTo>
                    <a:pt x="2728" y="68"/>
                  </a:lnTo>
                  <a:lnTo>
                    <a:pt x="1684" y="203"/>
                  </a:lnTo>
                  <a:lnTo>
                    <a:pt x="876" y="304"/>
                  </a:lnTo>
                  <a:lnTo>
                    <a:pt x="472" y="405"/>
                  </a:lnTo>
                  <a:lnTo>
                    <a:pt x="270" y="472"/>
                  </a:lnTo>
                  <a:lnTo>
                    <a:pt x="135" y="573"/>
                  </a:lnTo>
                  <a:lnTo>
                    <a:pt x="102" y="506"/>
                  </a:lnTo>
                  <a:lnTo>
                    <a:pt x="68" y="539"/>
                  </a:lnTo>
                  <a:lnTo>
                    <a:pt x="1" y="708"/>
                  </a:lnTo>
                  <a:lnTo>
                    <a:pt x="34" y="910"/>
                  </a:lnTo>
                  <a:lnTo>
                    <a:pt x="102" y="1280"/>
                  </a:lnTo>
                  <a:lnTo>
                    <a:pt x="304" y="2425"/>
                  </a:lnTo>
                  <a:lnTo>
                    <a:pt x="337" y="2492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506" y="2425"/>
                  </a:lnTo>
                  <a:lnTo>
                    <a:pt x="506" y="2391"/>
                  </a:lnTo>
                  <a:lnTo>
                    <a:pt x="876" y="2391"/>
                  </a:lnTo>
                  <a:lnTo>
                    <a:pt x="1246" y="2324"/>
                  </a:lnTo>
                  <a:lnTo>
                    <a:pt x="2021" y="2155"/>
                  </a:lnTo>
                  <a:lnTo>
                    <a:pt x="2997" y="2021"/>
                  </a:lnTo>
                  <a:lnTo>
                    <a:pt x="3974" y="1920"/>
                  </a:lnTo>
                  <a:lnTo>
                    <a:pt x="3974" y="1987"/>
                  </a:lnTo>
                  <a:lnTo>
                    <a:pt x="4007" y="2021"/>
                  </a:lnTo>
                  <a:lnTo>
                    <a:pt x="4075" y="2054"/>
                  </a:lnTo>
                  <a:lnTo>
                    <a:pt x="4108" y="2021"/>
                  </a:lnTo>
                  <a:lnTo>
                    <a:pt x="4142" y="1953"/>
                  </a:lnTo>
                  <a:lnTo>
                    <a:pt x="4075" y="1448"/>
                  </a:lnTo>
                  <a:lnTo>
                    <a:pt x="4007" y="910"/>
                  </a:lnTo>
                  <a:lnTo>
                    <a:pt x="3974" y="539"/>
                  </a:lnTo>
                  <a:lnTo>
                    <a:pt x="3940" y="337"/>
                  </a:lnTo>
                  <a:lnTo>
                    <a:pt x="3839" y="135"/>
                  </a:lnTo>
                  <a:lnTo>
                    <a:pt x="3873" y="102"/>
                  </a:lnTo>
                  <a:lnTo>
                    <a:pt x="3873" y="34"/>
                  </a:lnTo>
                  <a:lnTo>
                    <a:pt x="38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6" name="Shape 136"/>
            <p:cNvSpPr/>
            <p:nvPr/>
          </p:nvSpPr>
          <p:spPr>
            <a:xfrm>
              <a:off x="614050" y="3595650"/>
              <a:ext cx="114500" cy="94300"/>
            </a:xfrm>
            <a:custGeom>
              <a:avLst/>
              <a:gdLst/>
              <a:ahLst/>
              <a:cxnLst/>
              <a:rect l="0" t="0" r="0" b="0"/>
              <a:pathLst>
                <a:path w="4580" h="3772" extrusionOk="0">
                  <a:moveTo>
                    <a:pt x="2391" y="1583"/>
                  </a:moveTo>
                  <a:lnTo>
                    <a:pt x="2425" y="1651"/>
                  </a:lnTo>
                  <a:lnTo>
                    <a:pt x="2559" y="1718"/>
                  </a:lnTo>
                  <a:lnTo>
                    <a:pt x="2660" y="1819"/>
                  </a:lnTo>
                  <a:lnTo>
                    <a:pt x="2694" y="1954"/>
                  </a:lnTo>
                  <a:lnTo>
                    <a:pt x="2728" y="2088"/>
                  </a:lnTo>
                  <a:lnTo>
                    <a:pt x="2694" y="2223"/>
                  </a:lnTo>
                  <a:lnTo>
                    <a:pt x="2660" y="2324"/>
                  </a:lnTo>
                  <a:lnTo>
                    <a:pt x="2559" y="2425"/>
                  </a:lnTo>
                  <a:lnTo>
                    <a:pt x="2425" y="2526"/>
                  </a:lnTo>
                  <a:lnTo>
                    <a:pt x="2357" y="2560"/>
                  </a:lnTo>
                  <a:lnTo>
                    <a:pt x="2324" y="2627"/>
                  </a:lnTo>
                  <a:lnTo>
                    <a:pt x="2290" y="2964"/>
                  </a:lnTo>
                  <a:lnTo>
                    <a:pt x="2256" y="3267"/>
                  </a:lnTo>
                  <a:lnTo>
                    <a:pt x="1819" y="3199"/>
                  </a:lnTo>
                  <a:lnTo>
                    <a:pt x="1819" y="2896"/>
                  </a:lnTo>
                  <a:lnTo>
                    <a:pt x="1920" y="2627"/>
                  </a:lnTo>
                  <a:lnTo>
                    <a:pt x="1920" y="2526"/>
                  </a:lnTo>
                  <a:lnTo>
                    <a:pt x="1886" y="2492"/>
                  </a:lnTo>
                  <a:lnTo>
                    <a:pt x="1852" y="2459"/>
                  </a:lnTo>
                  <a:lnTo>
                    <a:pt x="1718" y="2391"/>
                  </a:lnTo>
                  <a:lnTo>
                    <a:pt x="1617" y="2324"/>
                  </a:lnTo>
                  <a:lnTo>
                    <a:pt x="1549" y="2223"/>
                  </a:lnTo>
                  <a:lnTo>
                    <a:pt x="1549" y="2122"/>
                  </a:lnTo>
                  <a:lnTo>
                    <a:pt x="1549" y="1987"/>
                  </a:lnTo>
                  <a:lnTo>
                    <a:pt x="1583" y="1886"/>
                  </a:lnTo>
                  <a:lnTo>
                    <a:pt x="1650" y="1752"/>
                  </a:lnTo>
                  <a:lnTo>
                    <a:pt x="1751" y="1684"/>
                  </a:lnTo>
                  <a:lnTo>
                    <a:pt x="1920" y="1617"/>
                  </a:lnTo>
                  <a:lnTo>
                    <a:pt x="2054" y="1583"/>
                  </a:lnTo>
                  <a:close/>
                  <a:moveTo>
                    <a:pt x="775" y="270"/>
                  </a:moveTo>
                  <a:lnTo>
                    <a:pt x="1213" y="472"/>
                  </a:lnTo>
                  <a:lnTo>
                    <a:pt x="1650" y="607"/>
                  </a:lnTo>
                  <a:lnTo>
                    <a:pt x="2088" y="708"/>
                  </a:lnTo>
                  <a:lnTo>
                    <a:pt x="2559" y="775"/>
                  </a:lnTo>
                  <a:lnTo>
                    <a:pt x="3536" y="843"/>
                  </a:lnTo>
                  <a:lnTo>
                    <a:pt x="4445" y="910"/>
                  </a:lnTo>
                  <a:lnTo>
                    <a:pt x="4310" y="1213"/>
                  </a:lnTo>
                  <a:lnTo>
                    <a:pt x="4175" y="1516"/>
                  </a:lnTo>
                  <a:lnTo>
                    <a:pt x="4007" y="2156"/>
                  </a:lnTo>
                  <a:lnTo>
                    <a:pt x="3670" y="3469"/>
                  </a:lnTo>
                  <a:lnTo>
                    <a:pt x="3670" y="3502"/>
                  </a:lnTo>
                  <a:lnTo>
                    <a:pt x="3064" y="3368"/>
                  </a:lnTo>
                  <a:lnTo>
                    <a:pt x="2492" y="3300"/>
                  </a:lnTo>
                  <a:lnTo>
                    <a:pt x="2559" y="2997"/>
                  </a:lnTo>
                  <a:lnTo>
                    <a:pt x="2559" y="2728"/>
                  </a:lnTo>
                  <a:lnTo>
                    <a:pt x="2728" y="2593"/>
                  </a:lnTo>
                  <a:lnTo>
                    <a:pt x="2862" y="2425"/>
                  </a:lnTo>
                  <a:lnTo>
                    <a:pt x="2930" y="2257"/>
                  </a:lnTo>
                  <a:lnTo>
                    <a:pt x="2963" y="2088"/>
                  </a:lnTo>
                  <a:lnTo>
                    <a:pt x="2930" y="1886"/>
                  </a:lnTo>
                  <a:lnTo>
                    <a:pt x="2862" y="1718"/>
                  </a:lnTo>
                  <a:lnTo>
                    <a:pt x="2728" y="1550"/>
                  </a:lnTo>
                  <a:lnTo>
                    <a:pt x="2559" y="1449"/>
                  </a:lnTo>
                  <a:lnTo>
                    <a:pt x="2458" y="1415"/>
                  </a:lnTo>
                  <a:lnTo>
                    <a:pt x="2391" y="1482"/>
                  </a:lnTo>
                  <a:lnTo>
                    <a:pt x="2290" y="1415"/>
                  </a:lnTo>
                  <a:lnTo>
                    <a:pt x="2155" y="1381"/>
                  </a:lnTo>
                  <a:lnTo>
                    <a:pt x="2021" y="1381"/>
                  </a:lnTo>
                  <a:lnTo>
                    <a:pt x="1886" y="1415"/>
                  </a:lnTo>
                  <a:lnTo>
                    <a:pt x="1751" y="1449"/>
                  </a:lnTo>
                  <a:lnTo>
                    <a:pt x="1617" y="1550"/>
                  </a:lnTo>
                  <a:lnTo>
                    <a:pt x="1516" y="1617"/>
                  </a:lnTo>
                  <a:lnTo>
                    <a:pt x="1415" y="1752"/>
                  </a:lnTo>
                  <a:lnTo>
                    <a:pt x="1347" y="1853"/>
                  </a:lnTo>
                  <a:lnTo>
                    <a:pt x="1314" y="1987"/>
                  </a:lnTo>
                  <a:lnTo>
                    <a:pt x="1314" y="2122"/>
                  </a:lnTo>
                  <a:lnTo>
                    <a:pt x="1347" y="2257"/>
                  </a:lnTo>
                  <a:lnTo>
                    <a:pt x="1381" y="2358"/>
                  </a:lnTo>
                  <a:lnTo>
                    <a:pt x="1448" y="2459"/>
                  </a:lnTo>
                  <a:lnTo>
                    <a:pt x="1549" y="2560"/>
                  </a:lnTo>
                  <a:lnTo>
                    <a:pt x="1684" y="2627"/>
                  </a:lnTo>
                  <a:lnTo>
                    <a:pt x="1583" y="2896"/>
                  </a:lnTo>
                  <a:lnTo>
                    <a:pt x="1583" y="3166"/>
                  </a:lnTo>
                  <a:lnTo>
                    <a:pt x="876" y="3065"/>
                  </a:lnTo>
                  <a:lnTo>
                    <a:pt x="539" y="3031"/>
                  </a:lnTo>
                  <a:lnTo>
                    <a:pt x="202" y="3031"/>
                  </a:lnTo>
                  <a:lnTo>
                    <a:pt x="337" y="2358"/>
                  </a:lnTo>
                  <a:lnTo>
                    <a:pt x="505" y="1651"/>
                  </a:lnTo>
                  <a:lnTo>
                    <a:pt x="640" y="977"/>
                  </a:lnTo>
                  <a:lnTo>
                    <a:pt x="775" y="270"/>
                  </a:lnTo>
                  <a:close/>
                  <a:moveTo>
                    <a:pt x="741" y="1"/>
                  </a:moveTo>
                  <a:lnTo>
                    <a:pt x="707" y="68"/>
                  </a:lnTo>
                  <a:lnTo>
                    <a:pt x="472" y="775"/>
                  </a:lnTo>
                  <a:lnTo>
                    <a:pt x="270" y="1516"/>
                  </a:lnTo>
                  <a:lnTo>
                    <a:pt x="101" y="2290"/>
                  </a:lnTo>
                  <a:lnTo>
                    <a:pt x="0" y="3031"/>
                  </a:lnTo>
                  <a:lnTo>
                    <a:pt x="0" y="3098"/>
                  </a:lnTo>
                  <a:lnTo>
                    <a:pt x="34" y="3132"/>
                  </a:lnTo>
                  <a:lnTo>
                    <a:pt x="101" y="3132"/>
                  </a:lnTo>
                  <a:lnTo>
                    <a:pt x="573" y="3267"/>
                  </a:lnTo>
                  <a:lnTo>
                    <a:pt x="1044" y="3368"/>
                  </a:lnTo>
                  <a:lnTo>
                    <a:pt x="2021" y="3502"/>
                  </a:lnTo>
                  <a:lnTo>
                    <a:pt x="2997" y="3603"/>
                  </a:lnTo>
                  <a:lnTo>
                    <a:pt x="3468" y="3704"/>
                  </a:lnTo>
                  <a:lnTo>
                    <a:pt x="3940" y="3772"/>
                  </a:lnTo>
                  <a:lnTo>
                    <a:pt x="4041" y="3772"/>
                  </a:lnTo>
                  <a:lnTo>
                    <a:pt x="4108" y="3704"/>
                  </a:lnTo>
                  <a:lnTo>
                    <a:pt x="4074" y="3603"/>
                  </a:lnTo>
                  <a:lnTo>
                    <a:pt x="4074" y="3570"/>
                  </a:lnTo>
                  <a:lnTo>
                    <a:pt x="4007" y="3570"/>
                  </a:lnTo>
                  <a:lnTo>
                    <a:pt x="3906" y="3536"/>
                  </a:lnTo>
                  <a:lnTo>
                    <a:pt x="3906" y="3502"/>
                  </a:lnTo>
                  <a:lnTo>
                    <a:pt x="4310" y="2122"/>
                  </a:lnTo>
                  <a:lnTo>
                    <a:pt x="4478" y="1415"/>
                  </a:lnTo>
                  <a:lnTo>
                    <a:pt x="4546" y="1078"/>
                  </a:lnTo>
                  <a:lnTo>
                    <a:pt x="4579" y="708"/>
                  </a:lnTo>
                  <a:lnTo>
                    <a:pt x="4546" y="674"/>
                  </a:lnTo>
                  <a:lnTo>
                    <a:pt x="4546" y="708"/>
                  </a:lnTo>
                  <a:lnTo>
                    <a:pt x="4512" y="742"/>
                  </a:lnTo>
                  <a:lnTo>
                    <a:pt x="4478" y="742"/>
                  </a:lnTo>
                  <a:lnTo>
                    <a:pt x="4074" y="607"/>
                  </a:lnTo>
                  <a:lnTo>
                    <a:pt x="3637" y="573"/>
                  </a:lnTo>
                  <a:lnTo>
                    <a:pt x="2761" y="506"/>
                  </a:lnTo>
                  <a:lnTo>
                    <a:pt x="2256" y="472"/>
                  </a:lnTo>
                  <a:lnTo>
                    <a:pt x="1785" y="371"/>
                  </a:lnTo>
                  <a:lnTo>
                    <a:pt x="808" y="102"/>
                  </a:lnTo>
                  <a:lnTo>
                    <a:pt x="808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963350" y="5113250"/>
              <a:ext cx="90100" cy="63150"/>
            </a:xfrm>
            <a:custGeom>
              <a:avLst/>
              <a:gdLst/>
              <a:ahLst/>
              <a:cxnLst/>
              <a:rect l="0" t="0" r="0" b="0"/>
              <a:pathLst>
                <a:path w="3604" h="2526" extrusionOk="0">
                  <a:moveTo>
                    <a:pt x="3199" y="337"/>
                  </a:moveTo>
                  <a:lnTo>
                    <a:pt x="3300" y="1212"/>
                  </a:lnTo>
                  <a:lnTo>
                    <a:pt x="3334" y="1583"/>
                  </a:lnTo>
                  <a:lnTo>
                    <a:pt x="3368" y="1987"/>
                  </a:lnTo>
                  <a:lnTo>
                    <a:pt x="3267" y="1919"/>
                  </a:lnTo>
                  <a:lnTo>
                    <a:pt x="2896" y="1919"/>
                  </a:lnTo>
                  <a:lnTo>
                    <a:pt x="2425" y="2020"/>
                  </a:lnTo>
                  <a:lnTo>
                    <a:pt x="1482" y="2256"/>
                  </a:lnTo>
                  <a:lnTo>
                    <a:pt x="1246" y="2290"/>
                  </a:lnTo>
                  <a:lnTo>
                    <a:pt x="977" y="2290"/>
                  </a:lnTo>
                  <a:lnTo>
                    <a:pt x="708" y="2324"/>
                  </a:lnTo>
                  <a:lnTo>
                    <a:pt x="472" y="2391"/>
                  </a:lnTo>
                  <a:lnTo>
                    <a:pt x="337" y="1919"/>
                  </a:lnTo>
                  <a:lnTo>
                    <a:pt x="236" y="1448"/>
                  </a:lnTo>
                  <a:lnTo>
                    <a:pt x="203" y="1078"/>
                  </a:lnTo>
                  <a:lnTo>
                    <a:pt x="203" y="876"/>
                  </a:lnTo>
                  <a:lnTo>
                    <a:pt x="135" y="707"/>
                  </a:lnTo>
                  <a:lnTo>
                    <a:pt x="169" y="707"/>
                  </a:lnTo>
                  <a:lnTo>
                    <a:pt x="506" y="606"/>
                  </a:lnTo>
                  <a:lnTo>
                    <a:pt x="842" y="539"/>
                  </a:lnTo>
                  <a:lnTo>
                    <a:pt x="1549" y="472"/>
                  </a:lnTo>
                  <a:lnTo>
                    <a:pt x="2357" y="371"/>
                  </a:lnTo>
                  <a:lnTo>
                    <a:pt x="3199" y="337"/>
                  </a:lnTo>
                  <a:close/>
                  <a:moveTo>
                    <a:pt x="3233" y="0"/>
                  </a:moveTo>
                  <a:lnTo>
                    <a:pt x="3165" y="34"/>
                  </a:lnTo>
                  <a:lnTo>
                    <a:pt x="3165" y="101"/>
                  </a:lnTo>
                  <a:lnTo>
                    <a:pt x="3165" y="169"/>
                  </a:lnTo>
                  <a:lnTo>
                    <a:pt x="2458" y="202"/>
                  </a:lnTo>
                  <a:lnTo>
                    <a:pt x="1751" y="270"/>
                  </a:lnTo>
                  <a:lnTo>
                    <a:pt x="943" y="337"/>
                  </a:lnTo>
                  <a:lnTo>
                    <a:pt x="539" y="438"/>
                  </a:lnTo>
                  <a:lnTo>
                    <a:pt x="169" y="539"/>
                  </a:lnTo>
                  <a:lnTo>
                    <a:pt x="135" y="606"/>
                  </a:lnTo>
                  <a:lnTo>
                    <a:pt x="135" y="674"/>
                  </a:lnTo>
                  <a:lnTo>
                    <a:pt x="102" y="606"/>
                  </a:lnTo>
                  <a:lnTo>
                    <a:pt x="68" y="606"/>
                  </a:lnTo>
                  <a:lnTo>
                    <a:pt x="34" y="707"/>
                  </a:lnTo>
                  <a:lnTo>
                    <a:pt x="1" y="808"/>
                  </a:lnTo>
                  <a:lnTo>
                    <a:pt x="1" y="1044"/>
                  </a:lnTo>
                  <a:lnTo>
                    <a:pt x="68" y="1482"/>
                  </a:lnTo>
                  <a:lnTo>
                    <a:pt x="169" y="1987"/>
                  </a:lnTo>
                  <a:lnTo>
                    <a:pt x="304" y="2458"/>
                  </a:lnTo>
                  <a:lnTo>
                    <a:pt x="337" y="2526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472" y="2425"/>
                  </a:lnTo>
                  <a:lnTo>
                    <a:pt x="842" y="2492"/>
                  </a:lnTo>
                  <a:lnTo>
                    <a:pt x="1179" y="2458"/>
                  </a:lnTo>
                  <a:lnTo>
                    <a:pt x="1549" y="2425"/>
                  </a:lnTo>
                  <a:lnTo>
                    <a:pt x="1886" y="2357"/>
                  </a:lnTo>
                  <a:lnTo>
                    <a:pt x="2290" y="2256"/>
                  </a:lnTo>
                  <a:lnTo>
                    <a:pt x="2660" y="2189"/>
                  </a:lnTo>
                  <a:lnTo>
                    <a:pt x="3031" y="2155"/>
                  </a:lnTo>
                  <a:lnTo>
                    <a:pt x="3435" y="2155"/>
                  </a:lnTo>
                  <a:lnTo>
                    <a:pt x="3435" y="2189"/>
                  </a:lnTo>
                  <a:lnTo>
                    <a:pt x="3536" y="2189"/>
                  </a:lnTo>
                  <a:lnTo>
                    <a:pt x="3570" y="2121"/>
                  </a:lnTo>
                  <a:lnTo>
                    <a:pt x="3603" y="1886"/>
                  </a:lnTo>
                  <a:lnTo>
                    <a:pt x="3603" y="1650"/>
                  </a:lnTo>
                  <a:lnTo>
                    <a:pt x="3536" y="1179"/>
                  </a:lnTo>
                  <a:lnTo>
                    <a:pt x="3469" y="606"/>
                  </a:lnTo>
                  <a:lnTo>
                    <a:pt x="3334" y="68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8" name="Shape 138"/>
            <p:cNvSpPr/>
            <p:nvPr/>
          </p:nvSpPr>
          <p:spPr>
            <a:xfrm>
              <a:off x="947375" y="3694975"/>
              <a:ext cx="33675" cy="37900"/>
            </a:xfrm>
            <a:custGeom>
              <a:avLst/>
              <a:gdLst/>
              <a:ahLst/>
              <a:cxnLst/>
              <a:rect l="0" t="0" r="0" b="0"/>
              <a:pathLst>
                <a:path w="1347" h="1516" extrusionOk="0">
                  <a:moveTo>
                    <a:pt x="842" y="236"/>
                  </a:moveTo>
                  <a:lnTo>
                    <a:pt x="909" y="270"/>
                  </a:lnTo>
                  <a:lnTo>
                    <a:pt x="1044" y="337"/>
                  </a:lnTo>
                  <a:lnTo>
                    <a:pt x="1111" y="472"/>
                  </a:lnTo>
                  <a:lnTo>
                    <a:pt x="1145" y="573"/>
                  </a:lnTo>
                  <a:lnTo>
                    <a:pt x="1145" y="708"/>
                  </a:lnTo>
                  <a:lnTo>
                    <a:pt x="1145" y="842"/>
                  </a:lnTo>
                  <a:lnTo>
                    <a:pt x="1111" y="943"/>
                  </a:lnTo>
                  <a:lnTo>
                    <a:pt x="1044" y="1044"/>
                  </a:lnTo>
                  <a:lnTo>
                    <a:pt x="976" y="1145"/>
                  </a:lnTo>
                  <a:lnTo>
                    <a:pt x="875" y="1213"/>
                  </a:lnTo>
                  <a:lnTo>
                    <a:pt x="774" y="1246"/>
                  </a:lnTo>
                  <a:lnTo>
                    <a:pt x="640" y="1280"/>
                  </a:lnTo>
                  <a:lnTo>
                    <a:pt x="505" y="1280"/>
                  </a:lnTo>
                  <a:lnTo>
                    <a:pt x="404" y="1213"/>
                  </a:lnTo>
                  <a:lnTo>
                    <a:pt x="303" y="1145"/>
                  </a:lnTo>
                  <a:lnTo>
                    <a:pt x="236" y="1078"/>
                  </a:lnTo>
                  <a:lnTo>
                    <a:pt x="202" y="943"/>
                  </a:lnTo>
                  <a:lnTo>
                    <a:pt x="202" y="708"/>
                  </a:lnTo>
                  <a:lnTo>
                    <a:pt x="236" y="472"/>
                  </a:lnTo>
                  <a:lnTo>
                    <a:pt x="269" y="371"/>
                  </a:lnTo>
                  <a:lnTo>
                    <a:pt x="337" y="304"/>
                  </a:lnTo>
                  <a:lnTo>
                    <a:pt x="404" y="270"/>
                  </a:lnTo>
                  <a:lnTo>
                    <a:pt x="505" y="236"/>
                  </a:lnTo>
                  <a:close/>
                  <a:moveTo>
                    <a:pt x="741" y="1"/>
                  </a:moveTo>
                  <a:lnTo>
                    <a:pt x="606" y="34"/>
                  </a:lnTo>
                  <a:lnTo>
                    <a:pt x="438" y="68"/>
                  </a:lnTo>
                  <a:lnTo>
                    <a:pt x="303" y="135"/>
                  </a:lnTo>
                  <a:lnTo>
                    <a:pt x="168" y="236"/>
                  </a:lnTo>
                  <a:lnTo>
                    <a:pt x="101" y="371"/>
                  </a:lnTo>
                  <a:lnTo>
                    <a:pt x="34" y="539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34" y="1044"/>
                  </a:lnTo>
                  <a:lnTo>
                    <a:pt x="101" y="1213"/>
                  </a:lnTo>
                  <a:lnTo>
                    <a:pt x="202" y="1314"/>
                  </a:lnTo>
                  <a:lnTo>
                    <a:pt x="337" y="1415"/>
                  </a:lnTo>
                  <a:lnTo>
                    <a:pt x="539" y="1482"/>
                  </a:lnTo>
                  <a:lnTo>
                    <a:pt x="707" y="1516"/>
                  </a:lnTo>
                  <a:lnTo>
                    <a:pt x="842" y="1448"/>
                  </a:lnTo>
                  <a:lnTo>
                    <a:pt x="976" y="1381"/>
                  </a:lnTo>
                  <a:lnTo>
                    <a:pt x="1111" y="1280"/>
                  </a:lnTo>
                  <a:lnTo>
                    <a:pt x="1212" y="1179"/>
                  </a:lnTo>
                  <a:lnTo>
                    <a:pt x="1279" y="1011"/>
                  </a:lnTo>
                  <a:lnTo>
                    <a:pt x="1347" y="876"/>
                  </a:lnTo>
                  <a:lnTo>
                    <a:pt x="1347" y="708"/>
                  </a:lnTo>
                  <a:lnTo>
                    <a:pt x="1347" y="573"/>
                  </a:lnTo>
                  <a:lnTo>
                    <a:pt x="1313" y="438"/>
                  </a:lnTo>
                  <a:lnTo>
                    <a:pt x="1212" y="304"/>
                  </a:lnTo>
                  <a:lnTo>
                    <a:pt x="1111" y="169"/>
                  </a:lnTo>
                  <a:lnTo>
                    <a:pt x="1010" y="102"/>
                  </a:lnTo>
                  <a:lnTo>
                    <a:pt x="875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9" name="Shape 139"/>
            <p:cNvSpPr/>
            <p:nvPr/>
          </p:nvSpPr>
          <p:spPr>
            <a:xfrm>
              <a:off x="659500" y="3640275"/>
              <a:ext cx="14325" cy="13475"/>
            </a:xfrm>
            <a:custGeom>
              <a:avLst/>
              <a:gdLst/>
              <a:ahLst/>
              <a:cxnLst/>
              <a:rect l="0" t="0" r="0" b="0"/>
              <a:pathLst>
                <a:path w="573" h="539" extrusionOk="0">
                  <a:moveTo>
                    <a:pt x="236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1" y="303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102" y="505"/>
                  </a:lnTo>
                  <a:lnTo>
                    <a:pt x="236" y="539"/>
                  </a:lnTo>
                  <a:lnTo>
                    <a:pt x="438" y="539"/>
                  </a:lnTo>
                  <a:lnTo>
                    <a:pt x="506" y="505"/>
                  </a:lnTo>
                  <a:lnTo>
                    <a:pt x="539" y="472"/>
                  </a:lnTo>
                  <a:lnTo>
                    <a:pt x="573" y="404"/>
                  </a:lnTo>
                  <a:lnTo>
                    <a:pt x="539" y="270"/>
                  </a:lnTo>
                  <a:lnTo>
                    <a:pt x="506" y="135"/>
                  </a:lnTo>
                  <a:lnTo>
                    <a:pt x="405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470950" y="3557775"/>
              <a:ext cx="100200" cy="96825"/>
            </a:xfrm>
            <a:custGeom>
              <a:avLst/>
              <a:gdLst/>
              <a:ahLst/>
              <a:cxnLst/>
              <a:rect l="0" t="0" r="0" b="0"/>
              <a:pathLst>
                <a:path w="4008" h="3873" extrusionOk="0">
                  <a:moveTo>
                    <a:pt x="2088" y="270"/>
                  </a:moveTo>
                  <a:lnTo>
                    <a:pt x="2391" y="304"/>
                  </a:lnTo>
                  <a:lnTo>
                    <a:pt x="2661" y="371"/>
                  </a:lnTo>
                  <a:lnTo>
                    <a:pt x="2930" y="472"/>
                  </a:lnTo>
                  <a:lnTo>
                    <a:pt x="3166" y="641"/>
                  </a:lnTo>
                  <a:lnTo>
                    <a:pt x="3368" y="843"/>
                  </a:lnTo>
                  <a:lnTo>
                    <a:pt x="3570" y="1112"/>
                  </a:lnTo>
                  <a:lnTo>
                    <a:pt x="3671" y="1280"/>
                  </a:lnTo>
                  <a:lnTo>
                    <a:pt x="3738" y="1449"/>
                  </a:lnTo>
                  <a:lnTo>
                    <a:pt x="3772" y="1617"/>
                  </a:lnTo>
                  <a:lnTo>
                    <a:pt x="3805" y="1819"/>
                  </a:lnTo>
                  <a:lnTo>
                    <a:pt x="3772" y="1987"/>
                  </a:lnTo>
                  <a:lnTo>
                    <a:pt x="3772" y="2156"/>
                  </a:lnTo>
                  <a:lnTo>
                    <a:pt x="3637" y="2492"/>
                  </a:lnTo>
                  <a:lnTo>
                    <a:pt x="3469" y="2829"/>
                  </a:lnTo>
                  <a:lnTo>
                    <a:pt x="3233" y="3098"/>
                  </a:lnTo>
                  <a:lnTo>
                    <a:pt x="2964" y="3334"/>
                  </a:lnTo>
                  <a:lnTo>
                    <a:pt x="2627" y="3502"/>
                  </a:lnTo>
                  <a:lnTo>
                    <a:pt x="2324" y="3570"/>
                  </a:lnTo>
                  <a:lnTo>
                    <a:pt x="1987" y="3603"/>
                  </a:lnTo>
                  <a:lnTo>
                    <a:pt x="1651" y="3603"/>
                  </a:lnTo>
                  <a:lnTo>
                    <a:pt x="1348" y="3570"/>
                  </a:lnTo>
                  <a:lnTo>
                    <a:pt x="1112" y="3502"/>
                  </a:lnTo>
                  <a:lnTo>
                    <a:pt x="944" y="3435"/>
                  </a:lnTo>
                  <a:lnTo>
                    <a:pt x="775" y="3334"/>
                  </a:lnTo>
                  <a:lnTo>
                    <a:pt x="641" y="3199"/>
                  </a:lnTo>
                  <a:lnTo>
                    <a:pt x="506" y="3031"/>
                  </a:lnTo>
                  <a:lnTo>
                    <a:pt x="405" y="2863"/>
                  </a:lnTo>
                  <a:lnTo>
                    <a:pt x="338" y="2694"/>
                  </a:lnTo>
                  <a:lnTo>
                    <a:pt x="270" y="2459"/>
                  </a:lnTo>
                  <a:lnTo>
                    <a:pt x="237" y="2122"/>
                  </a:lnTo>
                  <a:lnTo>
                    <a:pt x="237" y="1785"/>
                  </a:lnTo>
                  <a:lnTo>
                    <a:pt x="338" y="1449"/>
                  </a:lnTo>
                  <a:lnTo>
                    <a:pt x="439" y="1146"/>
                  </a:lnTo>
                  <a:lnTo>
                    <a:pt x="641" y="876"/>
                  </a:lnTo>
                  <a:lnTo>
                    <a:pt x="843" y="674"/>
                  </a:lnTo>
                  <a:lnTo>
                    <a:pt x="1112" y="472"/>
                  </a:lnTo>
                  <a:lnTo>
                    <a:pt x="1415" y="338"/>
                  </a:lnTo>
                  <a:lnTo>
                    <a:pt x="1482" y="338"/>
                  </a:lnTo>
                  <a:lnTo>
                    <a:pt x="1785" y="304"/>
                  </a:lnTo>
                  <a:lnTo>
                    <a:pt x="2088" y="270"/>
                  </a:lnTo>
                  <a:close/>
                  <a:moveTo>
                    <a:pt x="1987" y="1"/>
                  </a:moveTo>
                  <a:lnTo>
                    <a:pt x="1651" y="35"/>
                  </a:lnTo>
                  <a:lnTo>
                    <a:pt x="1449" y="68"/>
                  </a:lnTo>
                  <a:lnTo>
                    <a:pt x="1280" y="136"/>
                  </a:lnTo>
                  <a:lnTo>
                    <a:pt x="1112" y="203"/>
                  </a:lnTo>
                  <a:lnTo>
                    <a:pt x="944" y="270"/>
                  </a:lnTo>
                  <a:lnTo>
                    <a:pt x="775" y="405"/>
                  </a:lnTo>
                  <a:lnTo>
                    <a:pt x="641" y="506"/>
                  </a:lnTo>
                  <a:lnTo>
                    <a:pt x="405" y="809"/>
                  </a:lnTo>
                  <a:lnTo>
                    <a:pt x="203" y="1112"/>
                  </a:lnTo>
                  <a:lnTo>
                    <a:pt x="68" y="1482"/>
                  </a:lnTo>
                  <a:lnTo>
                    <a:pt x="1" y="1886"/>
                  </a:lnTo>
                  <a:lnTo>
                    <a:pt x="1" y="2290"/>
                  </a:lnTo>
                  <a:lnTo>
                    <a:pt x="35" y="2526"/>
                  </a:lnTo>
                  <a:lnTo>
                    <a:pt x="68" y="2762"/>
                  </a:lnTo>
                  <a:lnTo>
                    <a:pt x="136" y="2964"/>
                  </a:lnTo>
                  <a:lnTo>
                    <a:pt x="237" y="3166"/>
                  </a:lnTo>
                  <a:lnTo>
                    <a:pt x="371" y="3300"/>
                  </a:lnTo>
                  <a:lnTo>
                    <a:pt x="506" y="3435"/>
                  </a:lnTo>
                  <a:lnTo>
                    <a:pt x="674" y="3570"/>
                  </a:lnTo>
                  <a:lnTo>
                    <a:pt x="843" y="3671"/>
                  </a:lnTo>
                  <a:lnTo>
                    <a:pt x="1011" y="3738"/>
                  </a:lnTo>
                  <a:lnTo>
                    <a:pt x="1213" y="3805"/>
                  </a:lnTo>
                  <a:lnTo>
                    <a:pt x="1617" y="3873"/>
                  </a:lnTo>
                  <a:lnTo>
                    <a:pt x="2055" y="3873"/>
                  </a:lnTo>
                  <a:lnTo>
                    <a:pt x="2526" y="3805"/>
                  </a:lnTo>
                  <a:lnTo>
                    <a:pt x="2728" y="3772"/>
                  </a:lnTo>
                  <a:lnTo>
                    <a:pt x="2930" y="3671"/>
                  </a:lnTo>
                  <a:lnTo>
                    <a:pt x="3132" y="3570"/>
                  </a:lnTo>
                  <a:lnTo>
                    <a:pt x="3300" y="3469"/>
                  </a:lnTo>
                  <a:lnTo>
                    <a:pt x="3435" y="3300"/>
                  </a:lnTo>
                  <a:lnTo>
                    <a:pt x="3570" y="3166"/>
                  </a:lnTo>
                  <a:lnTo>
                    <a:pt x="3704" y="2997"/>
                  </a:lnTo>
                  <a:lnTo>
                    <a:pt x="3805" y="2795"/>
                  </a:lnTo>
                  <a:lnTo>
                    <a:pt x="3873" y="2627"/>
                  </a:lnTo>
                  <a:lnTo>
                    <a:pt x="3940" y="2425"/>
                  </a:lnTo>
                  <a:lnTo>
                    <a:pt x="3974" y="2223"/>
                  </a:lnTo>
                  <a:lnTo>
                    <a:pt x="4007" y="2021"/>
                  </a:lnTo>
                  <a:lnTo>
                    <a:pt x="4007" y="1785"/>
                  </a:lnTo>
                  <a:lnTo>
                    <a:pt x="3974" y="1583"/>
                  </a:lnTo>
                  <a:lnTo>
                    <a:pt x="3940" y="1381"/>
                  </a:lnTo>
                  <a:lnTo>
                    <a:pt x="3906" y="1179"/>
                  </a:lnTo>
                  <a:lnTo>
                    <a:pt x="3738" y="876"/>
                  </a:lnTo>
                  <a:lnTo>
                    <a:pt x="3536" y="607"/>
                  </a:lnTo>
                  <a:lnTo>
                    <a:pt x="3267" y="371"/>
                  </a:lnTo>
                  <a:lnTo>
                    <a:pt x="2997" y="203"/>
                  </a:lnTo>
                  <a:lnTo>
                    <a:pt x="2661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1" name="Shape 141"/>
            <p:cNvSpPr/>
            <p:nvPr/>
          </p:nvSpPr>
          <p:spPr>
            <a:xfrm>
              <a:off x="446550" y="3524950"/>
              <a:ext cx="579125" cy="253375"/>
            </a:xfrm>
            <a:custGeom>
              <a:avLst/>
              <a:gdLst/>
              <a:ahLst/>
              <a:cxnLst/>
              <a:rect l="0" t="0" r="0" b="0"/>
              <a:pathLst>
                <a:path w="23165" h="10135" extrusionOk="0">
                  <a:moveTo>
                    <a:pt x="3603" y="304"/>
                  </a:moveTo>
                  <a:lnTo>
                    <a:pt x="3940" y="337"/>
                  </a:lnTo>
                  <a:lnTo>
                    <a:pt x="4647" y="472"/>
                  </a:lnTo>
                  <a:lnTo>
                    <a:pt x="5219" y="607"/>
                  </a:lnTo>
                  <a:lnTo>
                    <a:pt x="6397" y="775"/>
                  </a:lnTo>
                  <a:lnTo>
                    <a:pt x="7576" y="977"/>
                  </a:lnTo>
                  <a:lnTo>
                    <a:pt x="7340" y="1112"/>
                  </a:lnTo>
                  <a:lnTo>
                    <a:pt x="7138" y="1213"/>
                  </a:lnTo>
                  <a:lnTo>
                    <a:pt x="6667" y="1482"/>
                  </a:lnTo>
                  <a:lnTo>
                    <a:pt x="6330" y="1348"/>
                  </a:lnTo>
                  <a:lnTo>
                    <a:pt x="5926" y="1246"/>
                  </a:lnTo>
                  <a:lnTo>
                    <a:pt x="5522" y="1179"/>
                  </a:lnTo>
                  <a:lnTo>
                    <a:pt x="5152" y="1145"/>
                  </a:lnTo>
                  <a:lnTo>
                    <a:pt x="5084" y="1112"/>
                  </a:lnTo>
                  <a:lnTo>
                    <a:pt x="4849" y="910"/>
                  </a:lnTo>
                  <a:lnTo>
                    <a:pt x="4546" y="741"/>
                  </a:lnTo>
                  <a:lnTo>
                    <a:pt x="4276" y="640"/>
                  </a:lnTo>
                  <a:lnTo>
                    <a:pt x="3973" y="539"/>
                  </a:lnTo>
                  <a:lnTo>
                    <a:pt x="3637" y="506"/>
                  </a:lnTo>
                  <a:lnTo>
                    <a:pt x="3334" y="472"/>
                  </a:lnTo>
                  <a:lnTo>
                    <a:pt x="2997" y="472"/>
                  </a:lnTo>
                  <a:lnTo>
                    <a:pt x="2694" y="506"/>
                  </a:lnTo>
                  <a:lnTo>
                    <a:pt x="2829" y="438"/>
                  </a:lnTo>
                  <a:lnTo>
                    <a:pt x="2963" y="371"/>
                  </a:lnTo>
                  <a:lnTo>
                    <a:pt x="3266" y="304"/>
                  </a:lnTo>
                  <a:close/>
                  <a:moveTo>
                    <a:pt x="2559" y="640"/>
                  </a:moveTo>
                  <a:lnTo>
                    <a:pt x="2593" y="741"/>
                  </a:lnTo>
                  <a:lnTo>
                    <a:pt x="2627" y="775"/>
                  </a:lnTo>
                  <a:lnTo>
                    <a:pt x="3502" y="775"/>
                  </a:lnTo>
                  <a:lnTo>
                    <a:pt x="3771" y="809"/>
                  </a:lnTo>
                  <a:lnTo>
                    <a:pt x="4007" y="876"/>
                  </a:lnTo>
                  <a:lnTo>
                    <a:pt x="4276" y="943"/>
                  </a:lnTo>
                  <a:lnTo>
                    <a:pt x="4512" y="1044"/>
                  </a:lnTo>
                  <a:lnTo>
                    <a:pt x="4748" y="1179"/>
                  </a:lnTo>
                  <a:lnTo>
                    <a:pt x="4815" y="1213"/>
                  </a:lnTo>
                  <a:lnTo>
                    <a:pt x="4815" y="1280"/>
                  </a:lnTo>
                  <a:lnTo>
                    <a:pt x="4882" y="1348"/>
                  </a:lnTo>
                  <a:lnTo>
                    <a:pt x="4983" y="1348"/>
                  </a:lnTo>
                  <a:lnTo>
                    <a:pt x="5152" y="1583"/>
                  </a:lnTo>
                  <a:lnTo>
                    <a:pt x="5320" y="1819"/>
                  </a:lnTo>
                  <a:lnTo>
                    <a:pt x="5421" y="2088"/>
                  </a:lnTo>
                  <a:lnTo>
                    <a:pt x="5522" y="2358"/>
                  </a:lnTo>
                  <a:lnTo>
                    <a:pt x="5589" y="2661"/>
                  </a:lnTo>
                  <a:lnTo>
                    <a:pt x="5623" y="2930"/>
                  </a:lnTo>
                  <a:lnTo>
                    <a:pt x="5690" y="3502"/>
                  </a:lnTo>
                  <a:lnTo>
                    <a:pt x="5690" y="3805"/>
                  </a:lnTo>
                  <a:lnTo>
                    <a:pt x="5657" y="4108"/>
                  </a:lnTo>
                  <a:lnTo>
                    <a:pt x="5623" y="4411"/>
                  </a:lnTo>
                  <a:lnTo>
                    <a:pt x="5522" y="4681"/>
                  </a:lnTo>
                  <a:lnTo>
                    <a:pt x="5421" y="4950"/>
                  </a:lnTo>
                  <a:lnTo>
                    <a:pt x="5253" y="5186"/>
                  </a:lnTo>
                  <a:lnTo>
                    <a:pt x="5051" y="5421"/>
                  </a:lnTo>
                  <a:lnTo>
                    <a:pt x="4815" y="5590"/>
                  </a:lnTo>
                  <a:lnTo>
                    <a:pt x="4613" y="5724"/>
                  </a:lnTo>
                  <a:lnTo>
                    <a:pt x="4377" y="5825"/>
                  </a:lnTo>
                  <a:lnTo>
                    <a:pt x="4108" y="5893"/>
                  </a:lnTo>
                  <a:lnTo>
                    <a:pt x="3872" y="5960"/>
                  </a:lnTo>
                  <a:lnTo>
                    <a:pt x="3334" y="5994"/>
                  </a:lnTo>
                  <a:lnTo>
                    <a:pt x="2829" y="5994"/>
                  </a:lnTo>
                  <a:lnTo>
                    <a:pt x="2559" y="5960"/>
                  </a:lnTo>
                  <a:lnTo>
                    <a:pt x="2290" y="5926"/>
                  </a:lnTo>
                  <a:lnTo>
                    <a:pt x="2054" y="5825"/>
                  </a:lnTo>
                  <a:lnTo>
                    <a:pt x="1819" y="5724"/>
                  </a:lnTo>
                  <a:lnTo>
                    <a:pt x="1617" y="5623"/>
                  </a:lnTo>
                  <a:lnTo>
                    <a:pt x="1381" y="5489"/>
                  </a:lnTo>
                  <a:lnTo>
                    <a:pt x="1213" y="5320"/>
                  </a:lnTo>
                  <a:lnTo>
                    <a:pt x="1011" y="5152"/>
                  </a:lnTo>
                  <a:lnTo>
                    <a:pt x="842" y="4950"/>
                  </a:lnTo>
                  <a:lnTo>
                    <a:pt x="708" y="4748"/>
                  </a:lnTo>
                  <a:lnTo>
                    <a:pt x="573" y="4546"/>
                  </a:lnTo>
                  <a:lnTo>
                    <a:pt x="472" y="4310"/>
                  </a:lnTo>
                  <a:lnTo>
                    <a:pt x="371" y="4075"/>
                  </a:lnTo>
                  <a:lnTo>
                    <a:pt x="304" y="3839"/>
                  </a:lnTo>
                  <a:lnTo>
                    <a:pt x="270" y="3570"/>
                  </a:lnTo>
                  <a:lnTo>
                    <a:pt x="236" y="3300"/>
                  </a:lnTo>
                  <a:lnTo>
                    <a:pt x="270" y="3065"/>
                  </a:lnTo>
                  <a:lnTo>
                    <a:pt x="270" y="2829"/>
                  </a:lnTo>
                  <a:lnTo>
                    <a:pt x="337" y="2593"/>
                  </a:lnTo>
                  <a:lnTo>
                    <a:pt x="405" y="2358"/>
                  </a:lnTo>
                  <a:lnTo>
                    <a:pt x="506" y="2156"/>
                  </a:lnTo>
                  <a:lnTo>
                    <a:pt x="640" y="1954"/>
                  </a:lnTo>
                  <a:lnTo>
                    <a:pt x="775" y="1752"/>
                  </a:lnTo>
                  <a:lnTo>
                    <a:pt x="943" y="1583"/>
                  </a:lnTo>
                  <a:lnTo>
                    <a:pt x="1280" y="1280"/>
                  </a:lnTo>
                  <a:lnTo>
                    <a:pt x="1684" y="1011"/>
                  </a:lnTo>
                  <a:lnTo>
                    <a:pt x="2122" y="809"/>
                  </a:lnTo>
                  <a:lnTo>
                    <a:pt x="2559" y="640"/>
                  </a:lnTo>
                  <a:close/>
                  <a:moveTo>
                    <a:pt x="5387" y="1449"/>
                  </a:moveTo>
                  <a:lnTo>
                    <a:pt x="6061" y="1550"/>
                  </a:lnTo>
                  <a:lnTo>
                    <a:pt x="6364" y="1651"/>
                  </a:lnTo>
                  <a:lnTo>
                    <a:pt x="6700" y="1752"/>
                  </a:lnTo>
                  <a:lnTo>
                    <a:pt x="6633" y="2055"/>
                  </a:lnTo>
                  <a:lnTo>
                    <a:pt x="6566" y="2391"/>
                  </a:lnTo>
                  <a:lnTo>
                    <a:pt x="6498" y="3031"/>
                  </a:lnTo>
                  <a:lnTo>
                    <a:pt x="6263" y="3974"/>
                  </a:lnTo>
                  <a:lnTo>
                    <a:pt x="6027" y="4916"/>
                  </a:lnTo>
                  <a:lnTo>
                    <a:pt x="5892" y="5287"/>
                  </a:lnTo>
                  <a:lnTo>
                    <a:pt x="5825" y="5623"/>
                  </a:lnTo>
                  <a:lnTo>
                    <a:pt x="5791" y="5994"/>
                  </a:lnTo>
                  <a:lnTo>
                    <a:pt x="5791" y="6128"/>
                  </a:lnTo>
                  <a:lnTo>
                    <a:pt x="5825" y="6297"/>
                  </a:lnTo>
                  <a:lnTo>
                    <a:pt x="5724" y="6229"/>
                  </a:lnTo>
                  <a:lnTo>
                    <a:pt x="5589" y="6196"/>
                  </a:lnTo>
                  <a:lnTo>
                    <a:pt x="5320" y="6196"/>
                  </a:lnTo>
                  <a:lnTo>
                    <a:pt x="5185" y="6162"/>
                  </a:lnTo>
                  <a:lnTo>
                    <a:pt x="5051" y="6128"/>
                  </a:lnTo>
                  <a:lnTo>
                    <a:pt x="4748" y="5994"/>
                  </a:lnTo>
                  <a:lnTo>
                    <a:pt x="4983" y="5893"/>
                  </a:lnTo>
                  <a:lnTo>
                    <a:pt x="5185" y="5724"/>
                  </a:lnTo>
                  <a:lnTo>
                    <a:pt x="5387" y="5489"/>
                  </a:lnTo>
                  <a:lnTo>
                    <a:pt x="5589" y="5253"/>
                  </a:lnTo>
                  <a:lnTo>
                    <a:pt x="5724" y="4984"/>
                  </a:lnTo>
                  <a:lnTo>
                    <a:pt x="5825" y="4714"/>
                  </a:lnTo>
                  <a:lnTo>
                    <a:pt x="5892" y="4445"/>
                  </a:lnTo>
                  <a:lnTo>
                    <a:pt x="5960" y="4142"/>
                  </a:lnTo>
                  <a:lnTo>
                    <a:pt x="5960" y="3839"/>
                  </a:lnTo>
                  <a:lnTo>
                    <a:pt x="5960" y="3502"/>
                  </a:lnTo>
                  <a:lnTo>
                    <a:pt x="5926" y="2964"/>
                  </a:lnTo>
                  <a:lnTo>
                    <a:pt x="5825" y="2425"/>
                  </a:lnTo>
                  <a:lnTo>
                    <a:pt x="5758" y="2156"/>
                  </a:lnTo>
                  <a:lnTo>
                    <a:pt x="5657" y="1920"/>
                  </a:lnTo>
                  <a:lnTo>
                    <a:pt x="5522" y="1651"/>
                  </a:lnTo>
                  <a:lnTo>
                    <a:pt x="5387" y="1449"/>
                  </a:lnTo>
                  <a:close/>
                  <a:moveTo>
                    <a:pt x="4411" y="6128"/>
                  </a:moveTo>
                  <a:lnTo>
                    <a:pt x="4546" y="6229"/>
                  </a:lnTo>
                  <a:lnTo>
                    <a:pt x="4680" y="6263"/>
                  </a:lnTo>
                  <a:lnTo>
                    <a:pt x="5017" y="6364"/>
                  </a:lnTo>
                  <a:lnTo>
                    <a:pt x="5219" y="6431"/>
                  </a:lnTo>
                  <a:lnTo>
                    <a:pt x="5421" y="6431"/>
                  </a:lnTo>
                  <a:lnTo>
                    <a:pt x="5522" y="6465"/>
                  </a:lnTo>
                  <a:lnTo>
                    <a:pt x="5488" y="6499"/>
                  </a:lnTo>
                  <a:lnTo>
                    <a:pt x="5387" y="6633"/>
                  </a:lnTo>
                  <a:lnTo>
                    <a:pt x="5320" y="6835"/>
                  </a:lnTo>
                  <a:lnTo>
                    <a:pt x="5253" y="6869"/>
                  </a:lnTo>
                  <a:lnTo>
                    <a:pt x="5118" y="6835"/>
                  </a:lnTo>
                  <a:lnTo>
                    <a:pt x="4849" y="6802"/>
                  </a:lnTo>
                  <a:lnTo>
                    <a:pt x="4546" y="6701"/>
                  </a:lnTo>
                  <a:lnTo>
                    <a:pt x="3906" y="6566"/>
                  </a:lnTo>
                  <a:lnTo>
                    <a:pt x="3603" y="6465"/>
                  </a:lnTo>
                  <a:lnTo>
                    <a:pt x="3468" y="6398"/>
                  </a:lnTo>
                  <a:lnTo>
                    <a:pt x="3300" y="6330"/>
                  </a:lnTo>
                  <a:lnTo>
                    <a:pt x="3872" y="6263"/>
                  </a:lnTo>
                  <a:lnTo>
                    <a:pt x="4142" y="6196"/>
                  </a:lnTo>
                  <a:lnTo>
                    <a:pt x="4411" y="6128"/>
                  </a:lnTo>
                  <a:close/>
                  <a:moveTo>
                    <a:pt x="15926" y="8653"/>
                  </a:moveTo>
                  <a:lnTo>
                    <a:pt x="16936" y="8822"/>
                  </a:lnTo>
                  <a:lnTo>
                    <a:pt x="16902" y="8855"/>
                  </a:lnTo>
                  <a:lnTo>
                    <a:pt x="16801" y="8923"/>
                  </a:lnTo>
                  <a:lnTo>
                    <a:pt x="16666" y="8956"/>
                  </a:lnTo>
                  <a:lnTo>
                    <a:pt x="16431" y="8956"/>
                  </a:lnTo>
                  <a:lnTo>
                    <a:pt x="16296" y="8923"/>
                  </a:lnTo>
                  <a:lnTo>
                    <a:pt x="16161" y="8855"/>
                  </a:lnTo>
                  <a:lnTo>
                    <a:pt x="16027" y="8754"/>
                  </a:lnTo>
                  <a:lnTo>
                    <a:pt x="15926" y="8653"/>
                  </a:lnTo>
                  <a:close/>
                  <a:moveTo>
                    <a:pt x="20572" y="5051"/>
                  </a:moveTo>
                  <a:lnTo>
                    <a:pt x="20875" y="5085"/>
                  </a:lnTo>
                  <a:lnTo>
                    <a:pt x="21178" y="5152"/>
                  </a:lnTo>
                  <a:lnTo>
                    <a:pt x="21481" y="5253"/>
                  </a:lnTo>
                  <a:lnTo>
                    <a:pt x="21750" y="5421"/>
                  </a:lnTo>
                  <a:lnTo>
                    <a:pt x="22019" y="5623"/>
                  </a:lnTo>
                  <a:lnTo>
                    <a:pt x="22255" y="5825"/>
                  </a:lnTo>
                  <a:lnTo>
                    <a:pt x="22491" y="6095"/>
                  </a:lnTo>
                  <a:lnTo>
                    <a:pt x="22659" y="6398"/>
                  </a:lnTo>
                  <a:lnTo>
                    <a:pt x="22760" y="6633"/>
                  </a:lnTo>
                  <a:lnTo>
                    <a:pt x="22861" y="6903"/>
                  </a:lnTo>
                  <a:lnTo>
                    <a:pt x="22895" y="7138"/>
                  </a:lnTo>
                  <a:lnTo>
                    <a:pt x="22928" y="7408"/>
                  </a:lnTo>
                  <a:lnTo>
                    <a:pt x="22895" y="7677"/>
                  </a:lnTo>
                  <a:lnTo>
                    <a:pt x="22861" y="7913"/>
                  </a:lnTo>
                  <a:lnTo>
                    <a:pt x="22794" y="8182"/>
                  </a:lnTo>
                  <a:lnTo>
                    <a:pt x="22726" y="8418"/>
                  </a:lnTo>
                  <a:lnTo>
                    <a:pt x="22592" y="8653"/>
                  </a:lnTo>
                  <a:lnTo>
                    <a:pt x="22457" y="8855"/>
                  </a:lnTo>
                  <a:lnTo>
                    <a:pt x="22289" y="9091"/>
                  </a:lnTo>
                  <a:lnTo>
                    <a:pt x="22120" y="9259"/>
                  </a:lnTo>
                  <a:lnTo>
                    <a:pt x="21918" y="9428"/>
                  </a:lnTo>
                  <a:lnTo>
                    <a:pt x="21716" y="9596"/>
                  </a:lnTo>
                  <a:lnTo>
                    <a:pt x="21481" y="9731"/>
                  </a:lnTo>
                  <a:lnTo>
                    <a:pt x="21245" y="9832"/>
                  </a:lnTo>
                  <a:lnTo>
                    <a:pt x="20875" y="9933"/>
                  </a:lnTo>
                  <a:lnTo>
                    <a:pt x="20504" y="9967"/>
                  </a:lnTo>
                  <a:lnTo>
                    <a:pt x="20134" y="9933"/>
                  </a:lnTo>
                  <a:lnTo>
                    <a:pt x="19764" y="9866"/>
                  </a:lnTo>
                  <a:lnTo>
                    <a:pt x="19427" y="9731"/>
                  </a:lnTo>
                  <a:lnTo>
                    <a:pt x="19124" y="9529"/>
                  </a:lnTo>
                  <a:lnTo>
                    <a:pt x="18821" y="9293"/>
                  </a:lnTo>
                  <a:lnTo>
                    <a:pt x="18585" y="9057"/>
                  </a:lnTo>
                  <a:lnTo>
                    <a:pt x="18619" y="8990"/>
                  </a:lnTo>
                  <a:lnTo>
                    <a:pt x="18585" y="8923"/>
                  </a:lnTo>
                  <a:lnTo>
                    <a:pt x="18585" y="8889"/>
                  </a:lnTo>
                  <a:lnTo>
                    <a:pt x="18518" y="8855"/>
                  </a:lnTo>
                  <a:lnTo>
                    <a:pt x="18451" y="8822"/>
                  </a:lnTo>
                  <a:lnTo>
                    <a:pt x="18316" y="8586"/>
                  </a:lnTo>
                  <a:lnTo>
                    <a:pt x="18181" y="8350"/>
                  </a:lnTo>
                  <a:lnTo>
                    <a:pt x="18114" y="8047"/>
                  </a:lnTo>
                  <a:lnTo>
                    <a:pt x="18080" y="7778"/>
                  </a:lnTo>
                  <a:lnTo>
                    <a:pt x="18080" y="7509"/>
                  </a:lnTo>
                  <a:lnTo>
                    <a:pt x="18114" y="7239"/>
                  </a:lnTo>
                  <a:lnTo>
                    <a:pt x="18148" y="7004"/>
                  </a:lnTo>
                  <a:lnTo>
                    <a:pt x="18249" y="6768"/>
                  </a:lnTo>
                  <a:lnTo>
                    <a:pt x="18350" y="6532"/>
                  </a:lnTo>
                  <a:lnTo>
                    <a:pt x="18484" y="6330"/>
                  </a:lnTo>
                  <a:lnTo>
                    <a:pt x="18619" y="6128"/>
                  </a:lnTo>
                  <a:lnTo>
                    <a:pt x="18787" y="5960"/>
                  </a:lnTo>
                  <a:lnTo>
                    <a:pt x="18989" y="5792"/>
                  </a:lnTo>
                  <a:lnTo>
                    <a:pt x="19191" y="5623"/>
                  </a:lnTo>
                  <a:lnTo>
                    <a:pt x="19393" y="5489"/>
                  </a:lnTo>
                  <a:lnTo>
                    <a:pt x="19629" y="5354"/>
                  </a:lnTo>
                  <a:lnTo>
                    <a:pt x="19865" y="5253"/>
                  </a:lnTo>
                  <a:lnTo>
                    <a:pt x="20100" y="5186"/>
                  </a:lnTo>
                  <a:lnTo>
                    <a:pt x="20336" y="5118"/>
                  </a:lnTo>
                  <a:lnTo>
                    <a:pt x="20572" y="5051"/>
                  </a:lnTo>
                  <a:close/>
                  <a:moveTo>
                    <a:pt x="4680" y="1"/>
                  </a:moveTo>
                  <a:lnTo>
                    <a:pt x="4512" y="34"/>
                  </a:lnTo>
                  <a:lnTo>
                    <a:pt x="4377" y="68"/>
                  </a:lnTo>
                  <a:lnTo>
                    <a:pt x="4344" y="135"/>
                  </a:lnTo>
                  <a:lnTo>
                    <a:pt x="4344" y="169"/>
                  </a:lnTo>
                  <a:lnTo>
                    <a:pt x="4377" y="236"/>
                  </a:lnTo>
                  <a:lnTo>
                    <a:pt x="4243" y="236"/>
                  </a:lnTo>
                  <a:lnTo>
                    <a:pt x="3839" y="135"/>
                  </a:lnTo>
                  <a:lnTo>
                    <a:pt x="3536" y="102"/>
                  </a:lnTo>
                  <a:lnTo>
                    <a:pt x="3233" y="68"/>
                  </a:lnTo>
                  <a:lnTo>
                    <a:pt x="2930" y="68"/>
                  </a:lnTo>
                  <a:lnTo>
                    <a:pt x="2829" y="102"/>
                  </a:lnTo>
                  <a:lnTo>
                    <a:pt x="2728" y="135"/>
                  </a:lnTo>
                  <a:lnTo>
                    <a:pt x="2627" y="203"/>
                  </a:lnTo>
                  <a:lnTo>
                    <a:pt x="2559" y="270"/>
                  </a:lnTo>
                  <a:lnTo>
                    <a:pt x="2526" y="371"/>
                  </a:lnTo>
                  <a:lnTo>
                    <a:pt x="2526" y="472"/>
                  </a:lnTo>
                  <a:lnTo>
                    <a:pt x="2256" y="539"/>
                  </a:lnTo>
                  <a:lnTo>
                    <a:pt x="2021" y="573"/>
                  </a:lnTo>
                  <a:lnTo>
                    <a:pt x="1785" y="674"/>
                  </a:lnTo>
                  <a:lnTo>
                    <a:pt x="1549" y="775"/>
                  </a:lnTo>
                  <a:lnTo>
                    <a:pt x="1314" y="910"/>
                  </a:lnTo>
                  <a:lnTo>
                    <a:pt x="1112" y="1078"/>
                  </a:lnTo>
                  <a:lnTo>
                    <a:pt x="910" y="1246"/>
                  </a:lnTo>
                  <a:lnTo>
                    <a:pt x="741" y="1415"/>
                  </a:lnTo>
                  <a:lnTo>
                    <a:pt x="573" y="1617"/>
                  </a:lnTo>
                  <a:lnTo>
                    <a:pt x="438" y="1819"/>
                  </a:lnTo>
                  <a:lnTo>
                    <a:pt x="304" y="2055"/>
                  </a:lnTo>
                  <a:lnTo>
                    <a:pt x="203" y="2290"/>
                  </a:lnTo>
                  <a:lnTo>
                    <a:pt x="135" y="2526"/>
                  </a:lnTo>
                  <a:lnTo>
                    <a:pt x="68" y="2795"/>
                  </a:lnTo>
                  <a:lnTo>
                    <a:pt x="34" y="3065"/>
                  </a:lnTo>
                  <a:lnTo>
                    <a:pt x="1" y="3300"/>
                  </a:lnTo>
                  <a:lnTo>
                    <a:pt x="1" y="3603"/>
                  </a:lnTo>
                  <a:lnTo>
                    <a:pt x="34" y="3906"/>
                  </a:lnTo>
                  <a:lnTo>
                    <a:pt x="102" y="4176"/>
                  </a:lnTo>
                  <a:lnTo>
                    <a:pt x="203" y="4445"/>
                  </a:lnTo>
                  <a:lnTo>
                    <a:pt x="304" y="4681"/>
                  </a:lnTo>
                  <a:lnTo>
                    <a:pt x="472" y="4950"/>
                  </a:lnTo>
                  <a:lnTo>
                    <a:pt x="640" y="5152"/>
                  </a:lnTo>
                  <a:lnTo>
                    <a:pt x="809" y="5354"/>
                  </a:lnTo>
                  <a:lnTo>
                    <a:pt x="1011" y="5556"/>
                  </a:lnTo>
                  <a:lnTo>
                    <a:pt x="1246" y="5724"/>
                  </a:lnTo>
                  <a:lnTo>
                    <a:pt x="1482" y="5859"/>
                  </a:lnTo>
                  <a:lnTo>
                    <a:pt x="1718" y="5994"/>
                  </a:lnTo>
                  <a:lnTo>
                    <a:pt x="1987" y="6095"/>
                  </a:lnTo>
                  <a:lnTo>
                    <a:pt x="2256" y="6196"/>
                  </a:lnTo>
                  <a:lnTo>
                    <a:pt x="2526" y="6263"/>
                  </a:lnTo>
                  <a:lnTo>
                    <a:pt x="2829" y="6297"/>
                  </a:lnTo>
                  <a:lnTo>
                    <a:pt x="3031" y="6330"/>
                  </a:lnTo>
                  <a:lnTo>
                    <a:pt x="2997" y="6330"/>
                  </a:lnTo>
                  <a:lnTo>
                    <a:pt x="2997" y="6398"/>
                  </a:lnTo>
                  <a:lnTo>
                    <a:pt x="3064" y="6465"/>
                  </a:lnTo>
                  <a:lnTo>
                    <a:pt x="3435" y="6667"/>
                  </a:lnTo>
                  <a:lnTo>
                    <a:pt x="3839" y="6802"/>
                  </a:lnTo>
                  <a:lnTo>
                    <a:pt x="4344" y="6936"/>
                  </a:lnTo>
                  <a:lnTo>
                    <a:pt x="4512" y="7004"/>
                  </a:lnTo>
                  <a:lnTo>
                    <a:pt x="4714" y="7071"/>
                  </a:lnTo>
                  <a:lnTo>
                    <a:pt x="4916" y="7105"/>
                  </a:lnTo>
                  <a:lnTo>
                    <a:pt x="5084" y="7138"/>
                  </a:lnTo>
                  <a:lnTo>
                    <a:pt x="5253" y="7138"/>
                  </a:lnTo>
                  <a:lnTo>
                    <a:pt x="5354" y="7105"/>
                  </a:lnTo>
                  <a:lnTo>
                    <a:pt x="5455" y="7037"/>
                  </a:lnTo>
                  <a:lnTo>
                    <a:pt x="5556" y="6903"/>
                  </a:lnTo>
                  <a:lnTo>
                    <a:pt x="5623" y="6768"/>
                  </a:lnTo>
                  <a:lnTo>
                    <a:pt x="5657" y="6566"/>
                  </a:lnTo>
                  <a:lnTo>
                    <a:pt x="5657" y="6499"/>
                  </a:lnTo>
                  <a:lnTo>
                    <a:pt x="5892" y="6600"/>
                  </a:lnTo>
                  <a:lnTo>
                    <a:pt x="5926" y="6600"/>
                  </a:lnTo>
                  <a:lnTo>
                    <a:pt x="5960" y="6566"/>
                  </a:lnTo>
                  <a:lnTo>
                    <a:pt x="5993" y="6532"/>
                  </a:lnTo>
                  <a:lnTo>
                    <a:pt x="5993" y="6499"/>
                  </a:lnTo>
                  <a:lnTo>
                    <a:pt x="6128" y="6600"/>
                  </a:lnTo>
                  <a:lnTo>
                    <a:pt x="6330" y="6701"/>
                  </a:lnTo>
                  <a:lnTo>
                    <a:pt x="6364" y="6701"/>
                  </a:lnTo>
                  <a:lnTo>
                    <a:pt x="7273" y="7004"/>
                  </a:lnTo>
                  <a:lnTo>
                    <a:pt x="8216" y="7273"/>
                  </a:lnTo>
                  <a:lnTo>
                    <a:pt x="9125" y="7509"/>
                  </a:lnTo>
                  <a:lnTo>
                    <a:pt x="10101" y="7711"/>
                  </a:lnTo>
                  <a:lnTo>
                    <a:pt x="11986" y="8081"/>
                  </a:lnTo>
                  <a:lnTo>
                    <a:pt x="13872" y="8384"/>
                  </a:lnTo>
                  <a:lnTo>
                    <a:pt x="13939" y="8384"/>
                  </a:lnTo>
                  <a:lnTo>
                    <a:pt x="13973" y="8350"/>
                  </a:lnTo>
                  <a:lnTo>
                    <a:pt x="14040" y="8283"/>
                  </a:lnTo>
                  <a:lnTo>
                    <a:pt x="14040" y="8216"/>
                  </a:lnTo>
                  <a:lnTo>
                    <a:pt x="14006" y="8182"/>
                  </a:lnTo>
                  <a:lnTo>
                    <a:pt x="13939" y="8148"/>
                  </a:lnTo>
                  <a:lnTo>
                    <a:pt x="12996" y="7980"/>
                  </a:lnTo>
                  <a:lnTo>
                    <a:pt x="12054" y="7812"/>
                  </a:lnTo>
                  <a:lnTo>
                    <a:pt x="10202" y="7408"/>
                  </a:lnTo>
                  <a:lnTo>
                    <a:pt x="8317" y="6970"/>
                  </a:lnTo>
                  <a:lnTo>
                    <a:pt x="6465" y="6532"/>
                  </a:lnTo>
                  <a:lnTo>
                    <a:pt x="6397" y="6499"/>
                  </a:lnTo>
                  <a:lnTo>
                    <a:pt x="6263" y="6398"/>
                  </a:lnTo>
                  <a:lnTo>
                    <a:pt x="6162" y="6297"/>
                  </a:lnTo>
                  <a:lnTo>
                    <a:pt x="6094" y="6162"/>
                  </a:lnTo>
                  <a:lnTo>
                    <a:pt x="6061" y="5960"/>
                  </a:lnTo>
                  <a:lnTo>
                    <a:pt x="6061" y="5792"/>
                  </a:lnTo>
                  <a:lnTo>
                    <a:pt x="6061" y="5556"/>
                  </a:lnTo>
                  <a:lnTo>
                    <a:pt x="6162" y="5118"/>
                  </a:lnTo>
                  <a:lnTo>
                    <a:pt x="6263" y="4647"/>
                  </a:lnTo>
                  <a:lnTo>
                    <a:pt x="6397" y="4209"/>
                  </a:lnTo>
                  <a:lnTo>
                    <a:pt x="6599" y="3570"/>
                  </a:lnTo>
                  <a:lnTo>
                    <a:pt x="6700" y="3132"/>
                  </a:lnTo>
                  <a:lnTo>
                    <a:pt x="6801" y="2661"/>
                  </a:lnTo>
                  <a:lnTo>
                    <a:pt x="6835" y="2156"/>
                  </a:lnTo>
                  <a:lnTo>
                    <a:pt x="6835" y="1920"/>
                  </a:lnTo>
                  <a:lnTo>
                    <a:pt x="6835" y="1718"/>
                  </a:lnTo>
                  <a:lnTo>
                    <a:pt x="6835" y="1651"/>
                  </a:lnTo>
                  <a:lnTo>
                    <a:pt x="6970" y="1785"/>
                  </a:lnTo>
                  <a:lnTo>
                    <a:pt x="7138" y="1886"/>
                  </a:lnTo>
                  <a:lnTo>
                    <a:pt x="7239" y="1886"/>
                  </a:lnTo>
                  <a:lnTo>
                    <a:pt x="7340" y="1920"/>
                  </a:lnTo>
                  <a:lnTo>
                    <a:pt x="7407" y="1886"/>
                  </a:lnTo>
                  <a:lnTo>
                    <a:pt x="7441" y="1819"/>
                  </a:lnTo>
                  <a:lnTo>
                    <a:pt x="7407" y="1752"/>
                  </a:lnTo>
                  <a:lnTo>
                    <a:pt x="7340" y="1718"/>
                  </a:lnTo>
                  <a:lnTo>
                    <a:pt x="7205" y="1684"/>
                  </a:lnTo>
                  <a:lnTo>
                    <a:pt x="7037" y="1651"/>
                  </a:lnTo>
                  <a:lnTo>
                    <a:pt x="6936" y="1583"/>
                  </a:lnTo>
                  <a:lnTo>
                    <a:pt x="7542" y="1280"/>
                  </a:lnTo>
                  <a:lnTo>
                    <a:pt x="7879" y="1145"/>
                  </a:lnTo>
                  <a:lnTo>
                    <a:pt x="8047" y="1112"/>
                  </a:lnTo>
                  <a:lnTo>
                    <a:pt x="8249" y="1112"/>
                  </a:lnTo>
                  <a:lnTo>
                    <a:pt x="8788" y="1145"/>
                  </a:lnTo>
                  <a:lnTo>
                    <a:pt x="9327" y="1246"/>
                  </a:lnTo>
                  <a:lnTo>
                    <a:pt x="10404" y="1449"/>
                  </a:lnTo>
                  <a:lnTo>
                    <a:pt x="11414" y="1651"/>
                  </a:lnTo>
                  <a:lnTo>
                    <a:pt x="12390" y="1886"/>
                  </a:lnTo>
                  <a:lnTo>
                    <a:pt x="14343" y="2358"/>
                  </a:lnTo>
                  <a:lnTo>
                    <a:pt x="14410" y="2492"/>
                  </a:lnTo>
                  <a:lnTo>
                    <a:pt x="14478" y="2627"/>
                  </a:lnTo>
                  <a:lnTo>
                    <a:pt x="14646" y="2896"/>
                  </a:lnTo>
                  <a:lnTo>
                    <a:pt x="14781" y="3098"/>
                  </a:lnTo>
                  <a:lnTo>
                    <a:pt x="14781" y="3098"/>
                  </a:lnTo>
                  <a:lnTo>
                    <a:pt x="14309" y="3065"/>
                  </a:lnTo>
                  <a:lnTo>
                    <a:pt x="14242" y="2863"/>
                  </a:lnTo>
                  <a:lnTo>
                    <a:pt x="14208" y="2795"/>
                  </a:lnTo>
                  <a:lnTo>
                    <a:pt x="14141" y="2728"/>
                  </a:lnTo>
                  <a:lnTo>
                    <a:pt x="14141" y="2627"/>
                  </a:lnTo>
                  <a:lnTo>
                    <a:pt x="14107" y="2593"/>
                  </a:lnTo>
                  <a:lnTo>
                    <a:pt x="14074" y="2593"/>
                  </a:lnTo>
                  <a:lnTo>
                    <a:pt x="12660" y="2290"/>
                  </a:lnTo>
                  <a:lnTo>
                    <a:pt x="11246" y="1987"/>
                  </a:lnTo>
                  <a:lnTo>
                    <a:pt x="10572" y="1785"/>
                  </a:lnTo>
                  <a:lnTo>
                    <a:pt x="9865" y="1583"/>
                  </a:lnTo>
                  <a:lnTo>
                    <a:pt x="9158" y="1415"/>
                  </a:lnTo>
                  <a:lnTo>
                    <a:pt x="8788" y="1348"/>
                  </a:lnTo>
                  <a:lnTo>
                    <a:pt x="8451" y="1314"/>
                  </a:lnTo>
                  <a:lnTo>
                    <a:pt x="8418" y="1314"/>
                  </a:lnTo>
                  <a:lnTo>
                    <a:pt x="8418" y="1348"/>
                  </a:lnTo>
                  <a:lnTo>
                    <a:pt x="8418" y="1381"/>
                  </a:lnTo>
                  <a:lnTo>
                    <a:pt x="8721" y="1516"/>
                  </a:lnTo>
                  <a:lnTo>
                    <a:pt x="9024" y="1651"/>
                  </a:lnTo>
                  <a:lnTo>
                    <a:pt x="9663" y="1853"/>
                  </a:lnTo>
                  <a:lnTo>
                    <a:pt x="10943" y="2122"/>
                  </a:lnTo>
                  <a:lnTo>
                    <a:pt x="12458" y="2492"/>
                  </a:lnTo>
                  <a:lnTo>
                    <a:pt x="14006" y="2795"/>
                  </a:lnTo>
                  <a:lnTo>
                    <a:pt x="14074" y="2964"/>
                  </a:lnTo>
                  <a:lnTo>
                    <a:pt x="14107" y="3166"/>
                  </a:lnTo>
                  <a:lnTo>
                    <a:pt x="14141" y="3233"/>
                  </a:lnTo>
                  <a:lnTo>
                    <a:pt x="14208" y="3267"/>
                  </a:lnTo>
                  <a:lnTo>
                    <a:pt x="14680" y="3334"/>
                  </a:lnTo>
                  <a:lnTo>
                    <a:pt x="15151" y="3401"/>
                  </a:lnTo>
                  <a:lnTo>
                    <a:pt x="15185" y="3435"/>
                  </a:lnTo>
                  <a:lnTo>
                    <a:pt x="15252" y="3469"/>
                  </a:lnTo>
                  <a:lnTo>
                    <a:pt x="15319" y="3435"/>
                  </a:lnTo>
                  <a:lnTo>
                    <a:pt x="15387" y="3469"/>
                  </a:lnTo>
                  <a:lnTo>
                    <a:pt x="15286" y="3704"/>
                  </a:lnTo>
                  <a:lnTo>
                    <a:pt x="15185" y="3940"/>
                  </a:lnTo>
                  <a:lnTo>
                    <a:pt x="15016" y="4479"/>
                  </a:lnTo>
                  <a:lnTo>
                    <a:pt x="14882" y="5017"/>
                  </a:lnTo>
                  <a:lnTo>
                    <a:pt x="14814" y="5556"/>
                  </a:lnTo>
                  <a:lnTo>
                    <a:pt x="14747" y="6095"/>
                  </a:lnTo>
                  <a:lnTo>
                    <a:pt x="14612" y="6970"/>
                  </a:lnTo>
                  <a:lnTo>
                    <a:pt x="14511" y="7408"/>
                  </a:lnTo>
                  <a:lnTo>
                    <a:pt x="14410" y="7778"/>
                  </a:lnTo>
                  <a:lnTo>
                    <a:pt x="14343" y="7913"/>
                  </a:lnTo>
                  <a:lnTo>
                    <a:pt x="14276" y="8014"/>
                  </a:lnTo>
                  <a:lnTo>
                    <a:pt x="14208" y="8081"/>
                  </a:lnTo>
                  <a:lnTo>
                    <a:pt x="14074" y="8081"/>
                  </a:lnTo>
                  <a:lnTo>
                    <a:pt x="14040" y="8115"/>
                  </a:lnTo>
                  <a:lnTo>
                    <a:pt x="14040" y="8148"/>
                  </a:lnTo>
                  <a:lnTo>
                    <a:pt x="14040" y="8182"/>
                  </a:lnTo>
                  <a:lnTo>
                    <a:pt x="14074" y="8283"/>
                  </a:lnTo>
                  <a:lnTo>
                    <a:pt x="14107" y="8317"/>
                  </a:lnTo>
                  <a:lnTo>
                    <a:pt x="14175" y="8317"/>
                  </a:lnTo>
                  <a:lnTo>
                    <a:pt x="14343" y="8283"/>
                  </a:lnTo>
                  <a:lnTo>
                    <a:pt x="14377" y="8317"/>
                  </a:lnTo>
                  <a:lnTo>
                    <a:pt x="14983" y="8485"/>
                  </a:lnTo>
                  <a:lnTo>
                    <a:pt x="15589" y="8586"/>
                  </a:lnTo>
                  <a:lnTo>
                    <a:pt x="15622" y="8721"/>
                  </a:lnTo>
                  <a:lnTo>
                    <a:pt x="15690" y="8855"/>
                  </a:lnTo>
                  <a:lnTo>
                    <a:pt x="15791" y="8956"/>
                  </a:lnTo>
                  <a:lnTo>
                    <a:pt x="15892" y="9057"/>
                  </a:lnTo>
                  <a:lnTo>
                    <a:pt x="16161" y="9226"/>
                  </a:lnTo>
                  <a:lnTo>
                    <a:pt x="16397" y="9293"/>
                  </a:lnTo>
                  <a:lnTo>
                    <a:pt x="16666" y="9293"/>
                  </a:lnTo>
                  <a:lnTo>
                    <a:pt x="16936" y="9226"/>
                  </a:lnTo>
                  <a:lnTo>
                    <a:pt x="17037" y="9158"/>
                  </a:lnTo>
                  <a:lnTo>
                    <a:pt x="17138" y="9057"/>
                  </a:lnTo>
                  <a:lnTo>
                    <a:pt x="17239" y="8990"/>
                  </a:lnTo>
                  <a:lnTo>
                    <a:pt x="17306" y="8855"/>
                  </a:lnTo>
                  <a:lnTo>
                    <a:pt x="18249" y="9057"/>
                  </a:lnTo>
                  <a:lnTo>
                    <a:pt x="18518" y="9360"/>
                  </a:lnTo>
                  <a:lnTo>
                    <a:pt x="18821" y="9630"/>
                  </a:lnTo>
                  <a:lnTo>
                    <a:pt x="19191" y="9832"/>
                  </a:lnTo>
                  <a:lnTo>
                    <a:pt x="19595" y="10000"/>
                  </a:lnTo>
                  <a:lnTo>
                    <a:pt x="20033" y="10101"/>
                  </a:lnTo>
                  <a:lnTo>
                    <a:pt x="20471" y="10135"/>
                  </a:lnTo>
                  <a:lnTo>
                    <a:pt x="20875" y="10135"/>
                  </a:lnTo>
                  <a:lnTo>
                    <a:pt x="21312" y="10068"/>
                  </a:lnTo>
                  <a:lnTo>
                    <a:pt x="21582" y="9967"/>
                  </a:lnTo>
                  <a:lnTo>
                    <a:pt x="21817" y="9832"/>
                  </a:lnTo>
                  <a:lnTo>
                    <a:pt x="22053" y="9697"/>
                  </a:lnTo>
                  <a:lnTo>
                    <a:pt x="22255" y="9495"/>
                  </a:lnTo>
                  <a:lnTo>
                    <a:pt x="22457" y="9293"/>
                  </a:lnTo>
                  <a:lnTo>
                    <a:pt x="22625" y="9091"/>
                  </a:lnTo>
                  <a:lnTo>
                    <a:pt x="22794" y="8855"/>
                  </a:lnTo>
                  <a:lnTo>
                    <a:pt x="22895" y="8586"/>
                  </a:lnTo>
                  <a:lnTo>
                    <a:pt x="22996" y="8350"/>
                  </a:lnTo>
                  <a:lnTo>
                    <a:pt x="23097" y="8081"/>
                  </a:lnTo>
                  <a:lnTo>
                    <a:pt x="23130" y="7778"/>
                  </a:lnTo>
                  <a:lnTo>
                    <a:pt x="23164" y="7509"/>
                  </a:lnTo>
                  <a:lnTo>
                    <a:pt x="23164" y="7239"/>
                  </a:lnTo>
                  <a:lnTo>
                    <a:pt x="23130" y="6970"/>
                  </a:lnTo>
                  <a:lnTo>
                    <a:pt x="23063" y="6701"/>
                  </a:lnTo>
                  <a:lnTo>
                    <a:pt x="22962" y="6431"/>
                  </a:lnTo>
                  <a:lnTo>
                    <a:pt x="22827" y="6196"/>
                  </a:lnTo>
                  <a:lnTo>
                    <a:pt x="22693" y="5960"/>
                  </a:lnTo>
                  <a:lnTo>
                    <a:pt x="22524" y="5758"/>
                  </a:lnTo>
                  <a:lnTo>
                    <a:pt x="22322" y="5556"/>
                  </a:lnTo>
                  <a:lnTo>
                    <a:pt x="22087" y="5354"/>
                  </a:lnTo>
                  <a:lnTo>
                    <a:pt x="21851" y="5186"/>
                  </a:lnTo>
                  <a:lnTo>
                    <a:pt x="21615" y="5051"/>
                  </a:lnTo>
                  <a:lnTo>
                    <a:pt x="21346" y="4916"/>
                  </a:lnTo>
                  <a:lnTo>
                    <a:pt x="21077" y="4849"/>
                  </a:lnTo>
                  <a:lnTo>
                    <a:pt x="20807" y="4782"/>
                  </a:lnTo>
                  <a:lnTo>
                    <a:pt x="20538" y="4748"/>
                  </a:lnTo>
                  <a:lnTo>
                    <a:pt x="20269" y="4748"/>
                  </a:lnTo>
                  <a:lnTo>
                    <a:pt x="20033" y="4815"/>
                  </a:lnTo>
                  <a:lnTo>
                    <a:pt x="19764" y="4916"/>
                  </a:lnTo>
                  <a:lnTo>
                    <a:pt x="19528" y="5085"/>
                  </a:lnTo>
                  <a:lnTo>
                    <a:pt x="19292" y="5287"/>
                  </a:lnTo>
                  <a:lnTo>
                    <a:pt x="18989" y="5489"/>
                  </a:lnTo>
                  <a:lnTo>
                    <a:pt x="18720" y="5724"/>
                  </a:lnTo>
                  <a:lnTo>
                    <a:pt x="18451" y="5994"/>
                  </a:lnTo>
                  <a:lnTo>
                    <a:pt x="18249" y="6297"/>
                  </a:lnTo>
                  <a:lnTo>
                    <a:pt x="18080" y="6633"/>
                  </a:lnTo>
                  <a:lnTo>
                    <a:pt x="17946" y="7004"/>
                  </a:lnTo>
                  <a:lnTo>
                    <a:pt x="17878" y="7374"/>
                  </a:lnTo>
                  <a:lnTo>
                    <a:pt x="17845" y="7778"/>
                  </a:lnTo>
                  <a:lnTo>
                    <a:pt x="17845" y="8047"/>
                  </a:lnTo>
                  <a:lnTo>
                    <a:pt x="17912" y="8283"/>
                  </a:lnTo>
                  <a:lnTo>
                    <a:pt x="17979" y="8519"/>
                  </a:lnTo>
                  <a:lnTo>
                    <a:pt x="18047" y="8754"/>
                  </a:lnTo>
                  <a:lnTo>
                    <a:pt x="17171" y="8552"/>
                  </a:lnTo>
                  <a:lnTo>
                    <a:pt x="16229" y="8384"/>
                  </a:lnTo>
                  <a:lnTo>
                    <a:pt x="15319" y="8249"/>
                  </a:lnTo>
                  <a:lnTo>
                    <a:pt x="14848" y="8216"/>
                  </a:lnTo>
                  <a:lnTo>
                    <a:pt x="14410" y="8216"/>
                  </a:lnTo>
                  <a:lnTo>
                    <a:pt x="14511" y="8081"/>
                  </a:lnTo>
                  <a:lnTo>
                    <a:pt x="14612" y="7913"/>
                  </a:lnTo>
                  <a:lnTo>
                    <a:pt x="14680" y="7744"/>
                  </a:lnTo>
                  <a:lnTo>
                    <a:pt x="14747" y="7509"/>
                  </a:lnTo>
                  <a:lnTo>
                    <a:pt x="14814" y="7105"/>
                  </a:lnTo>
                  <a:lnTo>
                    <a:pt x="14848" y="6768"/>
                  </a:lnTo>
                  <a:lnTo>
                    <a:pt x="14949" y="5960"/>
                  </a:lnTo>
                  <a:lnTo>
                    <a:pt x="15117" y="5118"/>
                  </a:lnTo>
                  <a:lnTo>
                    <a:pt x="15319" y="4310"/>
                  </a:lnTo>
                  <a:lnTo>
                    <a:pt x="15387" y="3906"/>
                  </a:lnTo>
                  <a:lnTo>
                    <a:pt x="15454" y="3469"/>
                  </a:lnTo>
                  <a:lnTo>
                    <a:pt x="15858" y="3603"/>
                  </a:lnTo>
                  <a:lnTo>
                    <a:pt x="16262" y="3671"/>
                  </a:lnTo>
                  <a:lnTo>
                    <a:pt x="17070" y="3839"/>
                  </a:lnTo>
                  <a:lnTo>
                    <a:pt x="18720" y="4075"/>
                  </a:lnTo>
                  <a:lnTo>
                    <a:pt x="22322" y="4714"/>
                  </a:lnTo>
                  <a:lnTo>
                    <a:pt x="22356" y="4782"/>
                  </a:lnTo>
                  <a:lnTo>
                    <a:pt x="22390" y="4815"/>
                  </a:lnTo>
                  <a:lnTo>
                    <a:pt x="22423" y="4849"/>
                  </a:lnTo>
                  <a:lnTo>
                    <a:pt x="22524" y="4849"/>
                  </a:lnTo>
                  <a:lnTo>
                    <a:pt x="22592" y="4815"/>
                  </a:lnTo>
                  <a:lnTo>
                    <a:pt x="22592" y="4748"/>
                  </a:lnTo>
                  <a:lnTo>
                    <a:pt x="22592" y="4714"/>
                  </a:lnTo>
                  <a:lnTo>
                    <a:pt x="22558" y="4613"/>
                  </a:lnTo>
                  <a:lnTo>
                    <a:pt x="22558" y="4546"/>
                  </a:lnTo>
                  <a:lnTo>
                    <a:pt x="22558" y="4512"/>
                  </a:lnTo>
                  <a:lnTo>
                    <a:pt x="22491" y="4479"/>
                  </a:lnTo>
                  <a:lnTo>
                    <a:pt x="22255" y="3772"/>
                  </a:lnTo>
                  <a:lnTo>
                    <a:pt x="22120" y="3435"/>
                  </a:lnTo>
                  <a:lnTo>
                    <a:pt x="22053" y="3267"/>
                  </a:lnTo>
                  <a:lnTo>
                    <a:pt x="21952" y="3132"/>
                  </a:lnTo>
                  <a:lnTo>
                    <a:pt x="21918" y="3065"/>
                  </a:lnTo>
                  <a:lnTo>
                    <a:pt x="21885" y="3031"/>
                  </a:lnTo>
                  <a:lnTo>
                    <a:pt x="20067" y="2627"/>
                  </a:lnTo>
                  <a:lnTo>
                    <a:pt x="18249" y="2257"/>
                  </a:lnTo>
                  <a:lnTo>
                    <a:pt x="16397" y="1920"/>
                  </a:lnTo>
                  <a:lnTo>
                    <a:pt x="15724" y="1785"/>
                  </a:lnTo>
                  <a:lnTo>
                    <a:pt x="15420" y="1752"/>
                  </a:lnTo>
                  <a:lnTo>
                    <a:pt x="15084" y="1785"/>
                  </a:lnTo>
                  <a:lnTo>
                    <a:pt x="15387" y="1920"/>
                  </a:lnTo>
                  <a:lnTo>
                    <a:pt x="15690" y="2021"/>
                  </a:lnTo>
                  <a:lnTo>
                    <a:pt x="16363" y="2122"/>
                  </a:lnTo>
                  <a:lnTo>
                    <a:pt x="18181" y="2459"/>
                  </a:lnTo>
                  <a:lnTo>
                    <a:pt x="19999" y="2829"/>
                  </a:lnTo>
                  <a:lnTo>
                    <a:pt x="21817" y="3233"/>
                  </a:lnTo>
                  <a:lnTo>
                    <a:pt x="21851" y="3401"/>
                  </a:lnTo>
                  <a:lnTo>
                    <a:pt x="21885" y="3536"/>
                  </a:lnTo>
                  <a:lnTo>
                    <a:pt x="22019" y="3839"/>
                  </a:lnTo>
                  <a:lnTo>
                    <a:pt x="22221" y="4411"/>
                  </a:lnTo>
                  <a:lnTo>
                    <a:pt x="18787" y="3839"/>
                  </a:lnTo>
                  <a:lnTo>
                    <a:pt x="17138" y="3502"/>
                  </a:lnTo>
                  <a:lnTo>
                    <a:pt x="16262" y="3368"/>
                  </a:lnTo>
                  <a:lnTo>
                    <a:pt x="15858" y="3334"/>
                  </a:lnTo>
                  <a:lnTo>
                    <a:pt x="15420" y="3300"/>
                  </a:lnTo>
                  <a:lnTo>
                    <a:pt x="15420" y="3267"/>
                  </a:lnTo>
                  <a:lnTo>
                    <a:pt x="15387" y="3233"/>
                  </a:lnTo>
                  <a:lnTo>
                    <a:pt x="15319" y="3199"/>
                  </a:lnTo>
                  <a:lnTo>
                    <a:pt x="15151" y="3098"/>
                  </a:lnTo>
                  <a:lnTo>
                    <a:pt x="15016" y="2964"/>
                  </a:lnTo>
                  <a:lnTo>
                    <a:pt x="14781" y="2661"/>
                  </a:lnTo>
                  <a:lnTo>
                    <a:pt x="14680" y="2492"/>
                  </a:lnTo>
                  <a:lnTo>
                    <a:pt x="14545" y="2324"/>
                  </a:lnTo>
                  <a:lnTo>
                    <a:pt x="14579" y="2290"/>
                  </a:lnTo>
                  <a:lnTo>
                    <a:pt x="14579" y="2223"/>
                  </a:lnTo>
                  <a:lnTo>
                    <a:pt x="14545" y="2189"/>
                  </a:lnTo>
                  <a:lnTo>
                    <a:pt x="14511" y="2156"/>
                  </a:lnTo>
                  <a:lnTo>
                    <a:pt x="12256" y="1617"/>
                  </a:lnTo>
                  <a:lnTo>
                    <a:pt x="11111" y="1348"/>
                  </a:lnTo>
                  <a:lnTo>
                    <a:pt x="9966" y="1145"/>
                  </a:lnTo>
                  <a:lnTo>
                    <a:pt x="9091" y="977"/>
                  </a:lnTo>
                  <a:lnTo>
                    <a:pt x="8653" y="910"/>
                  </a:lnTo>
                  <a:lnTo>
                    <a:pt x="8249" y="876"/>
                  </a:lnTo>
                  <a:lnTo>
                    <a:pt x="8182" y="842"/>
                  </a:lnTo>
                  <a:lnTo>
                    <a:pt x="6229" y="506"/>
                  </a:lnTo>
                  <a:lnTo>
                    <a:pt x="6263" y="438"/>
                  </a:lnTo>
                  <a:lnTo>
                    <a:pt x="6229" y="371"/>
                  </a:lnTo>
                  <a:lnTo>
                    <a:pt x="6195" y="337"/>
                  </a:lnTo>
                  <a:lnTo>
                    <a:pt x="6094" y="304"/>
                  </a:lnTo>
                  <a:lnTo>
                    <a:pt x="5522" y="236"/>
                  </a:lnTo>
                  <a:lnTo>
                    <a:pt x="5219" y="203"/>
                  </a:lnTo>
                  <a:lnTo>
                    <a:pt x="5051" y="169"/>
                  </a:lnTo>
                  <a:lnTo>
                    <a:pt x="4983" y="169"/>
                  </a:lnTo>
                  <a:lnTo>
                    <a:pt x="4950" y="102"/>
                  </a:lnTo>
                  <a:lnTo>
                    <a:pt x="4882" y="68"/>
                  </a:lnTo>
                  <a:lnTo>
                    <a:pt x="4815" y="34"/>
                  </a:lnTo>
                  <a:lnTo>
                    <a:pt x="46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2" name="Shape 142"/>
            <p:cNvSpPr/>
            <p:nvPr/>
          </p:nvSpPr>
          <p:spPr>
            <a:xfrm>
              <a:off x="492850" y="3578825"/>
              <a:ext cx="53900" cy="58950"/>
            </a:xfrm>
            <a:custGeom>
              <a:avLst/>
              <a:gdLst/>
              <a:ahLst/>
              <a:cxnLst/>
              <a:rect l="0" t="0" r="0" b="0"/>
              <a:pathLst>
                <a:path w="2156" h="2358" extrusionOk="0">
                  <a:moveTo>
                    <a:pt x="943" y="304"/>
                  </a:moveTo>
                  <a:lnTo>
                    <a:pt x="674" y="809"/>
                  </a:lnTo>
                  <a:lnTo>
                    <a:pt x="674" y="809"/>
                  </a:lnTo>
                  <a:lnTo>
                    <a:pt x="876" y="337"/>
                  </a:lnTo>
                  <a:lnTo>
                    <a:pt x="943" y="304"/>
                  </a:lnTo>
                  <a:close/>
                  <a:moveTo>
                    <a:pt x="1179" y="304"/>
                  </a:moveTo>
                  <a:lnTo>
                    <a:pt x="1414" y="337"/>
                  </a:lnTo>
                  <a:lnTo>
                    <a:pt x="1583" y="405"/>
                  </a:lnTo>
                  <a:lnTo>
                    <a:pt x="1684" y="472"/>
                  </a:lnTo>
                  <a:lnTo>
                    <a:pt x="1751" y="539"/>
                  </a:lnTo>
                  <a:lnTo>
                    <a:pt x="1886" y="775"/>
                  </a:lnTo>
                  <a:lnTo>
                    <a:pt x="1919" y="842"/>
                  </a:lnTo>
                  <a:lnTo>
                    <a:pt x="1919" y="842"/>
                  </a:lnTo>
                  <a:lnTo>
                    <a:pt x="1785" y="809"/>
                  </a:lnTo>
                  <a:lnTo>
                    <a:pt x="1751" y="809"/>
                  </a:lnTo>
                  <a:lnTo>
                    <a:pt x="1717" y="876"/>
                  </a:lnTo>
                  <a:lnTo>
                    <a:pt x="1482" y="1213"/>
                  </a:lnTo>
                  <a:lnTo>
                    <a:pt x="1717" y="708"/>
                  </a:lnTo>
                  <a:lnTo>
                    <a:pt x="1717" y="640"/>
                  </a:lnTo>
                  <a:lnTo>
                    <a:pt x="1717" y="607"/>
                  </a:lnTo>
                  <a:lnTo>
                    <a:pt x="1684" y="539"/>
                  </a:lnTo>
                  <a:lnTo>
                    <a:pt x="1583" y="506"/>
                  </a:lnTo>
                  <a:lnTo>
                    <a:pt x="1549" y="539"/>
                  </a:lnTo>
                  <a:lnTo>
                    <a:pt x="1515" y="573"/>
                  </a:lnTo>
                  <a:lnTo>
                    <a:pt x="1078" y="1246"/>
                  </a:lnTo>
                  <a:lnTo>
                    <a:pt x="1078" y="1246"/>
                  </a:lnTo>
                  <a:lnTo>
                    <a:pt x="1145" y="1112"/>
                  </a:lnTo>
                  <a:lnTo>
                    <a:pt x="1145" y="1078"/>
                  </a:lnTo>
                  <a:lnTo>
                    <a:pt x="1482" y="539"/>
                  </a:lnTo>
                  <a:lnTo>
                    <a:pt x="1482" y="472"/>
                  </a:lnTo>
                  <a:lnTo>
                    <a:pt x="1482" y="438"/>
                  </a:lnTo>
                  <a:lnTo>
                    <a:pt x="1414" y="371"/>
                  </a:lnTo>
                  <a:lnTo>
                    <a:pt x="1313" y="371"/>
                  </a:lnTo>
                  <a:lnTo>
                    <a:pt x="1280" y="405"/>
                  </a:lnTo>
                  <a:lnTo>
                    <a:pt x="1078" y="708"/>
                  </a:lnTo>
                  <a:lnTo>
                    <a:pt x="943" y="1011"/>
                  </a:lnTo>
                  <a:lnTo>
                    <a:pt x="741" y="1280"/>
                  </a:lnTo>
                  <a:lnTo>
                    <a:pt x="741" y="1280"/>
                  </a:lnTo>
                  <a:lnTo>
                    <a:pt x="876" y="1044"/>
                  </a:lnTo>
                  <a:lnTo>
                    <a:pt x="1179" y="337"/>
                  </a:lnTo>
                  <a:lnTo>
                    <a:pt x="1179" y="304"/>
                  </a:lnTo>
                  <a:close/>
                  <a:moveTo>
                    <a:pt x="775" y="371"/>
                  </a:moveTo>
                  <a:lnTo>
                    <a:pt x="606" y="607"/>
                  </a:lnTo>
                  <a:lnTo>
                    <a:pt x="472" y="876"/>
                  </a:lnTo>
                  <a:lnTo>
                    <a:pt x="371" y="1145"/>
                  </a:lnTo>
                  <a:lnTo>
                    <a:pt x="278" y="1423"/>
                  </a:lnTo>
                  <a:lnTo>
                    <a:pt x="278" y="1423"/>
                  </a:lnTo>
                  <a:lnTo>
                    <a:pt x="270" y="1381"/>
                  </a:lnTo>
                  <a:lnTo>
                    <a:pt x="270" y="1213"/>
                  </a:lnTo>
                  <a:lnTo>
                    <a:pt x="303" y="1044"/>
                  </a:lnTo>
                  <a:lnTo>
                    <a:pt x="438" y="708"/>
                  </a:lnTo>
                  <a:lnTo>
                    <a:pt x="505" y="607"/>
                  </a:lnTo>
                  <a:lnTo>
                    <a:pt x="573" y="506"/>
                  </a:lnTo>
                  <a:lnTo>
                    <a:pt x="775" y="371"/>
                  </a:lnTo>
                  <a:close/>
                  <a:moveTo>
                    <a:pt x="1953" y="977"/>
                  </a:moveTo>
                  <a:lnTo>
                    <a:pt x="1953" y="1145"/>
                  </a:lnTo>
                  <a:lnTo>
                    <a:pt x="1919" y="1314"/>
                  </a:lnTo>
                  <a:lnTo>
                    <a:pt x="1818" y="1482"/>
                  </a:lnTo>
                  <a:lnTo>
                    <a:pt x="1717" y="1650"/>
                  </a:lnTo>
                  <a:lnTo>
                    <a:pt x="1684" y="1583"/>
                  </a:lnTo>
                  <a:lnTo>
                    <a:pt x="1953" y="977"/>
                  </a:lnTo>
                  <a:close/>
                  <a:moveTo>
                    <a:pt x="303" y="1549"/>
                  </a:moveTo>
                  <a:lnTo>
                    <a:pt x="404" y="1583"/>
                  </a:lnTo>
                  <a:lnTo>
                    <a:pt x="337" y="1684"/>
                  </a:lnTo>
                  <a:lnTo>
                    <a:pt x="303" y="1549"/>
                  </a:lnTo>
                  <a:close/>
                  <a:moveTo>
                    <a:pt x="1347" y="1852"/>
                  </a:moveTo>
                  <a:lnTo>
                    <a:pt x="1381" y="1886"/>
                  </a:lnTo>
                  <a:lnTo>
                    <a:pt x="1414" y="1920"/>
                  </a:lnTo>
                  <a:lnTo>
                    <a:pt x="1381" y="1953"/>
                  </a:lnTo>
                  <a:lnTo>
                    <a:pt x="1212" y="2021"/>
                  </a:lnTo>
                  <a:lnTo>
                    <a:pt x="1347" y="1852"/>
                  </a:lnTo>
                  <a:close/>
                  <a:moveTo>
                    <a:pt x="1145" y="1"/>
                  </a:moveTo>
                  <a:lnTo>
                    <a:pt x="943" y="34"/>
                  </a:lnTo>
                  <a:lnTo>
                    <a:pt x="842" y="34"/>
                  </a:lnTo>
                  <a:lnTo>
                    <a:pt x="741" y="68"/>
                  </a:lnTo>
                  <a:lnTo>
                    <a:pt x="573" y="135"/>
                  </a:lnTo>
                  <a:lnTo>
                    <a:pt x="404" y="270"/>
                  </a:lnTo>
                  <a:lnTo>
                    <a:pt x="270" y="472"/>
                  </a:lnTo>
                  <a:lnTo>
                    <a:pt x="169" y="674"/>
                  </a:lnTo>
                  <a:lnTo>
                    <a:pt x="68" y="876"/>
                  </a:lnTo>
                  <a:lnTo>
                    <a:pt x="34" y="1078"/>
                  </a:lnTo>
                  <a:lnTo>
                    <a:pt x="0" y="1246"/>
                  </a:lnTo>
                  <a:lnTo>
                    <a:pt x="0" y="1448"/>
                  </a:lnTo>
                  <a:lnTo>
                    <a:pt x="34" y="1650"/>
                  </a:lnTo>
                  <a:lnTo>
                    <a:pt x="101" y="1819"/>
                  </a:lnTo>
                  <a:lnTo>
                    <a:pt x="169" y="1987"/>
                  </a:lnTo>
                  <a:lnTo>
                    <a:pt x="303" y="2088"/>
                  </a:lnTo>
                  <a:lnTo>
                    <a:pt x="438" y="2189"/>
                  </a:lnTo>
                  <a:lnTo>
                    <a:pt x="606" y="2256"/>
                  </a:lnTo>
                  <a:lnTo>
                    <a:pt x="808" y="2324"/>
                  </a:lnTo>
                  <a:lnTo>
                    <a:pt x="876" y="2357"/>
                  </a:lnTo>
                  <a:lnTo>
                    <a:pt x="943" y="2324"/>
                  </a:lnTo>
                  <a:lnTo>
                    <a:pt x="1179" y="2324"/>
                  </a:lnTo>
                  <a:lnTo>
                    <a:pt x="1381" y="2256"/>
                  </a:lnTo>
                  <a:lnTo>
                    <a:pt x="1583" y="2155"/>
                  </a:lnTo>
                  <a:lnTo>
                    <a:pt x="1751" y="1987"/>
                  </a:lnTo>
                  <a:lnTo>
                    <a:pt x="1919" y="1819"/>
                  </a:lnTo>
                  <a:lnTo>
                    <a:pt x="2054" y="1617"/>
                  </a:lnTo>
                  <a:lnTo>
                    <a:pt x="2121" y="1415"/>
                  </a:lnTo>
                  <a:lnTo>
                    <a:pt x="2155" y="1179"/>
                  </a:lnTo>
                  <a:lnTo>
                    <a:pt x="2155" y="943"/>
                  </a:lnTo>
                  <a:lnTo>
                    <a:pt x="2088" y="775"/>
                  </a:lnTo>
                  <a:lnTo>
                    <a:pt x="2020" y="573"/>
                  </a:lnTo>
                  <a:lnTo>
                    <a:pt x="1886" y="371"/>
                  </a:lnTo>
                  <a:lnTo>
                    <a:pt x="1717" y="236"/>
                  </a:lnTo>
                  <a:lnTo>
                    <a:pt x="1549" y="102"/>
                  </a:lnTo>
                  <a:lnTo>
                    <a:pt x="1347" y="34"/>
                  </a:lnTo>
                  <a:lnTo>
                    <a:pt x="114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928850" y="3674775"/>
              <a:ext cx="71575" cy="75775"/>
            </a:xfrm>
            <a:custGeom>
              <a:avLst/>
              <a:gdLst/>
              <a:ahLst/>
              <a:cxnLst/>
              <a:rect l="0" t="0" r="0" b="0"/>
              <a:pathLst>
                <a:path w="2863" h="3031" extrusionOk="0">
                  <a:moveTo>
                    <a:pt x="1414" y="203"/>
                  </a:moveTo>
                  <a:lnTo>
                    <a:pt x="1616" y="236"/>
                  </a:lnTo>
                  <a:lnTo>
                    <a:pt x="1818" y="270"/>
                  </a:lnTo>
                  <a:lnTo>
                    <a:pt x="1987" y="337"/>
                  </a:lnTo>
                  <a:lnTo>
                    <a:pt x="2155" y="438"/>
                  </a:lnTo>
                  <a:lnTo>
                    <a:pt x="2323" y="573"/>
                  </a:lnTo>
                  <a:lnTo>
                    <a:pt x="2458" y="741"/>
                  </a:lnTo>
                  <a:lnTo>
                    <a:pt x="2593" y="943"/>
                  </a:lnTo>
                  <a:lnTo>
                    <a:pt x="2694" y="1179"/>
                  </a:lnTo>
                  <a:lnTo>
                    <a:pt x="2727" y="1415"/>
                  </a:lnTo>
                  <a:lnTo>
                    <a:pt x="2694" y="1650"/>
                  </a:lnTo>
                  <a:lnTo>
                    <a:pt x="2626" y="1886"/>
                  </a:lnTo>
                  <a:lnTo>
                    <a:pt x="2525" y="2088"/>
                  </a:lnTo>
                  <a:lnTo>
                    <a:pt x="2391" y="2290"/>
                  </a:lnTo>
                  <a:lnTo>
                    <a:pt x="2222" y="2458"/>
                  </a:lnTo>
                  <a:lnTo>
                    <a:pt x="2020" y="2627"/>
                  </a:lnTo>
                  <a:lnTo>
                    <a:pt x="1852" y="2694"/>
                  </a:lnTo>
                  <a:lnTo>
                    <a:pt x="1684" y="2761"/>
                  </a:lnTo>
                  <a:lnTo>
                    <a:pt x="1549" y="2795"/>
                  </a:lnTo>
                  <a:lnTo>
                    <a:pt x="1381" y="2829"/>
                  </a:lnTo>
                  <a:lnTo>
                    <a:pt x="1246" y="2795"/>
                  </a:lnTo>
                  <a:lnTo>
                    <a:pt x="1111" y="2761"/>
                  </a:lnTo>
                  <a:lnTo>
                    <a:pt x="977" y="2728"/>
                  </a:lnTo>
                  <a:lnTo>
                    <a:pt x="842" y="2627"/>
                  </a:lnTo>
                  <a:lnTo>
                    <a:pt x="606" y="2458"/>
                  </a:lnTo>
                  <a:lnTo>
                    <a:pt x="438" y="2189"/>
                  </a:lnTo>
                  <a:lnTo>
                    <a:pt x="303" y="1920"/>
                  </a:lnTo>
                  <a:lnTo>
                    <a:pt x="236" y="1583"/>
                  </a:lnTo>
                  <a:lnTo>
                    <a:pt x="236" y="1381"/>
                  </a:lnTo>
                  <a:lnTo>
                    <a:pt x="270" y="1145"/>
                  </a:lnTo>
                  <a:lnTo>
                    <a:pt x="337" y="943"/>
                  </a:lnTo>
                  <a:lnTo>
                    <a:pt x="404" y="741"/>
                  </a:lnTo>
                  <a:lnTo>
                    <a:pt x="472" y="607"/>
                  </a:lnTo>
                  <a:lnTo>
                    <a:pt x="573" y="539"/>
                  </a:lnTo>
                  <a:lnTo>
                    <a:pt x="741" y="405"/>
                  </a:lnTo>
                  <a:lnTo>
                    <a:pt x="977" y="304"/>
                  </a:lnTo>
                  <a:lnTo>
                    <a:pt x="1212" y="236"/>
                  </a:lnTo>
                  <a:lnTo>
                    <a:pt x="1414" y="203"/>
                  </a:lnTo>
                  <a:close/>
                  <a:moveTo>
                    <a:pt x="1179" y="1"/>
                  </a:moveTo>
                  <a:lnTo>
                    <a:pt x="842" y="68"/>
                  </a:lnTo>
                  <a:lnTo>
                    <a:pt x="808" y="135"/>
                  </a:lnTo>
                  <a:lnTo>
                    <a:pt x="640" y="236"/>
                  </a:lnTo>
                  <a:lnTo>
                    <a:pt x="472" y="371"/>
                  </a:lnTo>
                  <a:lnTo>
                    <a:pt x="371" y="506"/>
                  </a:lnTo>
                  <a:lnTo>
                    <a:pt x="236" y="674"/>
                  </a:lnTo>
                  <a:lnTo>
                    <a:pt x="169" y="876"/>
                  </a:lnTo>
                  <a:lnTo>
                    <a:pt x="68" y="1078"/>
                  </a:lnTo>
                  <a:lnTo>
                    <a:pt x="34" y="1246"/>
                  </a:lnTo>
                  <a:lnTo>
                    <a:pt x="0" y="1448"/>
                  </a:lnTo>
                  <a:lnTo>
                    <a:pt x="0" y="1751"/>
                  </a:lnTo>
                  <a:lnTo>
                    <a:pt x="101" y="2088"/>
                  </a:lnTo>
                  <a:lnTo>
                    <a:pt x="236" y="2391"/>
                  </a:lnTo>
                  <a:lnTo>
                    <a:pt x="438" y="2627"/>
                  </a:lnTo>
                  <a:lnTo>
                    <a:pt x="674" y="2829"/>
                  </a:lnTo>
                  <a:lnTo>
                    <a:pt x="808" y="2930"/>
                  </a:lnTo>
                  <a:lnTo>
                    <a:pt x="943" y="2963"/>
                  </a:lnTo>
                  <a:lnTo>
                    <a:pt x="1111" y="3031"/>
                  </a:lnTo>
                  <a:lnTo>
                    <a:pt x="1448" y="3031"/>
                  </a:lnTo>
                  <a:lnTo>
                    <a:pt x="1616" y="2997"/>
                  </a:lnTo>
                  <a:lnTo>
                    <a:pt x="1919" y="2896"/>
                  </a:lnTo>
                  <a:lnTo>
                    <a:pt x="2189" y="2761"/>
                  </a:lnTo>
                  <a:lnTo>
                    <a:pt x="2424" y="2559"/>
                  </a:lnTo>
                  <a:lnTo>
                    <a:pt x="2593" y="2357"/>
                  </a:lnTo>
                  <a:lnTo>
                    <a:pt x="2727" y="2088"/>
                  </a:lnTo>
                  <a:lnTo>
                    <a:pt x="2828" y="1819"/>
                  </a:lnTo>
                  <a:lnTo>
                    <a:pt x="2862" y="1482"/>
                  </a:lnTo>
                  <a:lnTo>
                    <a:pt x="2828" y="1179"/>
                  </a:lnTo>
                  <a:lnTo>
                    <a:pt x="2795" y="1011"/>
                  </a:lnTo>
                  <a:lnTo>
                    <a:pt x="2727" y="842"/>
                  </a:lnTo>
                  <a:lnTo>
                    <a:pt x="2660" y="708"/>
                  </a:lnTo>
                  <a:lnTo>
                    <a:pt x="2593" y="573"/>
                  </a:lnTo>
                  <a:lnTo>
                    <a:pt x="2357" y="337"/>
                  </a:lnTo>
                  <a:lnTo>
                    <a:pt x="2088" y="169"/>
                  </a:lnTo>
                  <a:lnTo>
                    <a:pt x="1818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4" name="Shape 144"/>
            <p:cNvSpPr/>
            <p:nvPr/>
          </p:nvSpPr>
          <p:spPr>
            <a:xfrm>
              <a:off x="1366525" y="5127550"/>
              <a:ext cx="8450" cy="50525"/>
            </a:xfrm>
            <a:custGeom>
              <a:avLst/>
              <a:gdLst/>
              <a:ahLst/>
              <a:cxnLst/>
              <a:rect l="0" t="0" r="0" b="0"/>
              <a:pathLst>
                <a:path w="338" h="2021" extrusionOk="0">
                  <a:moveTo>
                    <a:pt x="1" y="1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34" y="472"/>
                  </a:lnTo>
                  <a:lnTo>
                    <a:pt x="102" y="943"/>
                  </a:lnTo>
                  <a:lnTo>
                    <a:pt x="135" y="1448"/>
                  </a:lnTo>
                  <a:lnTo>
                    <a:pt x="169" y="1718"/>
                  </a:lnTo>
                  <a:lnTo>
                    <a:pt x="203" y="1954"/>
                  </a:lnTo>
                  <a:lnTo>
                    <a:pt x="236" y="1987"/>
                  </a:lnTo>
                  <a:lnTo>
                    <a:pt x="270" y="2021"/>
                  </a:lnTo>
                  <a:lnTo>
                    <a:pt x="304" y="1987"/>
                  </a:lnTo>
                  <a:lnTo>
                    <a:pt x="337" y="1954"/>
                  </a:lnTo>
                  <a:lnTo>
                    <a:pt x="337" y="1684"/>
                  </a:lnTo>
                  <a:lnTo>
                    <a:pt x="337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5" name="Shape 145"/>
            <p:cNvSpPr/>
            <p:nvPr/>
          </p:nvSpPr>
          <p:spPr>
            <a:xfrm>
              <a:off x="1542450" y="5034975"/>
              <a:ext cx="55575" cy="55575"/>
            </a:xfrm>
            <a:custGeom>
              <a:avLst/>
              <a:gdLst/>
              <a:ahLst/>
              <a:cxnLst/>
              <a:rect l="0" t="0" r="0" b="0"/>
              <a:pathLst>
                <a:path w="2223" h="2223" extrusionOk="0">
                  <a:moveTo>
                    <a:pt x="1818" y="0"/>
                  </a:moveTo>
                  <a:lnTo>
                    <a:pt x="1313" y="68"/>
                  </a:lnTo>
                  <a:lnTo>
                    <a:pt x="808" y="135"/>
                  </a:lnTo>
                  <a:lnTo>
                    <a:pt x="404" y="169"/>
                  </a:lnTo>
                  <a:lnTo>
                    <a:pt x="202" y="202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169" y="371"/>
                  </a:lnTo>
                  <a:lnTo>
                    <a:pt x="337" y="404"/>
                  </a:lnTo>
                  <a:lnTo>
                    <a:pt x="707" y="337"/>
                  </a:lnTo>
                  <a:lnTo>
                    <a:pt x="1246" y="270"/>
                  </a:lnTo>
                  <a:lnTo>
                    <a:pt x="1785" y="202"/>
                  </a:lnTo>
                  <a:lnTo>
                    <a:pt x="1785" y="371"/>
                  </a:lnTo>
                  <a:lnTo>
                    <a:pt x="1785" y="539"/>
                  </a:lnTo>
                  <a:lnTo>
                    <a:pt x="1852" y="909"/>
                  </a:lnTo>
                  <a:lnTo>
                    <a:pt x="1919" y="1381"/>
                  </a:lnTo>
                  <a:lnTo>
                    <a:pt x="1953" y="1616"/>
                  </a:lnTo>
                  <a:lnTo>
                    <a:pt x="2020" y="1818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20"/>
                  </a:lnTo>
                  <a:lnTo>
                    <a:pt x="371" y="2121"/>
                  </a:lnTo>
                  <a:lnTo>
                    <a:pt x="539" y="2189"/>
                  </a:lnTo>
                  <a:lnTo>
                    <a:pt x="707" y="2222"/>
                  </a:lnTo>
                  <a:lnTo>
                    <a:pt x="1078" y="2155"/>
                  </a:lnTo>
                  <a:lnTo>
                    <a:pt x="2121" y="2020"/>
                  </a:lnTo>
                  <a:lnTo>
                    <a:pt x="2189" y="1987"/>
                  </a:lnTo>
                  <a:lnTo>
                    <a:pt x="2222" y="1953"/>
                  </a:lnTo>
                  <a:lnTo>
                    <a:pt x="2222" y="1886"/>
                  </a:lnTo>
                  <a:lnTo>
                    <a:pt x="2189" y="1852"/>
                  </a:lnTo>
                  <a:lnTo>
                    <a:pt x="2155" y="1616"/>
                  </a:lnTo>
                  <a:lnTo>
                    <a:pt x="2121" y="1347"/>
                  </a:lnTo>
                  <a:lnTo>
                    <a:pt x="2054" y="876"/>
                  </a:lnTo>
                  <a:lnTo>
                    <a:pt x="1987" y="505"/>
                  </a:lnTo>
                  <a:lnTo>
                    <a:pt x="1953" y="337"/>
                  </a:lnTo>
                  <a:lnTo>
                    <a:pt x="1886" y="135"/>
                  </a:lnTo>
                  <a:lnTo>
                    <a:pt x="1919" y="101"/>
                  </a:lnTo>
                  <a:lnTo>
                    <a:pt x="1919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1618200" y="5046750"/>
              <a:ext cx="18550" cy="16025"/>
            </a:xfrm>
            <a:custGeom>
              <a:avLst/>
              <a:gdLst/>
              <a:ahLst/>
              <a:cxnLst/>
              <a:rect l="0" t="0" r="0" b="0"/>
              <a:pathLst>
                <a:path w="742" h="641" extrusionOk="0">
                  <a:moveTo>
                    <a:pt x="606" y="135"/>
                  </a:moveTo>
                  <a:lnTo>
                    <a:pt x="539" y="236"/>
                  </a:lnTo>
                  <a:lnTo>
                    <a:pt x="438" y="304"/>
                  </a:lnTo>
                  <a:lnTo>
                    <a:pt x="337" y="337"/>
                  </a:lnTo>
                  <a:lnTo>
                    <a:pt x="202" y="337"/>
                  </a:lnTo>
                  <a:lnTo>
                    <a:pt x="202" y="203"/>
                  </a:lnTo>
                  <a:lnTo>
                    <a:pt x="404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68"/>
                  </a:lnTo>
                  <a:lnTo>
                    <a:pt x="101" y="102"/>
                  </a:lnTo>
                  <a:lnTo>
                    <a:pt x="68" y="102"/>
                  </a:lnTo>
                  <a:lnTo>
                    <a:pt x="68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8" y="506"/>
                  </a:lnTo>
                  <a:lnTo>
                    <a:pt x="101" y="573"/>
                  </a:lnTo>
                  <a:lnTo>
                    <a:pt x="135" y="607"/>
                  </a:lnTo>
                  <a:lnTo>
                    <a:pt x="169" y="640"/>
                  </a:lnTo>
                  <a:lnTo>
                    <a:pt x="236" y="607"/>
                  </a:lnTo>
                  <a:lnTo>
                    <a:pt x="236" y="573"/>
                  </a:lnTo>
                  <a:lnTo>
                    <a:pt x="236" y="539"/>
                  </a:lnTo>
                  <a:lnTo>
                    <a:pt x="236" y="506"/>
                  </a:lnTo>
                  <a:lnTo>
                    <a:pt x="438" y="472"/>
                  </a:lnTo>
                  <a:lnTo>
                    <a:pt x="573" y="405"/>
                  </a:lnTo>
                  <a:lnTo>
                    <a:pt x="640" y="337"/>
                  </a:lnTo>
                  <a:lnTo>
                    <a:pt x="707" y="270"/>
                  </a:lnTo>
                  <a:lnTo>
                    <a:pt x="741" y="203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707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1667850" y="5082100"/>
              <a:ext cx="9300" cy="50525"/>
            </a:xfrm>
            <a:custGeom>
              <a:avLst/>
              <a:gdLst/>
              <a:ahLst/>
              <a:cxnLst/>
              <a:rect l="0" t="0" r="0" b="0"/>
              <a:pathLst>
                <a:path w="372" h="2021" extrusionOk="0">
                  <a:moveTo>
                    <a:pt x="35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1" y="270"/>
                  </a:lnTo>
                  <a:lnTo>
                    <a:pt x="35" y="506"/>
                  </a:lnTo>
                  <a:lnTo>
                    <a:pt x="102" y="943"/>
                  </a:lnTo>
                  <a:lnTo>
                    <a:pt x="136" y="1482"/>
                  </a:lnTo>
                  <a:lnTo>
                    <a:pt x="169" y="1718"/>
                  </a:lnTo>
                  <a:lnTo>
                    <a:pt x="203" y="1987"/>
                  </a:lnTo>
                  <a:lnTo>
                    <a:pt x="237" y="2021"/>
                  </a:lnTo>
                  <a:lnTo>
                    <a:pt x="304" y="2021"/>
                  </a:lnTo>
                  <a:lnTo>
                    <a:pt x="338" y="1987"/>
                  </a:lnTo>
                  <a:lnTo>
                    <a:pt x="371" y="1718"/>
                  </a:lnTo>
                  <a:lnTo>
                    <a:pt x="338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1599675" y="5025700"/>
              <a:ext cx="58950" cy="55600"/>
            </a:xfrm>
            <a:custGeom>
              <a:avLst/>
              <a:gdLst/>
              <a:ahLst/>
              <a:cxnLst/>
              <a:rect l="0" t="0" r="0" b="0"/>
              <a:pathLst>
                <a:path w="2358" h="2224" extrusionOk="0">
                  <a:moveTo>
                    <a:pt x="1852" y="1"/>
                  </a:moveTo>
                  <a:lnTo>
                    <a:pt x="1684" y="35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7"/>
                  </a:lnTo>
                  <a:lnTo>
                    <a:pt x="135" y="304"/>
                  </a:lnTo>
                  <a:lnTo>
                    <a:pt x="102" y="237"/>
                  </a:lnTo>
                  <a:lnTo>
                    <a:pt x="68" y="203"/>
                  </a:lnTo>
                  <a:lnTo>
                    <a:pt x="1" y="237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6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05" y="2189"/>
                  </a:lnTo>
                  <a:lnTo>
                    <a:pt x="438" y="2156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2"/>
                  </a:lnTo>
                  <a:lnTo>
                    <a:pt x="135" y="405"/>
                  </a:lnTo>
                  <a:lnTo>
                    <a:pt x="539" y="371"/>
                  </a:lnTo>
                  <a:lnTo>
                    <a:pt x="943" y="338"/>
                  </a:lnTo>
                  <a:lnTo>
                    <a:pt x="1852" y="169"/>
                  </a:ln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5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4"/>
                  </a:lnTo>
                  <a:lnTo>
                    <a:pt x="607" y="2021"/>
                  </a:lnTo>
                  <a:lnTo>
                    <a:pt x="506" y="2055"/>
                  </a:lnTo>
                  <a:lnTo>
                    <a:pt x="438" y="2156"/>
                  </a:lnTo>
                  <a:lnTo>
                    <a:pt x="506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56" y="1987"/>
                  </a:lnTo>
                  <a:lnTo>
                    <a:pt x="2290" y="1987"/>
                  </a:lnTo>
                  <a:lnTo>
                    <a:pt x="2358" y="1954"/>
                  </a:lnTo>
                  <a:lnTo>
                    <a:pt x="2358" y="1886"/>
                  </a:lnTo>
                  <a:lnTo>
                    <a:pt x="2189" y="876"/>
                  </a:lnTo>
                  <a:lnTo>
                    <a:pt x="2155" y="439"/>
                  </a:lnTo>
                  <a:lnTo>
                    <a:pt x="2122" y="237"/>
                  </a:lnTo>
                  <a:lnTo>
                    <a:pt x="2054" y="35"/>
                  </a:lnTo>
                  <a:lnTo>
                    <a:pt x="2021" y="35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5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1619875" y="5082100"/>
              <a:ext cx="52225" cy="58100"/>
            </a:xfrm>
            <a:custGeom>
              <a:avLst/>
              <a:gdLst/>
              <a:ahLst/>
              <a:cxnLst/>
              <a:rect l="0" t="0" r="0" b="0"/>
              <a:pathLst>
                <a:path w="2089" h="2324" extrusionOk="0">
                  <a:moveTo>
                    <a:pt x="1718" y="1"/>
                  </a:moveTo>
                  <a:lnTo>
                    <a:pt x="1516" y="34"/>
                  </a:lnTo>
                  <a:lnTo>
                    <a:pt x="1112" y="135"/>
                  </a:lnTo>
                  <a:lnTo>
                    <a:pt x="573" y="203"/>
                  </a:lnTo>
                  <a:lnTo>
                    <a:pt x="68" y="304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4" y="640"/>
                  </a:lnTo>
                  <a:lnTo>
                    <a:pt x="68" y="842"/>
                  </a:lnTo>
                  <a:lnTo>
                    <a:pt x="135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5"/>
                  </a:lnTo>
                  <a:lnTo>
                    <a:pt x="270" y="2223"/>
                  </a:lnTo>
                  <a:lnTo>
                    <a:pt x="270" y="2256"/>
                  </a:lnTo>
                  <a:lnTo>
                    <a:pt x="304" y="2290"/>
                  </a:lnTo>
                  <a:lnTo>
                    <a:pt x="371" y="2324"/>
                  </a:lnTo>
                  <a:lnTo>
                    <a:pt x="1415" y="2122"/>
                  </a:lnTo>
                  <a:lnTo>
                    <a:pt x="1785" y="2088"/>
                  </a:lnTo>
                  <a:lnTo>
                    <a:pt x="1954" y="2021"/>
                  </a:lnTo>
                  <a:lnTo>
                    <a:pt x="2088" y="1920"/>
                  </a:lnTo>
                  <a:lnTo>
                    <a:pt x="1920" y="1852"/>
                  </a:lnTo>
                  <a:lnTo>
                    <a:pt x="1752" y="1852"/>
                  </a:lnTo>
                  <a:lnTo>
                    <a:pt x="1415" y="1920"/>
                  </a:lnTo>
                  <a:lnTo>
                    <a:pt x="438" y="2088"/>
                  </a:lnTo>
                  <a:lnTo>
                    <a:pt x="405" y="1852"/>
                  </a:lnTo>
                  <a:lnTo>
                    <a:pt x="371" y="1650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40"/>
                  </a:lnTo>
                  <a:lnTo>
                    <a:pt x="169" y="472"/>
                  </a:lnTo>
                  <a:lnTo>
                    <a:pt x="708" y="405"/>
                  </a:lnTo>
                  <a:lnTo>
                    <a:pt x="1246" y="304"/>
                  </a:lnTo>
                  <a:lnTo>
                    <a:pt x="1617" y="236"/>
                  </a:lnTo>
                  <a:lnTo>
                    <a:pt x="1785" y="169"/>
                  </a:lnTo>
                  <a:lnTo>
                    <a:pt x="1886" y="68"/>
                  </a:lnTo>
                  <a:lnTo>
                    <a:pt x="1886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1540750" y="5161225"/>
              <a:ext cx="10975" cy="49675"/>
            </a:xfrm>
            <a:custGeom>
              <a:avLst/>
              <a:gdLst/>
              <a:ahLst/>
              <a:cxnLst/>
              <a:rect l="0" t="0" r="0" b="0"/>
              <a:pathLst>
                <a:path w="439" h="1987" extrusionOk="0">
                  <a:moveTo>
                    <a:pt x="1" y="0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68" y="943"/>
                  </a:lnTo>
                  <a:lnTo>
                    <a:pt x="169" y="1448"/>
                  </a:lnTo>
                  <a:lnTo>
                    <a:pt x="237" y="1718"/>
                  </a:lnTo>
                  <a:lnTo>
                    <a:pt x="304" y="1953"/>
                  </a:lnTo>
                  <a:lnTo>
                    <a:pt x="338" y="1987"/>
                  </a:lnTo>
                  <a:lnTo>
                    <a:pt x="405" y="1987"/>
                  </a:lnTo>
                  <a:lnTo>
                    <a:pt x="439" y="1953"/>
                  </a:lnTo>
                  <a:lnTo>
                    <a:pt x="439" y="1920"/>
                  </a:lnTo>
                  <a:lnTo>
                    <a:pt x="405" y="1650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169" y="472"/>
                  </a:lnTo>
                  <a:lnTo>
                    <a:pt x="136" y="236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1550025" y="5212575"/>
              <a:ext cx="58950" cy="10125"/>
            </a:xfrm>
            <a:custGeom>
              <a:avLst/>
              <a:gdLst/>
              <a:ahLst/>
              <a:cxnLst/>
              <a:rect l="0" t="0" r="0" b="0"/>
              <a:pathLst>
                <a:path w="2358" h="405" extrusionOk="0">
                  <a:moveTo>
                    <a:pt x="2054" y="0"/>
                  </a:moveTo>
                  <a:lnTo>
                    <a:pt x="1751" y="34"/>
                  </a:lnTo>
                  <a:lnTo>
                    <a:pt x="1212" y="101"/>
                  </a:lnTo>
                  <a:lnTo>
                    <a:pt x="573" y="135"/>
                  </a:lnTo>
                  <a:lnTo>
                    <a:pt x="270" y="202"/>
                  </a:lnTo>
                  <a:lnTo>
                    <a:pt x="101" y="236"/>
                  </a:lnTo>
                  <a:lnTo>
                    <a:pt x="0" y="303"/>
                  </a:lnTo>
                  <a:lnTo>
                    <a:pt x="0" y="337"/>
                  </a:lnTo>
                  <a:lnTo>
                    <a:pt x="101" y="371"/>
                  </a:lnTo>
                  <a:lnTo>
                    <a:pt x="236" y="404"/>
                  </a:lnTo>
                  <a:lnTo>
                    <a:pt x="505" y="371"/>
                  </a:lnTo>
                  <a:lnTo>
                    <a:pt x="1044" y="303"/>
                  </a:lnTo>
                  <a:lnTo>
                    <a:pt x="1717" y="236"/>
                  </a:lnTo>
                  <a:lnTo>
                    <a:pt x="2020" y="202"/>
                  </a:lnTo>
                  <a:lnTo>
                    <a:pt x="2323" y="10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1465000" y="5020650"/>
              <a:ext cx="10975" cy="16875"/>
            </a:xfrm>
            <a:custGeom>
              <a:avLst/>
              <a:gdLst/>
              <a:ahLst/>
              <a:cxnLst/>
              <a:rect l="0" t="0" r="0" b="0"/>
              <a:pathLst>
                <a:path w="439" h="675" extrusionOk="0">
                  <a:moveTo>
                    <a:pt x="270" y="169"/>
                  </a:moveTo>
                  <a:lnTo>
                    <a:pt x="270" y="270"/>
                  </a:lnTo>
                  <a:lnTo>
                    <a:pt x="270" y="338"/>
                  </a:lnTo>
                  <a:lnTo>
                    <a:pt x="203" y="304"/>
                  </a:lnTo>
                  <a:lnTo>
                    <a:pt x="169" y="237"/>
                  </a:lnTo>
                  <a:lnTo>
                    <a:pt x="169" y="203"/>
                  </a:lnTo>
                  <a:lnTo>
                    <a:pt x="203" y="169"/>
                  </a:lnTo>
                  <a:close/>
                  <a:moveTo>
                    <a:pt x="203" y="1"/>
                  </a:moveTo>
                  <a:lnTo>
                    <a:pt x="136" y="35"/>
                  </a:lnTo>
                  <a:lnTo>
                    <a:pt x="68" y="68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5" y="338"/>
                  </a:lnTo>
                  <a:lnTo>
                    <a:pt x="102" y="371"/>
                  </a:lnTo>
                  <a:lnTo>
                    <a:pt x="169" y="439"/>
                  </a:lnTo>
                  <a:lnTo>
                    <a:pt x="68" y="506"/>
                  </a:lnTo>
                  <a:lnTo>
                    <a:pt x="68" y="573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304" y="674"/>
                  </a:lnTo>
                  <a:lnTo>
                    <a:pt x="371" y="641"/>
                  </a:lnTo>
                  <a:lnTo>
                    <a:pt x="439" y="607"/>
                  </a:lnTo>
                  <a:lnTo>
                    <a:pt x="439" y="540"/>
                  </a:lnTo>
                  <a:lnTo>
                    <a:pt x="439" y="472"/>
                  </a:lnTo>
                  <a:lnTo>
                    <a:pt x="405" y="405"/>
                  </a:lnTo>
                  <a:lnTo>
                    <a:pt x="439" y="371"/>
                  </a:lnTo>
                  <a:lnTo>
                    <a:pt x="439" y="338"/>
                  </a:lnTo>
                  <a:lnTo>
                    <a:pt x="371" y="304"/>
                  </a:lnTo>
                  <a:lnTo>
                    <a:pt x="405" y="237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" name="Shape 153"/>
            <p:cNvSpPr/>
            <p:nvPr/>
          </p:nvSpPr>
          <p:spPr>
            <a:xfrm>
              <a:off x="1557600" y="5166275"/>
              <a:ext cx="19375" cy="10975"/>
            </a:xfrm>
            <a:custGeom>
              <a:avLst/>
              <a:gdLst/>
              <a:ahLst/>
              <a:cxnLst/>
              <a:rect l="0" t="0" r="0" b="0"/>
              <a:pathLst>
                <a:path w="775" h="439" extrusionOk="0">
                  <a:moveTo>
                    <a:pt x="573" y="0"/>
                  </a:moveTo>
                  <a:lnTo>
                    <a:pt x="438" y="34"/>
                  </a:lnTo>
                  <a:lnTo>
                    <a:pt x="303" y="101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674" y="438"/>
                  </a:lnTo>
                  <a:lnTo>
                    <a:pt x="741" y="405"/>
                  </a:lnTo>
                  <a:lnTo>
                    <a:pt x="775" y="337"/>
                  </a:lnTo>
                  <a:lnTo>
                    <a:pt x="741" y="270"/>
                  </a:lnTo>
                  <a:lnTo>
                    <a:pt x="674" y="236"/>
                  </a:lnTo>
                  <a:lnTo>
                    <a:pt x="404" y="236"/>
                  </a:lnTo>
                  <a:lnTo>
                    <a:pt x="539" y="169"/>
                  </a:lnTo>
                  <a:lnTo>
                    <a:pt x="606" y="68"/>
                  </a:lnTo>
                  <a:lnTo>
                    <a:pt x="64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" name="Shape 154"/>
            <p:cNvSpPr/>
            <p:nvPr/>
          </p:nvSpPr>
          <p:spPr>
            <a:xfrm>
              <a:off x="1438075" y="4997925"/>
              <a:ext cx="11800" cy="49700"/>
            </a:xfrm>
            <a:custGeom>
              <a:avLst/>
              <a:gdLst/>
              <a:ahLst/>
              <a:cxnLst/>
              <a:rect l="0" t="0" r="0" b="0"/>
              <a:pathLst>
                <a:path w="472" h="1988" extrusionOk="0">
                  <a:moveTo>
                    <a:pt x="34" y="1"/>
                  </a:moveTo>
                  <a:lnTo>
                    <a:pt x="0" y="35"/>
                  </a:lnTo>
                  <a:lnTo>
                    <a:pt x="0" y="237"/>
                  </a:lnTo>
                  <a:lnTo>
                    <a:pt x="34" y="472"/>
                  </a:lnTo>
                  <a:lnTo>
                    <a:pt x="101" y="910"/>
                  </a:lnTo>
                  <a:lnTo>
                    <a:pt x="169" y="1449"/>
                  </a:lnTo>
                  <a:lnTo>
                    <a:pt x="236" y="1718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04" y="1987"/>
                  </a:lnTo>
                  <a:lnTo>
                    <a:pt x="438" y="1954"/>
                  </a:lnTo>
                  <a:lnTo>
                    <a:pt x="472" y="1920"/>
                  </a:lnTo>
                  <a:lnTo>
                    <a:pt x="438" y="1651"/>
                  </a:lnTo>
                  <a:lnTo>
                    <a:pt x="404" y="1415"/>
                  </a:lnTo>
                  <a:lnTo>
                    <a:pt x="270" y="910"/>
                  </a:lnTo>
                  <a:lnTo>
                    <a:pt x="202" y="439"/>
                  </a:lnTo>
                  <a:lnTo>
                    <a:pt x="169" y="237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1502875" y="5066100"/>
              <a:ext cx="5075" cy="15200"/>
            </a:xfrm>
            <a:custGeom>
              <a:avLst/>
              <a:gdLst/>
              <a:ahLst/>
              <a:cxnLst/>
              <a:rect l="0" t="0" r="0" b="0"/>
              <a:pathLst>
                <a:path w="203" h="608" extrusionOk="0">
                  <a:moveTo>
                    <a:pt x="68" y="1"/>
                  </a:moveTo>
                  <a:lnTo>
                    <a:pt x="35" y="35"/>
                  </a:lnTo>
                  <a:lnTo>
                    <a:pt x="1" y="169"/>
                  </a:lnTo>
                  <a:lnTo>
                    <a:pt x="1" y="304"/>
                  </a:lnTo>
                  <a:lnTo>
                    <a:pt x="35" y="540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69" y="573"/>
                  </a:lnTo>
                  <a:lnTo>
                    <a:pt x="203" y="540"/>
                  </a:lnTo>
                  <a:lnTo>
                    <a:pt x="203" y="506"/>
                  </a:lnTo>
                  <a:lnTo>
                    <a:pt x="169" y="270"/>
                  </a:lnTo>
                  <a:lnTo>
                    <a:pt x="169" y="35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1497825" y="4981950"/>
              <a:ext cx="58950" cy="54725"/>
            </a:xfrm>
            <a:custGeom>
              <a:avLst/>
              <a:gdLst/>
              <a:ahLst/>
              <a:cxnLst/>
              <a:rect l="0" t="0" r="0" b="0"/>
              <a:pathLst>
                <a:path w="2358" h="2189" extrusionOk="0">
                  <a:moveTo>
                    <a:pt x="1684" y="0"/>
                  </a:moveTo>
                  <a:lnTo>
                    <a:pt x="1348" y="68"/>
                  </a:lnTo>
                  <a:lnTo>
                    <a:pt x="742" y="135"/>
                  </a:lnTo>
                  <a:lnTo>
                    <a:pt x="439" y="202"/>
                  </a:lnTo>
                  <a:lnTo>
                    <a:pt x="136" y="270"/>
                  </a:lnTo>
                  <a:lnTo>
                    <a:pt x="102" y="202"/>
                  </a:lnTo>
                  <a:lnTo>
                    <a:pt x="68" y="169"/>
                  </a:lnTo>
                  <a:lnTo>
                    <a:pt x="35" y="236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68" y="1111"/>
                  </a:lnTo>
                  <a:lnTo>
                    <a:pt x="136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8" y="2189"/>
                  </a:lnTo>
                  <a:lnTo>
                    <a:pt x="371" y="2189"/>
                  </a:lnTo>
                  <a:lnTo>
                    <a:pt x="439" y="2155"/>
                  </a:lnTo>
                  <a:lnTo>
                    <a:pt x="439" y="2121"/>
                  </a:lnTo>
                  <a:lnTo>
                    <a:pt x="405" y="1852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36" y="371"/>
                  </a:lnTo>
                  <a:lnTo>
                    <a:pt x="540" y="337"/>
                  </a:lnTo>
                  <a:lnTo>
                    <a:pt x="944" y="303"/>
                  </a:lnTo>
                  <a:lnTo>
                    <a:pt x="1886" y="135"/>
                  </a:lnTo>
                  <a:lnTo>
                    <a:pt x="1920" y="169"/>
                  </a:lnTo>
                  <a:lnTo>
                    <a:pt x="1954" y="202"/>
                  </a:lnTo>
                  <a:lnTo>
                    <a:pt x="1987" y="169"/>
                  </a:lnTo>
                  <a:lnTo>
                    <a:pt x="1987" y="472"/>
                  </a:lnTo>
                  <a:lnTo>
                    <a:pt x="2021" y="741"/>
                  </a:lnTo>
                  <a:lnTo>
                    <a:pt x="2156" y="1751"/>
                  </a:lnTo>
                  <a:lnTo>
                    <a:pt x="1954" y="1751"/>
                  </a:lnTo>
                  <a:lnTo>
                    <a:pt x="1752" y="1785"/>
                  </a:lnTo>
                  <a:lnTo>
                    <a:pt x="1348" y="1886"/>
                  </a:lnTo>
                  <a:lnTo>
                    <a:pt x="876" y="1919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9" y="2121"/>
                  </a:lnTo>
                  <a:lnTo>
                    <a:pt x="540" y="2155"/>
                  </a:lnTo>
                  <a:lnTo>
                    <a:pt x="641" y="2189"/>
                  </a:lnTo>
                  <a:lnTo>
                    <a:pt x="843" y="2189"/>
                  </a:lnTo>
                  <a:lnTo>
                    <a:pt x="1247" y="2088"/>
                  </a:lnTo>
                  <a:lnTo>
                    <a:pt x="1752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324" y="1953"/>
                  </a:lnTo>
                  <a:lnTo>
                    <a:pt x="2358" y="1919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02"/>
                  </a:lnTo>
                  <a:lnTo>
                    <a:pt x="2055" y="0"/>
                  </a:lnTo>
                  <a:lnTo>
                    <a:pt x="2021" y="0"/>
                  </a:lnTo>
                  <a:lnTo>
                    <a:pt x="2021" y="34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1560125" y="5056850"/>
              <a:ext cx="16025" cy="16850"/>
            </a:xfrm>
            <a:custGeom>
              <a:avLst/>
              <a:gdLst/>
              <a:ahLst/>
              <a:cxnLst/>
              <a:rect l="0" t="0" r="0" b="0"/>
              <a:pathLst>
                <a:path w="641" h="674" extrusionOk="0">
                  <a:moveTo>
                    <a:pt x="236" y="169"/>
                  </a:moveTo>
                  <a:lnTo>
                    <a:pt x="270" y="203"/>
                  </a:lnTo>
                  <a:lnTo>
                    <a:pt x="438" y="203"/>
                  </a:lnTo>
                  <a:lnTo>
                    <a:pt x="472" y="337"/>
                  </a:lnTo>
                  <a:lnTo>
                    <a:pt x="472" y="405"/>
                  </a:lnTo>
                  <a:lnTo>
                    <a:pt x="438" y="472"/>
                  </a:lnTo>
                  <a:lnTo>
                    <a:pt x="371" y="506"/>
                  </a:lnTo>
                  <a:lnTo>
                    <a:pt x="337" y="506"/>
                  </a:lnTo>
                  <a:lnTo>
                    <a:pt x="202" y="472"/>
                  </a:lnTo>
                  <a:lnTo>
                    <a:pt x="169" y="438"/>
                  </a:lnTo>
                  <a:lnTo>
                    <a:pt x="135" y="371"/>
                  </a:lnTo>
                  <a:lnTo>
                    <a:pt x="169" y="236"/>
                  </a:lnTo>
                  <a:lnTo>
                    <a:pt x="236" y="169"/>
                  </a:lnTo>
                  <a:close/>
                  <a:moveTo>
                    <a:pt x="202" y="1"/>
                  </a:moveTo>
                  <a:lnTo>
                    <a:pt x="101" y="68"/>
                  </a:lnTo>
                  <a:lnTo>
                    <a:pt x="34" y="169"/>
                  </a:lnTo>
                  <a:lnTo>
                    <a:pt x="0" y="304"/>
                  </a:lnTo>
                  <a:lnTo>
                    <a:pt x="0" y="405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36" y="674"/>
                  </a:lnTo>
                  <a:lnTo>
                    <a:pt x="337" y="674"/>
                  </a:lnTo>
                  <a:lnTo>
                    <a:pt x="472" y="640"/>
                  </a:lnTo>
                  <a:lnTo>
                    <a:pt x="539" y="573"/>
                  </a:lnTo>
                  <a:lnTo>
                    <a:pt x="606" y="472"/>
                  </a:lnTo>
                  <a:lnTo>
                    <a:pt x="640" y="304"/>
                  </a:lnTo>
                  <a:lnTo>
                    <a:pt x="606" y="169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" name="Shape 158"/>
            <p:cNvSpPr/>
            <p:nvPr/>
          </p:nvSpPr>
          <p:spPr>
            <a:xfrm>
              <a:off x="1524775" y="5011400"/>
              <a:ext cx="13475" cy="14325"/>
            </a:xfrm>
            <a:custGeom>
              <a:avLst/>
              <a:gdLst/>
              <a:ahLst/>
              <a:cxnLst/>
              <a:rect l="0" t="0" r="0" b="0"/>
              <a:pathLst>
                <a:path w="539" h="573" extrusionOk="0">
                  <a:moveTo>
                    <a:pt x="236" y="1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70" y="371"/>
                  </a:lnTo>
                  <a:lnTo>
                    <a:pt x="404" y="337"/>
                  </a:lnTo>
                  <a:lnTo>
                    <a:pt x="404" y="337"/>
                  </a:lnTo>
                  <a:lnTo>
                    <a:pt x="371" y="405"/>
                  </a:lnTo>
                  <a:lnTo>
                    <a:pt x="371" y="472"/>
                  </a:lnTo>
                  <a:lnTo>
                    <a:pt x="404" y="539"/>
                  </a:lnTo>
                  <a:lnTo>
                    <a:pt x="438" y="573"/>
                  </a:lnTo>
                  <a:lnTo>
                    <a:pt x="472" y="573"/>
                  </a:lnTo>
                  <a:lnTo>
                    <a:pt x="505" y="506"/>
                  </a:lnTo>
                  <a:lnTo>
                    <a:pt x="539" y="405"/>
                  </a:lnTo>
                  <a:lnTo>
                    <a:pt x="539" y="203"/>
                  </a:lnTo>
                  <a:lnTo>
                    <a:pt x="505" y="169"/>
                  </a:lnTo>
                  <a:lnTo>
                    <a:pt x="472" y="135"/>
                  </a:lnTo>
                  <a:lnTo>
                    <a:pt x="404" y="169"/>
                  </a:lnTo>
                  <a:lnTo>
                    <a:pt x="303" y="236"/>
                  </a:lnTo>
                  <a:lnTo>
                    <a:pt x="135" y="236"/>
                  </a:lnTo>
                  <a:lnTo>
                    <a:pt x="135" y="169"/>
                  </a:lnTo>
                  <a:lnTo>
                    <a:pt x="169" y="135"/>
                  </a:lnTo>
                  <a:lnTo>
                    <a:pt x="270" y="102"/>
                  </a:lnTo>
                  <a:lnTo>
                    <a:pt x="438" y="102"/>
                  </a:lnTo>
                  <a:lnTo>
                    <a:pt x="438" y="135"/>
                  </a:lnTo>
                  <a:lnTo>
                    <a:pt x="505" y="135"/>
                  </a:lnTo>
                  <a:lnTo>
                    <a:pt x="505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9" name="Shape 159"/>
            <p:cNvSpPr/>
            <p:nvPr/>
          </p:nvSpPr>
          <p:spPr>
            <a:xfrm>
              <a:off x="1438925" y="5074525"/>
              <a:ext cx="17700" cy="15175"/>
            </a:xfrm>
            <a:custGeom>
              <a:avLst/>
              <a:gdLst/>
              <a:ahLst/>
              <a:cxnLst/>
              <a:rect l="0" t="0" r="0" b="0"/>
              <a:pathLst>
                <a:path w="708" h="607" extrusionOk="0">
                  <a:moveTo>
                    <a:pt x="539" y="1"/>
                  </a:moveTo>
                  <a:lnTo>
                    <a:pt x="505" y="34"/>
                  </a:lnTo>
                  <a:lnTo>
                    <a:pt x="505" y="102"/>
                  </a:lnTo>
                  <a:lnTo>
                    <a:pt x="539" y="203"/>
                  </a:lnTo>
                  <a:lnTo>
                    <a:pt x="505" y="337"/>
                  </a:lnTo>
                  <a:lnTo>
                    <a:pt x="438" y="405"/>
                  </a:lnTo>
                  <a:lnTo>
                    <a:pt x="337" y="472"/>
                  </a:lnTo>
                  <a:lnTo>
                    <a:pt x="269" y="472"/>
                  </a:lnTo>
                  <a:lnTo>
                    <a:pt x="236" y="438"/>
                  </a:lnTo>
                  <a:lnTo>
                    <a:pt x="168" y="337"/>
                  </a:lnTo>
                  <a:lnTo>
                    <a:pt x="168" y="270"/>
                  </a:lnTo>
                  <a:lnTo>
                    <a:pt x="202" y="169"/>
                  </a:lnTo>
                  <a:lnTo>
                    <a:pt x="202" y="135"/>
                  </a:lnTo>
                  <a:lnTo>
                    <a:pt x="168" y="102"/>
                  </a:lnTo>
                  <a:lnTo>
                    <a:pt x="67" y="135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72"/>
                  </a:lnTo>
                  <a:lnTo>
                    <a:pt x="101" y="539"/>
                  </a:lnTo>
                  <a:lnTo>
                    <a:pt x="168" y="607"/>
                  </a:lnTo>
                  <a:lnTo>
                    <a:pt x="404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640" y="438"/>
                  </a:lnTo>
                  <a:lnTo>
                    <a:pt x="674" y="337"/>
                  </a:lnTo>
                  <a:lnTo>
                    <a:pt x="707" y="203"/>
                  </a:lnTo>
                  <a:lnTo>
                    <a:pt x="674" y="102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0" name="Shape 160"/>
            <p:cNvSpPr/>
            <p:nvPr/>
          </p:nvSpPr>
          <p:spPr>
            <a:xfrm>
              <a:off x="1480150" y="5042550"/>
              <a:ext cx="58100" cy="57250"/>
            </a:xfrm>
            <a:custGeom>
              <a:avLst/>
              <a:gdLst/>
              <a:ahLst/>
              <a:cxnLst/>
              <a:rect l="0" t="0" r="0" b="0"/>
              <a:pathLst>
                <a:path w="2324" h="2290" extrusionOk="0">
                  <a:moveTo>
                    <a:pt x="1954" y="0"/>
                  </a:moveTo>
                  <a:lnTo>
                    <a:pt x="1954" y="34"/>
                  </a:lnTo>
                  <a:lnTo>
                    <a:pt x="1954" y="101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270" y="236"/>
                  </a:lnTo>
                  <a:lnTo>
                    <a:pt x="169" y="303"/>
                  </a:lnTo>
                  <a:lnTo>
                    <a:pt x="102" y="371"/>
                  </a:lnTo>
                  <a:lnTo>
                    <a:pt x="270" y="404"/>
                  </a:lnTo>
                  <a:lnTo>
                    <a:pt x="439" y="404"/>
                  </a:lnTo>
                  <a:lnTo>
                    <a:pt x="809" y="371"/>
                  </a:lnTo>
                  <a:lnTo>
                    <a:pt x="1381" y="337"/>
                  </a:lnTo>
                  <a:lnTo>
                    <a:pt x="1954" y="303"/>
                  </a:lnTo>
                  <a:lnTo>
                    <a:pt x="1987" y="606"/>
                  </a:lnTo>
                  <a:lnTo>
                    <a:pt x="2021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56" y="1818"/>
                  </a:lnTo>
                  <a:lnTo>
                    <a:pt x="1247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7" y="1246"/>
                  </a:lnTo>
                  <a:lnTo>
                    <a:pt x="203" y="808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3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515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1" name="Shape 161"/>
            <p:cNvSpPr/>
            <p:nvPr/>
          </p:nvSpPr>
          <p:spPr>
            <a:xfrm>
              <a:off x="1440600" y="5193200"/>
              <a:ext cx="17700" cy="14350"/>
            </a:xfrm>
            <a:custGeom>
              <a:avLst/>
              <a:gdLst/>
              <a:ahLst/>
              <a:cxnLst/>
              <a:rect l="0" t="0" r="0" b="0"/>
              <a:pathLst>
                <a:path w="708" h="574" extrusionOk="0">
                  <a:moveTo>
                    <a:pt x="505" y="1"/>
                  </a:moveTo>
                  <a:lnTo>
                    <a:pt x="472" y="35"/>
                  </a:lnTo>
                  <a:lnTo>
                    <a:pt x="438" y="102"/>
                  </a:lnTo>
                  <a:lnTo>
                    <a:pt x="438" y="203"/>
                  </a:lnTo>
                  <a:lnTo>
                    <a:pt x="505" y="338"/>
                  </a:lnTo>
                  <a:lnTo>
                    <a:pt x="539" y="371"/>
                  </a:lnTo>
                  <a:lnTo>
                    <a:pt x="505" y="371"/>
                  </a:lnTo>
                  <a:lnTo>
                    <a:pt x="472" y="338"/>
                  </a:lnTo>
                  <a:lnTo>
                    <a:pt x="404" y="270"/>
                  </a:lnTo>
                  <a:lnTo>
                    <a:pt x="169" y="68"/>
                  </a:lnTo>
                  <a:lnTo>
                    <a:pt x="135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0" y="270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6"/>
                  </a:lnTo>
                  <a:lnTo>
                    <a:pt x="202" y="338"/>
                  </a:lnTo>
                  <a:lnTo>
                    <a:pt x="371" y="472"/>
                  </a:lnTo>
                  <a:lnTo>
                    <a:pt x="472" y="506"/>
                  </a:lnTo>
                  <a:lnTo>
                    <a:pt x="539" y="540"/>
                  </a:lnTo>
                  <a:lnTo>
                    <a:pt x="607" y="506"/>
                  </a:lnTo>
                  <a:lnTo>
                    <a:pt x="674" y="472"/>
                  </a:lnTo>
                  <a:lnTo>
                    <a:pt x="708" y="405"/>
                  </a:lnTo>
                  <a:lnTo>
                    <a:pt x="708" y="338"/>
                  </a:lnTo>
                  <a:lnTo>
                    <a:pt x="640" y="203"/>
                  </a:lnTo>
                  <a:lnTo>
                    <a:pt x="607" y="102"/>
                  </a:lnTo>
                  <a:lnTo>
                    <a:pt x="607" y="35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2" name="Shape 162"/>
            <p:cNvSpPr/>
            <p:nvPr/>
          </p:nvSpPr>
          <p:spPr>
            <a:xfrm>
              <a:off x="1439750" y="5109050"/>
              <a:ext cx="55575" cy="56400"/>
            </a:xfrm>
            <a:custGeom>
              <a:avLst/>
              <a:gdLst/>
              <a:ahLst/>
              <a:cxnLst/>
              <a:rect l="0" t="0" r="0" b="0"/>
              <a:pathLst>
                <a:path w="2223" h="2256" extrusionOk="0">
                  <a:moveTo>
                    <a:pt x="1920" y="168"/>
                  </a:moveTo>
                  <a:lnTo>
                    <a:pt x="1954" y="539"/>
                  </a:lnTo>
                  <a:lnTo>
                    <a:pt x="1987" y="909"/>
                  </a:lnTo>
                  <a:lnTo>
                    <a:pt x="2021" y="1380"/>
                  </a:lnTo>
                  <a:lnTo>
                    <a:pt x="2055" y="1852"/>
                  </a:lnTo>
                  <a:lnTo>
                    <a:pt x="1583" y="1852"/>
                  </a:lnTo>
                  <a:lnTo>
                    <a:pt x="1112" y="1919"/>
                  </a:lnTo>
                  <a:lnTo>
                    <a:pt x="742" y="1986"/>
                  </a:lnTo>
                  <a:lnTo>
                    <a:pt x="573" y="2020"/>
                  </a:lnTo>
                  <a:lnTo>
                    <a:pt x="405" y="2087"/>
                  </a:lnTo>
                  <a:lnTo>
                    <a:pt x="337" y="1650"/>
                  </a:lnTo>
                  <a:lnTo>
                    <a:pt x="236" y="1178"/>
                  </a:lnTo>
                  <a:lnTo>
                    <a:pt x="203" y="808"/>
                  </a:lnTo>
                  <a:lnTo>
                    <a:pt x="135" y="438"/>
                  </a:lnTo>
                  <a:lnTo>
                    <a:pt x="1045" y="337"/>
                  </a:lnTo>
                  <a:lnTo>
                    <a:pt x="1920" y="168"/>
                  </a:lnTo>
                  <a:close/>
                  <a:moveTo>
                    <a:pt x="1920" y="0"/>
                  </a:moveTo>
                  <a:lnTo>
                    <a:pt x="1011" y="101"/>
                  </a:lnTo>
                  <a:lnTo>
                    <a:pt x="102" y="269"/>
                  </a:lnTo>
                  <a:lnTo>
                    <a:pt x="34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4" y="842"/>
                  </a:lnTo>
                  <a:lnTo>
                    <a:pt x="102" y="1347"/>
                  </a:lnTo>
                  <a:lnTo>
                    <a:pt x="169" y="1818"/>
                  </a:lnTo>
                  <a:lnTo>
                    <a:pt x="203" y="2020"/>
                  </a:lnTo>
                  <a:lnTo>
                    <a:pt x="270" y="2222"/>
                  </a:lnTo>
                  <a:lnTo>
                    <a:pt x="304" y="2256"/>
                  </a:lnTo>
                  <a:lnTo>
                    <a:pt x="371" y="2256"/>
                  </a:lnTo>
                  <a:lnTo>
                    <a:pt x="371" y="2222"/>
                  </a:lnTo>
                  <a:lnTo>
                    <a:pt x="607" y="2222"/>
                  </a:lnTo>
                  <a:lnTo>
                    <a:pt x="843" y="2188"/>
                  </a:lnTo>
                  <a:lnTo>
                    <a:pt x="1280" y="2121"/>
                  </a:lnTo>
                  <a:lnTo>
                    <a:pt x="1684" y="2054"/>
                  </a:lnTo>
                  <a:lnTo>
                    <a:pt x="1886" y="2020"/>
                  </a:lnTo>
                  <a:lnTo>
                    <a:pt x="2088" y="1953"/>
                  </a:lnTo>
                  <a:lnTo>
                    <a:pt x="2156" y="1953"/>
                  </a:lnTo>
                  <a:lnTo>
                    <a:pt x="2223" y="1885"/>
                  </a:lnTo>
                  <a:lnTo>
                    <a:pt x="2223" y="1650"/>
                  </a:lnTo>
                  <a:lnTo>
                    <a:pt x="2223" y="1380"/>
                  </a:lnTo>
                  <a:lnTo>
                    <a:pt x="2189" y="875"/>
                  </a:lnTo>
                  <a:lnTo>
                    <a:pt x="2122" y="471"/>
                  </a:lnTo>
                  <a:lnTo>
                    <a:pt x="2088" y="269"/>
                  </a:lnTo>
                  <a:lnTo>
                    <a:pt x="1987" y="67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3" name="Shape 163"/>
            <p:cNvSpPr/>
            <p:nvPr/>
          </p:nvSpPr>
          <p:spPr>
            <a:xfrm>
              <a:off x="1460800" y="5130075"/>
              <a:ext cx="11800" cy="16875"/>
            </a:xfrm>
            <a:custGeom>
              <a:avLst/>
              <a:gdLst/>
              <a:ahLst/>
              <a:cxnLst/>
              <a:rect l="0" t="0" r="0" b="0"/>
              <a:pathLst>
                <a:path w="472" h="675" extrusionOk="0">
                  <a:moveTo>
                    <a:pt x="270" y="1"/>
                  </a:moveTo>
                  <a:lnTo>
                    <a:pt x="337" y="169"/>
                  </a:lnTo>
                  <a:lnTo>
                    <a:pt x="371" y="337"/>
                  </a:lnTo>
                  <a:lnTo>
                    <a:pt x="337" y="405"/>
                  </a:lnTo>
                  <a:lnTo>
                    <a:pt x="304" y="472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472"/>
                  </a:lnTo>
                  <a:lnTo>
                    <a:pt x="135" y="405"/>
                  </a:lnTo>
                  <a:lnTo>
                    <a:pt x="68" y="371"/>
                  </a:lnTo>
                  <a:lnTo>
                    <a:pt x="34" y="371"/>
                  </a:lnTo>
                  <a:lnTo>
                    <a:pt x="1" y="438"/>
                  </a:lnTo>
                  <a:lnTo>
                    <a:pt x="1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203" y="674"/>
                  </a:lnTo>
                  <a:lnTo>
                    <a:pt x="304" y="640"/>
                  </a:lnTo>
                  <a:lnTo>
                    <a:pt x="371" y="573"/>
                  </a:lnTo>
                  <a:lnTo>
                    <a:pt x="438" y="506"/>
                  </a:lnTo>
                  <a:lnTo>
                    <a:pt x="472" y="371"/>
                  </a:lnTo>
                  <a:lnTo>
                    <a:pt x="438" y="236"/>
                  </a:lnTo>
                  <a:lnTo>
                    <a:pt x="405" y="102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4" name="Shape 164"/>
            <p:cNvSpPr/>
            <p:nvPr/>
          </p:nvSpPr>
          <p:spPr>
            <a:xfrm>
              <a:off x="1419550" y="5171325"/>
              <a:ext cx="57275" cy="55575"/>
            </a:xfrm>
            <a:custGeom>
              <a:avLst/>
              <a:gdLst/>
              <a:ahLst/>
              <a:cxnLst/>
              <a:rect l="0" t="0" r="0" b="0"/>
              <a:pathLst>
                <a:path w="2291" h="2223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22" y="1819"/>
                  </a:lnTo>
                  <a:lnTo>
                    <a:pt x="1954" y="1819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10" y="1987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1" y="809"/>
                  </a:lnTo>
                  <a:lnTo>
                    <a:pt x="68" y="1213"/>
                  </a:lnTo>
                  <a:lnTo>
                    <a:pt x="169" y="1718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54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290" y="1718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55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5" name="Shape 165"/>
            <p:cNvSpPr/>
            <p:nvPr/>
          </p:nvSpPr>
          <p:spPr>
            <a:xfrm>
              <a:off x="1339600" y="5147750"/>
              <a:ext cx="21900" cy="19400"/>
            </a:xfrm>
            <a:custGeom>
              <a:avLst/>
              <a:gdLst/>
              <a:ahLst/>
              <a:cxnLst/>
              <a:rect l="0" t="0" r="0" b="0"/>
              <a:pathLst>
                <a:path w="876" h="776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101" y="135"/>
                  </a:lnTo>
                  <a:lnTo>
                    <a:pt x="34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2" y="741"/>
                  </a:lnTo>
                  <a:lnTo>
                    <a:pt x="303" y="775"/>
                  </a:lnTo>
                  <a:lnTo>
                    <a:pt x="404" y="775"/>
                  </a:lnTo>
                  <a:lnTo>
                    <a:pt x="472" y="741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6" y="775"/>
                  </a:lnTo>
                  <a:lnTo>
                    <a:pt x="640" y="775"/>
                  </a:lnTo>
                  <a:lnTo>
                    <a:pt x="640" y="741"/>
                  </a:lnTo>
                  <a:lnTo>
                    <a:pt x="674" y="708"/>
                  </a:lnTo>
                  <a:lnTo>
                    <a:pt x="640" y="607"/>
                  </a:lnTo>
                  <a:lnTo>
                    <a:pt x="606" y="506"/>
                  </a:lnTo>
                  <a:lnTo>
                    <a:pt x="606" y="472"/>
                  </a:lnTo>
                  <a:lnTo>
                    <a:pt x="808" y="438"/>
                  </a:lnTo>
                  <a:lnTo>
                    <a:pt x="842" y="405"/>
                  </a:lnTo>
                  <a:lnTo>
                    <a:pt x="876" y="337"/>
                  </a:lnTo>
                  <a:lnTo>
                    <a:pt x="842" y="304"/>
                  </a:lnTo>
                  <a:lnTo>
                    <a:pt x="775" y="270"/>
                  </a:lnTo>
                  <a:lnTo>
                    <a:pt x="573" y="304"/>
                  </a:lnTo>
                  <a:lnTo>
                    <a:pt x="472" y="337"/>
                  </a:lnTo>
                  <a:lnTo>
                    <a:pt x="371" y="371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539" y="472"/>
                  </a:lnTo>
                  <a:lnTo>
                    <a:pt x="539" y="506"/>
                  </a:lnTo>
                  <a:lnTo>
                    <a:pt x="539" y="539"/>
                  </a:lnTo>
                  <a:lnTo>
                    <a:pt x="438" y="573"/>
                  </a:lnTo>
                  <a:lnTo>
                    <a:pt x="371" y="607"/>
                  </a:lnTo>
                  <a:lnTo>
                    <a:pt x="303" y="573"/>
                  </a:lnTo>
                  <a:lnTo>
                    <a:pt x="236" y="539"/>
                  </a:lnTo>
                  <a:lnTo>
                    <a:pt x="202" y="506"/>
                  </a:lnTo>
                  <a:lnTo>
                    <a:pt x="169" y="405"/>
                  </a:lnTo>
                  <a:lnTo>
                    <a:pt x="169" y="337"/>
                  </a:lnTo>
                  <a:lnTo>
                    <a:pt x="202" y="270"/>
                  </a:lnTo>
                  <a:lnTo>
                    <a:pt x="270" y="203"/>
                  </a:lnTo>
                  <a:lnTo>
                    <a:pt x="438" y="135"/>
                  </a:lnTo>
                  <a:lnTo>
                    <a:pt x="606" y="102"/>
                  </a:lnTo>
                  <a:lnTo>
                    <a:pt x="606" y="68"/>
                  </a:lnTo>
                  <a:lnTo>
                    <a:pt x="606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6" name="Shape 166"/>
            <p:cNvSpPr/>
            <p:nvPr/>
          </p:nvSpPr>
          <p:spPr>
            <a:xfrm>
              <a:off x="1377475" y="5118300"/>
              <a:ext cx="59775" cy="56425"/>
            </a:xfrm>
            <a:custGeom>
              <a:avLst/>
              <a:gdLst/>
              <a:ahLst/>
              <a:cxnLst/>
              <a:rect l="0" t="0" r="0" b="0"/>
              <a:pathLst>
                <a:path w="2391" h="2257" extrusionOk="0">
                  <a:moveTo>
                    <a:pt x="1515" y="0"/>
                  </a:moveTo>
                  <a:lnTo>
                    <a:pt x="1078" y="101"/>
                  </a:lnTo>
                  <a:lnTo>
                    <a:pt x="606" y="236"/>
                  </a:lnTo>
                  <a:lnTo>
                    <a:pt x="101" y="371"/>
                  </a:lnTo>
                  <a:lnTo>
                    <a:pt x="68" y="270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808"/>
                  </a:lnTo>
                  <a:lnTo>
                    <a:pt x="135" y="1347"/>
                  </a:lnTo>
                  <a:lnTo>
                    <a:pt x="169" y="1785"/>
                  </a:lnTo>
                  <a:lnTo>
                    <a:pt x="202" y="2020"/>
                  </a:lnTo>
                  <a:lnTo>
                    <a:pt x="270" y="2223"/>
                  </a:lnTo>
                  <a:lnTo>
                    <a:pt x="337" y="2256"/>
                  </a:lnTo>
                  <a:lnTo>
                    <a:pt x="371" y="2223"/>
                  </a:lnTo>
                  <a:lnTo>
                    <a:pt x="438" y="2223"/>
                  </a:lnTo>
                  <a:lnTo>
                    <a:pt x="1313" y="2122"/>
                  </a:lnTo>
                  <a:lnTo>
                    <a:pt x="1751" y="2054"/>
                  </a:lnTo>
                  <a:lnTo>
                    <a:pt x="2189" y="1919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19"/>
                  </a:lnTo>
                  <a:lnTo>
                    <a:pt x="2357" y="1818"/>
                  </a:lnTo>
                  <a:lnTo>
                    <a:pt x="2391" y="1751"/>
                  </a:lnTo>
                  <a:lnTo>
                    <a:pt x="2391" y="1616"/>
                  </a:lnTo>
                  <a:lnTo>
                    <a:pt x="2357" y="1414"/>
                  </a:lnTo>
                  <a:lnTo>
                    <a:pt x="2290" y="1212"/>
                  </a:lnTo>
                  <a:lnTo>
                    <a:pt x="2222" y="606"/>
                  </a:lnTo>
                  <a:lnTo>
                    <a:pt x="2121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53" y="270"/>
                  </a:lnTo>
                  <a:lnTo>
                    <a:pt x="1953" y="505"/>
                  </a:lnTo>
                  <a:lnTo>
                    <a:pt x="2054" y="943"/>
                  </a:lnTo>
                  <a:lnTo>
                    <a:pt x="2121" y="1381"/>
                  </a:lnTo>
                  <a:lnTo>
                    <a:pt x="2189" y="1818"/>
                  </a:lnTo>
                  <a:lnTo>
                    <a:pt x="1751" y="1818"/>
                  </a:lnTo>
                  <a:lnTo>
                    <a:pt x="1280" y="1886"/>
                  </a:lnTo>
                  <a:lnTo>
                    <a:pt x="404" y="2054"/>
                  </a:lnTo>
                  <a:lnTo>
                    <a:pt x="371" y="2054"/>
                  </a:lnTo>
                  <a:lnTo>
                    <a:pt x="371" y="1818"/>
                  </a:lnTo>
                  <a:lnTo>
                    <a:pt x="337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7" y="404"/>
                  </a:lnTo>
                  <a:lnTo>
                    <a:pt x="1246" y="270"/>
                  </a:lnTo>
                  <a:lnTo>
                    <a:pt x="1616" y="202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953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7" name="Shape 167"/>
            <p:cNvSpPr/>
            <p:nvPr/>
          </p:nvSpPr>
          <p:spPr>
            <a:xfrm>
              <a:off x="1403575" y="5140175"/>
              <a:ext cx="16000" cy="16025"/>
            </a:xfrm>
            <a:custGeom>
              <a:avLst/>
              <a:gdLst/>
              <a:ahLst/>
              <a:cxnLst/>
              <a:rect l="0" t="0" r="0" b="0"/>
              <a:pathLst>
                <a:path w="640" h="641" extrusionOk="0">
                  <a:moveTo>
                    <a:pt x="471" y="1"/>
                  </a:moveTo>
                  <a:lnTo>
                    <a:pt x="438" y="34"/>
                  </a:lnTo>
                  <a:lnTo>
                    <a:pt x="404" y="68"/>
                  </a:lnTo>
                  <a:lnTo>
                    <a:pt x="370" y="102"/>
                  </a:lnTo>
                  <a:lnTo>
                    <a:pt x="370" y="236"/>
                  </a:lnTo>
                  <a:lnTo>
                    <a:pt x="370" y="270"/>
                  </a:lnTo>
                  <a:lnTo>
                    <a:pt x="135" y="337"/>
                  </a:lnTo>
                  <a:lnTo>
                    <a:pt x="101" y="203"/>
                  </a:lnTo>
                  <a:lnTo>
                    <a:pt x="101" y="169"/>
                  </a:lnTo>
                  <a:lnTo>
                    <a:pt x="67" y="169"/>
                  </a:lnTo>
                  <a:lnTo>
                    <a:pt x="0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67" y="607"/>
                  </a:lnTo>
                  <a:lnTo>
                    <a:pt x="135" y="640"/>
                  </a:lnTo>
                  <a:lnTo>
                    <a:pt x="168" y="640"/>
                  </a:lnTo>
                  <a:lnTo>
                    <a:pt x="202" y="607"/>
                  </a:lnTo>
                  <a:lnTo>
                    <a:pt x="202" y="539"/>
                  </a:lnTo>
                  <a:lnTo>
                    <a:pt x="168" y="472"/>
                  </a:lnTo>
                  <a:lnTo>
                    <a:pt x="404" y="438"/>
                  </a:lnTo>
                  <a:lnTo>
                    <a:pt x="438" y="539"/>
                  </a:lnTo>
                  <a:lnTo>
                    <a:pt x="505" y="640"/>
                  </a:lnTo>
                  <a:lnTo>
                    <a:pt x="539" y="640"/>
                  </a:lnTo>
                  <a:lnTo>
                    <a:pt x="572" y="607"/>
                  </a:lnTo>
                  <a:lnTo>
                    <a:pt x="572" y="506"/>
                  </a:lnTo>
                  <a:lnTo>
                    <a:pt x="539" y="371"/>
                  </a:lnTo>
                  <a:lnTo>
                    <a:pt x="640" y="337"/>
                  </a:lnTo>
                  <a:lnTo>
                    <a:pt x="640" y="270"/>
                  </a:lnTo>
                  <a:lnTo>
                    <a:pt x="640" y="236"/>
                  </a:lnTo>
                  <a:lnTo>
                    <a:pt x="640" y="203"/>
                  </a:lnTo>
                  <a:lnTo>
                    <a:pt x="572" y="203"/>
                  </a:lnTo>
                  <a:lnTo>
                    <a:pt x="505" y="236"/>
                  </a:lnTo>
                  <a:lnTo>
                    <a:pt x="505" y="169"/>
                  </a:lnTo>
                  <a:lnTo>
                    <a:pt x="505" y="102"/>
                  </a:lnTo>
                  <a:lnTo>
                    <a:pt x="539" y="34"/>
                  </a:lnTo>
                  <a:lnTo>
                    <a:pt x="505" y="34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8" name="Shape 168"/>
            <p:cNvSpPr/>
            <p:nvPr/>
          </p:nvSpPr>
          <p:spPr>
            <a:xfrm>
              <a:off x="1543275" y="5153650"/>
              <a:ext cx="54750" cy="55575"/>
            </a:xfrm>
            <a:custGeom>
              <a:avLst/>
              <a:gdLst/>
              <a:ahLst/>
              <a:cxnLst/>
              <a:rect l="0" t="0" r="0" b="0"/>
              <a:pathLst>
                <a:path w="2190" h="2223" extrusionOk="0">
                  <a:moveTo>
                    <a:pt x="1819" y="0"/>
                  </a:moveTo>
                  <a:lnTo>
                    <a:pt x="1314" y="68"/>
                  </a:lnTo>
                  <a:lnTo>
                    <a:pt x="775" y="169"/>
                  </a:lnTo>
                  <a:lnTo>
                    <a:pt x="371" y="202"/>
                  </a:lnTo>
                  <a:lnTo>
                    <a:pt x="169" y="236"/>
                  </a:lnTo>
                  <a:lnTo>
                    <a:pt x="1" y="303"/>
                  </a:lnTo>
                  <a:lnTo>
                    <a:pt x="169" y="404"/>
                  </a:lnTo>
                  <a:lnTo>
                    <a:pt x="338" y="404"/>
                  </a:lnTo>
                  <a:lnTo>
                    <a:pt x="674" y="371"/>
                  </a:lnTo>
                  <a:lnTo>
                    <a:pt x="1213" y="303"/>
                  </a:lnTo>
                  <a:lnTo>
                    <a:pt x="1752" y="202"/>
                  </a:lnTo>
                  <a:lnTo>
                    <a:pt x="1752" y="371"/>
                  </a:lnTo>
                  <a:lnTo>
                    <a:pt x="1785" y="573"/>
                  </a:lnTo>
                  <a:lnTo>
                    <a:pt x="1853" y="943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2021" y="1852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54"/>
                  </a:lnTo>
                  <a:lnTo>
                    <a:pt x="371" y="2155"/>
                  </a:lnTo>
                  <a:lnTo>
                    <a:pt x="540" y="2223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81"/>
                  </a:lnTo>
                  <a:lnTo>
                    <a:pt x="2055" y="910"/>
                  </a:lnTo>
                  <a:lnTo>
                    <a:pt x="1987" y="539"/>
                  </a:lnTo>
                  <a:lnTo>
                    <a:pt x="1954" y="337"/>
                  </a:lnTo>
                  <a:lnTo>
                    <a:pt x="1886" y="169"/>
                  </a:lnTo>
                  <a:lnTo>
                    <a:pt x="1920" y="101"/>
                  </a:lnTo>
                  <a:lnTo>
                    <a:pt x="1920" y="68"/>
                  </a:lnTo>
                  <a:lnTo>
                    <a:pt x="1886" y="34"/>
                  </a:lnTo>
                  <a:lnTo>
                    <a:pt x="181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9" name="Shape 169"/>
            <p:cNvSpPr/>
            <p:nvPr/>
          </p:nvSpPr>
          <p:spPr>
            <a:xfrm>
              <a:off x="1559275" y="5089675"/>
              <a:ext cx="58100" cy="58950"/>
            </a:xfrm>
            <a:custGeom>
              <a:avLst/>
              <a:gdLst/>
              <a:ahLst/>
              <a:cxnLst/>
              <a:rect l="0" t="0" r="0" b="0"/>
              <a:pathLst>
                <a:path w="2324" h="2358" extrusionOk="0">
                  <a:moveTo>
                    <a:pt x="1920" y="1"/>
                  </a:moveTo>
                  <a:lnTo>
                    <a:pt x="1920" y="34"/>
                  </a:lnTo>
                  <a:lnTo>
                    <a:pt x="1920" y="102"/>
                  </a:lnTo>
                  <a:lnTo>
                    <a:pt x="1617" y="102"/>
                  </a:lnTo>
                  <a:lnTo>
                    <a:pt x="1314" y="135"/>
                  </a:lnTo>
                  <a:lnTo>
                    <a:pt x="708" y="270"/>
                  </a:lnTo>
                  <a:lnTo>
                    <a:pt x="371" y="304"/>
                  </a:lnTo>
                  <a:lnTo>
                    <a:pt x="169" y="337"/>
                  </a:lnTo>
                  <a:lnTo>
                    <a:pt x="102" y="371"/>
                  </a:lnTo>
                  <a:lnTo>
                    <a:pt x="68" y="405"/>
                  </a:lnTo>
                  <a:lnTo>
                    <a:pt x="68" y="438"/>
                  </a:lnTo>
                  <a:lnTo>
                    <a:pt x="34" y="405"/>
                  </a:lnTo>
                  <a:lnTo>
                    <a:pt x="1" y="405"/>
                  </a:lnTo>
                  <a:lnTo>
                    <a:pt x="1" y="607"/>
                  </a:lnTo>
                  <a:lnTo>
                    <a:pt x="1" y="842"/>
                  </a:lnTo>
                  <a:lnTo>
                    <a:pt x="102" y="1280"/>
                  </a:lnTo>
                  <a:lnTo>
                    <a:pt x="236" y="2290"/>
                  </a:lnTo>
                  <a:lnTo>
                    <a:pt x="270" y="2324"/>
                  </a:lnTo>
                  <a:lnTo>
                    <a:pt x="337" y="2357"/>
                  </a:lnTo>
                  <a:lnTo>
                    <a:pt x="371" y="2324"/>
                  </a:lnTo>
                  <a:lnTo>
                    <a:pt x="405" y="2290"/>
                  </a:lnTo>
                  <a:lnTo>
                    <a:pt x="640" y="2290"/>
                  </a:lnTo>
                  <a:lnTo>
                    <a:pt x="910" y="2256"/>
                  </a:lnTo>
                  <a:lnTo>
                    <a:pt x="1381" y="2189"/>
                  </a:lnTo>
                  <a:lnTo>
                    <a:pt x="1785" y="2122"/>
                  </a:lnTo>
                  <a:lnTo>
                    <a:pt x="2021" y="2088"/>
                  </a:lnTo>
                  <a:lnTo>
                    <a:pt x="2088" y="2021"/>
                  </a:lnTo>
                  <a:lnTo>
                    <a:pt x="2155" y="1953"/>
                  </a:lnTo>
                  <a:lnTo>
                    <a:pt x="2054" y="1886"/>
                  </a:lnTo>
                  <a:lnTo>
                    <a:pt x="1684" y="1886"/>
                  </a:lnTo>
                  <a:lnTo>
                    <a:pt x="1213" y="1987"/>
                  </a:lnTo>
                  <a:lnTo>
                    <a:pt x="809" y="2021"/>
                  </a:lnTo>
                  <a:lnTo>
                    <a:pt x="607" y="2054"/>
                  </a:lnTo>
                  <a:lnTo>
                    <a:pt x="405" y="2122"/>
                  </a:lnTo>
                  <a:lnTo>
                    <a:pt x="236" y="1112"/>
                  </a:lnTo>
                  <a:lnTo>
                    <a:pt x="203" y="809"/>
                  </a:lnTo>
                  <a:lnTo>
                    <a:pt x="102" y="539"/>
                  </a:lnTo>
                  <a:lnTo>
                    <a:pt x="203" y="539"/>
                  </a:lnTo>
                  <a:lnTo>
                    <a:pt x="203" y="472"/>
                  </a:lnTo>
                  <a:lnTo>
                    <a:pt x="1145" y="371"/>
                  </a:lnTo>
                  <a:lnTo>
                    <a:pt x="1549" y="304"/>
                  </a:lnTo>
                  <a:lnTo>
                    <a:pt x="1920" y="203"/>
                  </a:lnTo>
                  <a:lnTo>
                    <a:pt x="1987" y="539"/>
                  </a:lnTo>
                  <a:lnTo>
                    <a:pt x="2054" y="910"/>
                  </a:lnTo>
                  <a:lnTo>
                    <a:pt x="2088" y="1448"/>
                  </a:lnTo>
                  <a:lnTo>
                    <a:pt x="2122" y="1684"/>
                  </a:lnTo>
                  <a:lnTo>
                    <a:pt x="2155" y="1953"/>
                  </a:lnTo>
                  <a:lnTo>
                    <a:pt x="2189" y="1987"/>
                  </a:lnTo>
                  <a:lnTo>
                    <a:pt x="2223" y="2021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684"/>
                  </a:lnTo>
                  <a:lnTo>
                    <a:pt x="2324" y="1415"/>
                  </a:lnTo>
                  <a:lnTo>
                    <a:pt x="2223" y="876"/>
                  </a:lnTo>
                  <a:lnTo>
                    <a:pt x="2155" y="438"/>
                  </a:lnTo>
                  <a:lnTo>
                    <a:pt x="2088" y="236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" name="Shape 170"/>
            <p:cNvSpPr/>
            <p:nvPr/>
          </p:nvSpPr>
          <p:spPr>
            <a:xfrm>
              <a:off x="1584525" y="5112400"/>
              <a:ext cx="16025" cy="18550"/>
            </a:xfrm>
            <a:custGeom>
              <a:avLst/>
              <a:gdLst/>
              <a:ahLst/>
              <a:cxnLst/>
              <a:rect l="0" t="0" r="0" b="0"/>
              <a:pathLst>
                <a:path w="641" h="742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35"/>
                  </a:lnTo>
                  <a:lnTo>
                    <a:pt x="1" y="304"/>
                  </a:lnTo>
                  <a:lnTo>
                    <a:pt x="1" y="506"/>
                  </a:lnTo>
                  <a:lnTo>
                    <a:pt x="34" y="674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405" y="708"/>
                  </a:lnTo>
                  <a:lnTo>
                    <a:pt x="506" y="640"/>
                  </a:lnTo>
                  <a:lnTo>
                    <a:pt x="607" y="573"/>
                  </a:lnTo>
                  <a:lnTo>
                    <a:pt x="640" y="506"/>
                  </a:lnTo>
                  <a:lnTo>
                    <a:pt x="607" y="472"/>
                  </a:lnTo>
                  <a:lnTo>
                    <a:pt x="405" y="472"/>
                  </a:lnTo>
                  <a:lnTo>
                    <a:pt x="203" y="539"/>
                  </a:lnTo>
                  <a:lnTo>
                    <a:pt x="203" y="270"/>
                  </a:lnTo>
                  <a:lnTo>
                    <a:pt x="203" y="135"/>
                  </a:lnTo>
                  <a:lnTo>
                    <a:pt x="203" y="68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" name="Shape 171"/>
            <p:cNvSpPr/>
            <p:nvPr/>
          </p:nvSpPr>
          <p:spPr>
            <a:xfrm>
              <a:off x="1539925" y="5041700"/>
              <a:ext cx="10950" cy="50525"/>
            </a:xfrm>
            <a:custGeom>
              <a:avLst/>
              <a:gdLst/>
              <a:ahLst/>
              <a:cxnLst/>
              <a:rect l="0" t="0" r="0" b="0"/>
              <a:pathLst>
                <a:path w="438" h="2021" extrusionOk="0">
                  <a:moveTo>
                    <a:pt x="34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506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8"/>
                  </a:lnTo>
                  <a:lnTo>
                    <a:pt x="337" y="1987"/>
                  </a:lnTo>
                  <a:lnTo>
                    <a:pt x="371" y="2021"/>
                  </a:lnTo>
                  <a:lnTo>
                    <a:pt x="404" y="2021"/>
                  </a:lnTo>
                  <a:lnTo>
                    <a:pt x="438" y="1987"/>
                  </a:lnTo>
                  <a:lnTo>
                    <a:pt x="438" y="1953"/>
                  </a:lnTo>
                  <a:lnTo>
                    <a:pt x="438" y="1684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202" y="472"/>
                  </a:lnTo>
                  <a:lnTo>
                    <a:pt x="169" y="270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" name="Shape 172"/>
            <p:cNvSpPr/>
            <p:nvPr/>
          </p:nvSpPr>
          <p:spPr>
            <a:xfrm>
              <a:off x="1521400" y="5122500"/>
              <a:ext cx="17700" cy="16875"/>
            </a:xfrm>
            <a:custGeom>
              <a:avLst/>
              <a:gdLst/>
              <a:ahLst/>
              <a:cxnLst/>
              <a:rect l="0" t="0" r="0" b="0"/>
              <a:pathLst>
                <a:path w="708" h="675" extrusionOk="0">
                  <a:moveTo>
                    <a:pt x="1" y="1"/>
                  </a:moveTo>
                  <a:lnTo>
                    <a:pt x="1" y="102"/>
                  </a:lnTo>
                  <a:lnTo>
                    <a:pt x="1" y="236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35" y="640"/>
                  </a:lnTo>
                  <a:lnTo>
                    <a:pt x="169" y="640"/>
                  </a:lnTo>
                  <a:lnTo>
                    <a:pt x="203" y="607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405" y="472"/>
                  </a:lnTo>
                  <a:lnTo>
                    <a:pt x="472" y="573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674" y="640"/>
                  </a:lnTo>
                  <a:lnTo>
                    <a:pt x="674" y="573"/>
                  </a:lnTo>
                  <a:lnTo>
                    <a:pt x="607" y="506"/>
                  </a:lnTo>
                  <a:lnTo>
                    <a:pt x="506" y="405"/>
                  </a:lnTo>
                  <a:lnTo>
                    <a:pt x="472" y="371"/>
                  </a:lnTo>
                  <a:lnTo>
                    <a:pt x="405" y="371"/>
                  </a:lnTo>
                  <a:lnTo>
                    <a:pt x="472" y="304"/>
                  </a:lnTo>
                  <a:lnTo>
                    <a:pt x="573" y="203"/>
                  </a:lnTo>
                  <a:lnTo>
                    <a:pt x="607" y="203"/>
                  </a:lnTo>
                  <a:lnTo>
                    <a:pt x="640" y="169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74" y="34"/>
                  </a:lnTo>
                  <a:lnTo>
                    <a:pt x="607" y="1"/>
                  </a:lnTo>
                  <a:lnTo>
                    <a:pt x="506" y="1"/>
                  </a:lnTo>
                  <a:lnTo>
                    <a:pt x="405" y="135"/>
                  </a:lnTo>
                  <a:lnTo>
                    <a:pt x="304" y="236"/>
                  </a:lnTo>
                  <a:lnTo>
                    <a:pt x="203" y="405"/>
                  </a:lnTo>
                  <a:lnTo>
                    <a:pt x="169" y="270"/>
                  </a:lnTo>
                  <a:lnTo>
                    <a:pt x="135" y="1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" name="Shape 173"/>
            <p:cNvSpPr/>
            <p:nvPr/>
          </p:nvSpPr>
          <p:spPr>
            <a:xfrm>
              <a:off x="1496150" y="5182275"/>
              <a:ext cx="21900" cy="16850"/>
            </a:xfrm>
            <a:custGeom>
              <a:avLst/>
              <a:gdLst/>
              <a:ahLst/>
              <a:cxnLst/>
              <a:rect l="0" t="0" r="0" b="0"/>
              <a:pathLst>
                <a:path w="876" h="674" extrusionOk="0">
                  <a:moveTo>
                    <a:pt x="640" y="0"/>
                  </a:moveTo>
                  <a:lnTo>
                    <a:pt x="607" y="34"/>
                  </a:lnTo>
                  <a:lnTo>
                    <a:pt x="371" y="337"/>
                  </a:lnTo>
                  <a:lnTo>
                    <a:pt x="169" y="68"/>
                  </a:lnTo>
                  <a:lnTo>
                    <a:pt x="102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02" y="606"/>
                  </a:lnTo>
                  <a:lnTo>
                    <a:pt x="102" y="674"/>
                  </a:lnTo>
                  <a:lnTo>
                    <a:pt x="236" y="674"/>
                  </a:lnTo>
                  <a:lnTo>
                    <a:pt x="236" y="606"/>
                  </a:lnTo>
                  <a:lnTo>
                    <a:pt x="203" y="404"/>
                  </a:lnTo>
                  <a:lnTo>
                    <a:pt x="203" y="404"/>
                  </a:lnTo>
                  <a:lnTo>
                    <a:pt x="337" y="539"/>
                  </a:lnTo>
                  <a:lnTo>
                    <a:pt x="405" y="573"/>
                  </a:lnTo>
                  <a:lnTo>
                    <a:pt x="472" y="539"/>
                  </a:lnTo>
                  <a:lnTo>
                    <a:pt x="607" y="337"/>
                  </a:lnTo>
                  <a:lnTo>
                    <a:pt x="640" y="472"/>
                  </a:lnTo>
                  <a:lnTo>
                    <a:pt x="741" y="606"/>
                  </a:lnTo>
                  <a:lnTo>
                    <a:pt x="775" y="640"/>
                  </a:lnTo>
                  <a:lnTo>
                    <a:pt x="842" y="606"/>
                  </a:lnTo>
                  <a:lnTo>
                    <a:pt x="876" y="573"/>
                  </a:lnTo>
                  <a:lnTo>
                    <a:pt x="876" y="505"/>
                  </a:lnTo>
                  <a:lnTo>
                    <a:pt x="775" y="303"/>
                  </a:lnTo>
                  <a:lnTo>
                    <a:pt x="741" y="101"/>
                  </a:lnTo>
                  <a:lnTo>
                    <a:pt x="741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" name="Shape 174"/>
            <p:cNvSpPr/>
            <p:nvPr/>
          </p:nvSpPr>
          <p:spPr>
            <a:xfrm>
              <a:off x="1498675" y="5098950"/>
              <a:ext cx="58100" cy="59775"/>
            </a:xfrm>
            <a:custGeom>
              <a:avLst/>
              <a:gdLst/>
              <a:ahLst/>
              <a:cxnLst/>
              <a:rect l="0" t="0" r="0" b="0"/>
              <a:pathLst>
                <a:path w="2324" h="2391" extrusionOk="0">
                  <a:moveTo>
                    <a:pt x="1920" y="135"/>
                  </a:moveTo>
                  <a:lnTo>
                    <a:pt x="2021" y="1044"/>
                  </a:lnTo>
                  <a:lnTo>
                    <a:pt x="2122" y="1953"/>
                  </a:lnTo>
                  <a:lnTo>
                    <a:pt x="1684" y="2020"/>
                  </a:lnTo>
                  <a:lnTo>
                    <a:pt x="1280" y="2121"/>
                  </a:lnTo>
                  <a:lnTo>
                    <a:pt x="876" y="2188"/>
                  </a:lnTo>
                  <a:lnTo>
                    <a:pt x="506" y="2256"/>
                  </a:lnTo>
                  <a:lnTo>
                    <a:pt x="472" y="2256"/>
                  </a:lnTo>
                  <a:lnTo>
                    <a:pt x="472" y="2222"/>
                  </a:lnTo>
                  <a:lnTo>
                    <a:pt x="438" y="1784"/>
                  </a:lnTo>
                  <a:lnTo>
                    <a:pt x="371" y="1313"/>
                  </a:lnTo>
                  <a:lnTo>
                    <a:pt x="270" y="875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36"/>
                  </a:lnTo>
                  <a:lnTo>
                    <a:pt x="1920" y="135"/>
                  </a:lnTo>
                  <a:close/>
                  <a:moveTo>
                    <a:pt x="1920" y="0"/>
                  </a:moveTo>
                  <a:lnTo>
                    <a:pt x="1482" y="34"/>
                  </a:lnTo>
                  <a:lnTo>
                    <a:pt x="1011" y="101"/>
                  </a:lnTo>
                  <a:lnTo>
                    <a:pt x="68" y="269"/>
                  </a:lnTo>
                  <a:lnTo>
                    <a:pt x="34" y="269"/>
                  </a:lnTo>
                  <a:lnTo>
                    <a:pt x="1" y="337"/>
                  </a:lnTo>
                  <a:lnTo>
                    <a:pt x="1" y="370"/>
                  </a:lnTo>
                  <a:lnTo>
                    <a:pt x="68" y="404"/>
                  </a:lnTo>
                  <a:lnTo>
                    <a:pt x="102" y="875"/>
                  </a:lnTo>
                  <a:lnTo>
                    <a:pt x="135" y="1347"/>
                  </a:lnTo>
                  <a:lnTo>
                    <a:pt x="236" y="1818"/>
                  </a:lnTo>
                  <a:lnTo>
                    <a:pt x="337" y="2256"/>
                  </a:lnTo>
                  <a:lnTo>
                    <a:pt x="337" y="2289"/>
                  </a:lnTo>
                  <a:lnTo>
                    <a:pt x="371" y="2323"/>
                  </a:lnTo>
                  <a:lnTo>
                    <a:pt x="438" y="2289"/>
                  </a:lnTo>
                  <a:lnTo>
                    <a:pt x="472" y="2357"/>
                  </a:lnTo>
                  <a:lnTo>
                    <a:pt x="506" y="2390"/>
                  </a:lnTo>
                  <a:lnTo>
                    <a:pt x="910" y="2390"/>
                  </a:lnTo>
                  <a:lnTo>
                    <a:pt x="1314" y="2323"/>
                  </a:lnTo>
                  <a:lnTo>
                    <a:pt x="1751" y="2222"/>
                  </a:lnTo>
                  <a:lnTo>
                    <a:pt x="2122" y="2087"/>
                  </a:lnTo>
                  <a:lnTo>
                    <a:pt x="2122" y="2155"/>
                  </a:lnTo>
                  <a:lnTo>
                    <a:pt x="2155" y="2222"/>
                  </a:lnTo>
                  <a:lnTo>
                    <a:pt x="2290" y="2222"/>
                  </a:lnTo>
                  <a:lnTo>
                    <a:pt x="2324" y="2155"/>
                  </a:lnTo>
                  <a:lnTo>
                    <a:pt x="2324" y="1616"/>
                  </a:lnTo>
                  <a:lnTo>
                    <a:pt x="2256" y="1111"/>
                  </a:lnTo>
                  <a:lnTo>
                    <a:pt x="2189" y="572"/>
                  </a:lnTo>
                  <a:lnTo>
                    <a:pt x="2054" y="67"/>
                  </a:lnTo>
                  <a:lnTo>
                    <a:pt x="2054" y="34"/>
                  </a:lnTo>
                  <a:lnTo>
                    <a:pt x="1987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" name="Shape 175"/>
            <p:cNvSpPr/>
            <p:nvPr/>
          </p:nvSpPr>
          <p:spPr>
            <a:xfrm>
              <a:off x="1619050" y="5212575"/>
              <a:ext cx="9275" cy="56400"/>
            </a:xfrm>
            <a:custGeom>
              <a:avLst/>
              <a:gdLst/>
              <a:ahLst/>
              <a:cxnLst/>
              <a:rect l="0" t="0" r="0" b="0"/>
              <a:pathLst>
                <a:path w="371" h="2256" extrusionOk="0">
                  <a:moveTo>
                    <a:pt x="34" y="0"/>
                  </a:moveTo>
                  <a:lnTo>
                    <a:pt x="0" y="202"/>
                  </a:lnTo>
                  <a:lnTo>
                    <a:pt x="0" y="438"/>
                  </a:lnTo>
                  <a:lnTo>
                    <a:pt x="67" y="876"/>
                  </a:lnTo>
                  <a:lnTo>
                    <a:pt x="135" y="1549"/>
                  </a:lnTo>
                  <a:lnTo>
                    <a:pt x="168" y="1886"/>
                  </a:lnTo>
                  <a:lnTo>
                    <a:pt x="236" y="2222"/>
                  </a:lnTo>
                  <a:lnTo>
                    <a:pt x="269" y="2256"/>
                  </a:lnTo>
                  <a:lnTo>
                    <a:pt x="370" y="2256"/>
                  </a:lnTo>
                  <a:lnTo>
                    <a:pt x="370" y="2189"/>
                  </a:lnTo>
                  <a:lnTo>
                    <a:pt x="370" y="1953"/>
                  </a:lnTo>
                  <a:lnTo>
                    <a:pt x="370" y="1684"/>
                  </a:lnTo>
                  <a:lnTo>
                    <a:pt x="303" y="1179"/>
                  </a:lnTo>
                  <a:lnTo>
                    <a:pt x="236" y="573"/>
                  </a:lnTo>
                  <a:lnTo>
                    <a:pt x="168" y="27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" name="Shape 176"/>
            <p:cNvSpPr/>
            <p:nvPr/>
          </p:nvSpPr>
          <p:spPr>
            <a:xfrm>
              <a:off x="1136750" y="5042550"/>
              <a:ext cx="11800" cy="50525"/>
            </a:xfrm>
            <a:custGeom>
              <a:avLst/>
              <a:gdLst/>
              <a:ahLst/>
              <a:cxnLst/>
              <a:rect l="0" t="0" r="0" b="0"/>
              <a:pathLst>
                <a:path w="472" h="2021" extrusionOk="0">
                  <a:moveTo>
                    <a:pt x="34" y="0"/>
                  </a:moveTo>
                  <a:lnTo>
                    <a:pt x="34" y="34"/>
                  </a:lnTo>
                  <a:lnTo>
                    <a:pt x="0" y="34"/>
                  </a:lnTo>
                  <a:lnTo>
                    <a:pt x="0" y="270"/>
                  </a:lnTo>
                  <a:lnTo>
                    <a:pt x="34" y="505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7"/>
                  </a:lnTo>
                  <a:lnTo>
                    <a:pt x="337" y="1987"/>
                  </a:lnTo>
                  <a:lnTo>
                    <a:pt x="371" y="2020"/>
                  </a:lnTo>
                  <a:lnTo>
                    <a:pt x="404" y="2020"/>
                  </a:lnTo>
                  <a:lnTo>
                    <a:pt x="438" y="1987"/>
                  </a:lnTo>
                  <a:lnTo>
                    <a:pt x="472" y="1953"/>
                  </a:lnTo>
                  <a:lnTo>
                    <a:pt x="438" y="1684"/>
                  </a:lnTo>
                  <a:lnTo>
                    <a:pt x="371" y="1414"/>
                  </a:lnTo>
                  <a:lnTo>
                    <a:pt x="270" y="909"/>
                  </a:lnTo>
                  <a:lnTo>
                    <a:pt x="202" y="472"/>
                  </a:lnTo>
                  <a:lnTo>
                    <a:pt x="169" y="236"/>
                  </a:lnTo>
                  <a:lnTo>
                    <a:pt x="101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" name="Shape 177"/>
            <p:cNvSpPr/>
            <p:nvPr/>
          </p:nvSpPr>
          <p:spPr>
            <a:xfrm>
              <a:off x="1160325" y="5061050"/>
              <a:ext cx="16850" cy="22775"/>
            </a:xfrm>
            <a:custGeom>
              <a:avLst/>
              <a:gdLst/>
              <a:ahLst/>
              <a:cxnLst/>
              <a:rect l="0" t="0" r="0" b="0"/>
              <a:pathLst>
                <a:path w="674" h="911" extrusionOk="0">
                  <a:moveTo>
                    <a:pt x="370" y="1"/>
                  </a:moveTo>
                  <a:lnTo>
                    <a:pt x="236" y="35"/>
                  </a:lnTo>
                  <a:lnTo>
                    <a:pt x="168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135" y="304"/>
                  </a:lnTo>
                  <a:lnTo>
                    <a:pt x="202" y="237"/>
                  </a:lnTo>
                  <a:lnTo>
                    <a:pt x="269" y="169"/>
                  </a:lnTo>
                  <a:lnTo>
                    <a:pt x="337" y="169"/>
                  </a:lnTo>
                  <a:lnTo>
                    <a:pt x="404" y="237"/>
                  </a:lnTo>
                  <a:lnTo>
                    <a:pt x="337" y="338"/>
                  </a:lnTo>
                  <a:lnTo>
                    <a:pt x="269" y="439"/>
                  </a:lnTo>
                  <a:lnTo>
                    <a:pt x="202" y="573"/>
                  </a:lnTo>
                  <a:lnTo>
                    <a:pt x="202" y="641"/>
                  </a:lnTo>
                  <a:lnTo>
                    <a:pt x="236" y="674"/>
                  </a:lnTo>
                  <a:lnTo>
                    <a:pt x="303" y="674"/>
                  </a:lnTo>
                  <a:lnTo>
                    <a:pt x="370" y="641"/>
                  </a:lnTo>
                  <a:lnTo>
                    <a:pt x="471" y="641"/>
                  </a:lnTo>
                  <a:lnTo>
                    <a:pt x="471" y="742"/>
                  </a:lnTo>
                  <a:lnTo>
                    <a:pt x="370" y="742"/>
                  </a:lnTo>
                  <a:lnTo>
                    <a:pt x="236" y="775"/>
                  </a:lnTo>
                  <a:lnTo>
                    <a:pt x="236" y="809"/>
                  </a:lnTo>
                  <a:lnTo>
                    <a:pt x="236" y="843"/>
                  </a:lnTo>
                  <a:lnTo>
                    <a:pt x="303" y="876"/>
                  </a:lnTo>
                  <a:lnTo>
                    <a:pt x="370" y="910"/>
                  </a:lnTo>
                  <a:lnTo>
                    <a:pt x="539" y="876"/>
                  </a:lnTo>
                  <a:lnTo>
                    <a:pt x="606" y="843"/>
                  </a:lnTo>
                  <a:lnTo>
                    <a:pt x="640" y="775"/>
                  </a:lnTo>
                  <a:lnTo>
                    <a:pt x="673" y="708"/>
                  </a:lnTo>
                  <a:lnTo>
                    <a:pt x="673" y="641"/>
                  </a:lnTo>
                  <a:lnTo>
                    <a:pt x="640" y="540"/>
                  </a:lnTo>
                  <a:lnTo>
                    <a:pt x="572" y="506"/>
                  </a:lnTo>
                  <a:lnTo>
                    <a:pt x="505" y="472"/>
                  </a:lnTo>
                  <a:lnTo>
                    <a:pt x="404" y="472"/>
                  </a:lnTo>
                  <a:lnTo>
                    <a:pt x="539" y="304"/>
                  </a:lnTo>
                  <a:lnTo>
                    <a:pt x="539" y="203"/>
                  </a:lnTo>
                  <a:lnTo>
                    <a:pt x="505" y="68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" name="Shape 178"/>
            <p:cNvSpPr/>
            <p:nvPr/>
          </p:nvSpPr>
          <p:spPr>
            <a:xfrm>
              <a:off x="1103925" y="5181425"/>
              <a:ext cx="12650" cy="18550"/>
            </a:xfrm>
            <a:custGeom>
              <a:avLst/>
              <a:gdLst/>
              <a:ahLst/>
              <a:cxnLst/>
              <a:rect l="0" t="0" r="0" b="0"/>
              <a:pathLst>
                <a:path w="506" h="742" extrusionOk="0">
                  <a:moveTo>
                    <a:pt x="169" y="1"/>
                  </a:moveTo>
                  <a:lnTo>
                    <a:pt x="135" y="34"/>
                  </a:lnTo>
                  <a:lnTo>
                    <a:pt x="101" y="68"/>
                  </a:lnTo>
                  <a:lnTo>
                    <a:pt x="34" y="438"/>
                  </a:lnTo>
                  <a:lnTo>
                    <a:pt x="0" y="573"/>
                  </a:lnTo>
                  <a:lnTo>
                    <a:pt x="0" y="640"/>
                  </a:lnTo>
                  <a:lnTo>
                    <a:pt x="0" y="708"/>
                  </a:lnTo>
                  <a:lnTo>
                    <a:pt x="34" y="741"/>
                  </a:lnTo>
                  <a:lnTo>
                    <a:pt x="68" y="741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303" y="607"/>
                  </a:lnTo>
                  <a:lnTo>
                    <a:pt x="371" y="708"/>
                  </a:lnTo>
                  <a:lnTo>
                    <a:pt x="404" y="741"/>
                  </a:lnTo>
                  <a:lnTo>
                    <a:pt x="438" y="741"/>
                  </a:lnTo>
                  <a:lnTo>
                    <a:pt x="472" y="708"/>
                  </a:lnTo>
                  <a:lnTo>
                    <a:pt x="505" y="674"/>
                  </a:lnTo>
                  <a:lnTo>
                    <a:pt x="472" y="539"/>
                  </a:lnTo>
                  <a:lnTo>
                    <a:pt x="505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404" y="371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" name="Shape 179"/>
            <p:cNvSpPr/>
            <p:nvPr/>
          </p:nvSpPr>
          <p:spPr>
            <a:xfrm>
              <a:off x="1057625" y="5223500"/>
              <a:ext cx="57250" cy="63175"/>
            </a:xfrm>
            <a:custGeom>
              <a:avLst/>
              <a:gdLst/>
              <a:ahLst/>
              <a:cxnLst/>
              <a:rect l="0" t="0" r="0" b="0"/>
              <a:pathLst>
                <a:path w="2290" h="2527" extrusionOk="0">
                  <a:moveTo>
                    <a:pt x="1953" y="203"/>
                  </a:moveTo>
                  <a:lnTo>
                    <a:pt x="1953" y="641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55" y="2055"/>
                  </a:lnTo>
                  <a:lnTo>
                    <a:pt x="2122" y="2055"/>
                  </a:lnTo>
                  <a:lnTo>
                    <a:pt x="1751" y="2088"/>
                  </a:lnTo>
                  <a:lnTo>
                    <a:pt x="1347" y="2156"/>
                  </a:lnTo>
                  <a:lnTo>
                    <a:pt x="910" y="2189"/>
                  </a:lnTo>
                  <a:lnTo>
                    <a:pt x="506" y="2257"/>
                  </a:lnTo>
                  <a:lnTo>
                    <a:pt x="304" y="1348"/>
                  </a:lnTo>
                  <a:lnTo>
                    <a:pt x="135" y="439"/>
                  </a:lnTo>
                  <a:lnTo>
                    <a:pt x="573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11" y="169"/>
                  </a:lnTo>
                  <a:lnTo>
                    <a:pt x="539" y="203"/>
                  </a:lnTo>
                  <a:lnTo>
                    <a:pt x="102" y="304"/>
                  </a:lnTo>
                  <a:lnTo>
                    <a:pt x="68" y="338"/>
                  </a:lnTo>
                  <a:lnTo>
                    <a:pt x="34" y="371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944"/>
                  </a:lnTo>
                  <a:lnTo>
                    <a:pt x="102" y="1449"/>
                  </a:lnTo>
                  <a:lnTo>
                    <a:pt x="203" y="1987"/>
                  </a:lnTo>
                  <a:lnTo>
                    <a:pt x="371" y="2492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8"/>
                  </a:lnTo>
                  <a:lnTo>
                    <a:pt x="943" y="2391"/>
                  </a:lnTo>
                  <a:lnTo>
                    <a:pt x="1347" y="2358"/>
                  </a:lnTo>
                  <a:lnTo>
                    <a:pt x="1785" y="2290"/>
                  </a:lnTo>
                  <a:lnTo>
                    <a:pt x="2155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6" y="2088"/>
                  </a:lnTo>
                  <a:lnTo>
                    <a:pt x="2290" y="2055"/>
                  </a:lnTo>
                  <a:lnTo>
                    <a:pt x="2290" y="1987"/>
                  </a:lnTo>
                  <a:lnTo>
                    <a:pt x="2256" y="1550"/>
                  </a:lnTo>
                  <a:lnTo>
                    <a:pt x="2189" y="1078"/>
                  </a:lnTo>
                  <a:lnTo>
                    <a:pt x="2122" y="607"/>
                  </a:lnTo>
                  <a:lnTo>
                    <a:pt x="2021" y="169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0" name="Shape 180"/>
            <p:cNvSpPr/>
            <p:nvPr/>
          </p:nvSpPr>
          <p:spPr>
            <a:xfrm>
              <a:off x="1204075" y="5109050"/>
              <a:ext cx="11825" cy="5075"/>
            </a:xfrm>
            <a:custGeom>
              <a:avLst/>
              <a:gdLst/>
              <a:ahLst/>
              <a:cxnLst/>
              <a:rect l="0" t="0" r="0" b="0"/>
              <a:pathLst>
                <a:path w="473" h="203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34"/>
                  </a:lnTo>
                  <a:lnTo>
                    <a:pt x="102" y="67"/>
                  </a:lnTo>
                  <a:lnTo>
                    <a:pt x="68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1" y="168"/>
                  </a:lnTo>
                  <a:lnTo>
                    <a:pt x="68" y="168"/>
                  </a:lnTo>
                  <a:lnTo>
                    <a:pt x="169" y="202"/>
                  </a:lnTo>
                  <a:lnTo>
                    <a:pt x="304" y="168"/>
                  </a:lnTo>
                  <a:lnTo>
                    <a:pt x="371" y="168"/>
                  </a:lnTo>
                  <a:lnTo>
                    <a:pt x="438" y="135"/>
                  </a:lnTo>
                  <a:lnTo>
                    <a:pt x="472" y="101"/>
                  </a:lnTo>
                  <a:lnTo>
                    <a:pt x="472" y="67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1" name="Shape 181"/>
            <p:cNvSpPr/>
            <p:nvPr/>
          </p:nvSpPr>
          <p:spPr>
            <a:xfrm>
              <a:off x="1178825" y="5088000"/>
              <a:ext cx="58100" cy="57250"/>
            </a:xfrm>
            <a:custGeom>
              <a:avLst/>
              <a:gdLst/>
              <a:ahLst/>
              <a:cxnLst/>
              <a:rect l="0" t="0" r="0" b="0"/>
              <a:pathLst>
                <a:path w="2324" h="2290" extrusionOk="0">
                  <a:moveTo>
                    <a:pt x="1953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472" y="169"/>
                  </a:lnTo>
                  <a:lnTo>
                    <a:pt x="270" y="236"/>
                  </a:lnTo>
                  <a:lnTo>
                    <a:pt x="169" y="270"/>
                  </a:lnTo>
                  <a:lnTo>
                    <a:pt x="102" y="337"/>
                  </a:lnTo>
                  <a:lnTo>
                    <a:pt x="270" y="404"/>
                  </a:lnTo>
                  <a:lnTo>
                    <a:pt x="438" y="404"/>
                  </a:lnTo>
                  <a:lnTo>
                    <a:pt x="809" y="371"/>
                  </a:lnTo>
                  <a:lnTo>
                    <a:pt x="1381" y="303"/>
                  </a:lnTo>
                  <a:lnTo>
                    <a:pt x="1953" y="270"/>
                  </a:lnTo>
                  <a:lnTo>
                    <a:pt x="1953" y="606"/>
                  </a:lnTo>
                  <a:lnTo>
                    <a:pt x="2021" y="909"/>
                  </a:lnTo>
                  <a:lnTo>
                    <a:pt x="2088" y="1347"/>
                  </a:lnTo>
                  <a:lnTo>
                    <a:pt x="2122" y="1583"/>
                  </a:lnTo>
                  <a:lnTo>
                    <a:pt x="2155" y="1785"/>
                  </a:lnTo>
                  <a:lnTo>
                    <a:pt x="1246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6" y="1246"/>
                  </a:lnTo>
                  <a:lnTo>
                    <a:pt x="203" y="775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43"/>
                  </a:lnTo>
                  <a:lnTo>
                    <a:pt x="102" y="1583"/>
                  </a:lnTo>
                  <a:lnTo>
                    <a:pt x="102" y="1751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2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23" y="1953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2" name="Shape 182"/>
            <p:cNvSpPr/>
            <p:nvPr/>
          </p:nvSpPr>
          <p:spPr>
            <a:xfrm>
              <a:off x="1202400" y="5112400"/>
              <a:ext cx="13500" cy="16025"/>
            </a:xfrm>
            <a:custGeom>
              <a:avLst/>
              <a:gdLst/>
              <a:ahLst/>
              <a:cxnLst/>
              <a:rect l="0" t="0" r="0" b="0"/>
              <a:pathLst>
                <a:path w="540" h="641" extrusionOk="0">
                  <a:moveTo>
                    <a:pt x="0" y="1"/>
                  </a:moveTo>
                  <a:lnTo>
                    <a:pt x="0" y="270"/>
                  </a:lnTo>
                  <a:lnTo>
                    <a:pt x="34" y="506"/>
                  </a:lnTo>
                  <a:lnTo>
                    <a:pt x="34" y="539"/>
                  </a:lnTo>
                  <a:lnTo>
                    <a:pt x="68" y="539"/>
                  </a:lnTo>
                  <a:lnTo>
                    <a:pt x="34" y="573"/>
                  </a:lnTo>
                  <a:lnTo>
                    <a:pt x="34" y="607"/>
                  </a:lnTo>
                  <a:lnTo>
                    <a:pt x="169" y="640"/>
                  </a:lnTo>
                  <a:lnTo>
                    <a:pt x="303" y="607"/>
                  </a:lnTo>
                  <a:lnTo>
                    <a:pt x="438" y="573"/>
                  </a:lnTo>
                  <a:lnTo>
                    <a:pt x="505" y="539"/>
                  </a:lnTo>
                  <a:lnTo>
                    <a:pt x="539" y="506"/>
                  </a:lnTo>
                  <a:lnTo>
                    <a:pt x="539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303" y="472"/>
                  </a:lnTo>
                  <a:lnTo>
                    <a:pt x="135" y="539"/>
                  </a:lnTo>
                  <a:lnTo>
                    <a:pt x="169" y="506"/>
                  </a:lnTo>
                  <a:lnTo>
                    <a:pt x="135" y="304"/>
                  </a:lnTo>
                  <a:lnTo>
                    <a:pt x="337" y="304"/>
                  </a:lnTo>
                  <a:lnTo>
                    <a:pt x="371" y="270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371" y="135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169" y="169"/>
                  </a:lnTo>
                  <a:lnTo>
                    <a:pt x="101" y="203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3" name="Shape 183"/>
            <p:cNvSpPr/>
            <p:nvPr/>
          </p:nvSpPr>
          <p:spPr>
            <a:xfrm>
              <a:off x="1109800" y="5277375"/>
              <a:ext cx="58950" cy="64000"/>
            </a:xfrm>
            <a:custGeom>
              <a:avLst/>
              <a:gdLst/>
              <a:ahLst/>
              <a:cxnLst/>
              <a:rect l="0" t="0" r="0" b="0"/>
              <a:pathLst>
                <a:path w="2358" h="2560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88" y="1549"/>
                  </a:lnTo>
                  <a:lnTo>
                    <a:pt x="2189" y="2155"/>
                  </a:lnTo>
                  <a:lnTo>
                    <a:pt x="1987" y="2155"/>
                  </a:lnTo>
                  <a:lnTo>
                    <a:pt x="1819" y="2189"/>
                  </a:lnTo>
                  <a:lnTo>
                    <a:pt x="1449" y="2223"/>
                  </a:lnTo>
                  <a:lnTo>
                    <a:pt x="977" y="2290"/>
                  </a:lnTo>
                  <a:lnTo>
                    <a:pt x="742" y="2357"/>
                  </a:lnTo>
                  <a:lnTo>
                    <a:pt x="540" y="2425"/>
                  </a:lnTo>
                  <a:lnTo>
                    <a:pt x="405" y="1785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203" y="1886"/>
                  </a:lnTo>
                  <a:lnTo>
                    <a:pt x="304" y="2223"/>
                  </a:lnTo>
                  <a:lnTo>
                    <a:pt x="405" y="2526"/>
                  </a:lnTo>
                  <a:lnTo>
                    <a:pt x="439" y="2559"/>
                  </a:lnTo>
                  <a:lnTo>
                    <a:pt x="506" y="2526"/>
                  </a:lnTo>
                  <a:lnTo>
                    <a:pt x="506" y="2559"/>
                  </a:lnTo>
                  <a:lnTo>
                    <a:pt x="742" y="2559"/>
                  </a:lnTo>
                  <a:lnTo>
                    <a:pt x="944" y="2526"/>
                  </a:lnTo>
                  <a:lnTo>
                    <a:pt x="1348" y="2458"/>
                  </a:lnTo>
                  <a:lnTo>
                    <a:pt x="1785" y="2391"/>
                  </a:lnTo>
                  <a:lnTo>
                    <a:pt x="2021" y="2357"/>
                  </a:lnTo>
                  <a:lnTo>
                    <a:pt x="2223" y="2324"/>
                  </a:lnTo>
                  <a:lnTo>
                    <a:pt x="2290" y="2324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58" y="1987"/>
                  </a:lnTo>
                  <a:lnTo>
                    <a:pt x="2324" y="1650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34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4" name="Shape 184"/>
            <p:cNvSpPr/>
            <p:nvPr/>
          </p:nvSpPr>
          <p:spPr>
            <a:xfrm>
              <a:off x="1660275" y="5133450"/>
              <a:ext cx="57275" cy="63150"/>
            </a:xfrm>
            <a:custGeom>
              <a:avLst/>
              <a:gdLst/>
              <a:ahLst/>
              <a:cxnLst/>
              <a:rect l="0" t="0" r="0" b="0"/>
              <a:pathLst>
                <a:path w="2291" h="2526" extrusionOk="0">
                  <a:moveTo>
                    <a:pt x="1954" y="202"/>
                  </a:moveTo>
                  <a:lnTo>
                    <a:pt x="1954" y="640"/>
                  </a:lnTo>
                  <a:lnTo>
                    <a:pt x="1987" y="1111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2156" y="2054"/>
                  </a:lnTo>
                  <a:lnTo>
                    <a:pt x="1752" y="2088"/>
                  </a:lnTo>
                  <a:lnTo>
                    <a:pt x="1348" y="2155"/>
                  </a:lnTo>
                  <a:lnTo>
                    <a:pt x="910" y="2189"/>
                  </a:lnTo>
                  <a:lnTo>
                    <a:pt x="506" y="2223"/>
                  </a:lnTo>
                  <a:lnTo>
                    <a:pt x="304" y="1347"/>
                  </a:lnTo>
                  <a:lnTo>
                    <a:pt x="136" y="404"/>
                  </a:lnTo>
                  <a:lnTo>
                    <a:pt x="607" y="404"/>
                  </a:lnTo>
                  <a:lnTo>
                    <a:pt x="1045" y="371"/>
                  </a:lnTo>
                  <a:lnTo>
                    <a:pt x="1954" y="202"/>
                  </a:lnTo>
                  <a:close/>
                  <a:moveTo>
                    <a:pt x="1954" y="0"/>
                  </a:moveTo>
                  <a:lnTo>
                    <a:pt x="1011" y="135"/>
                  </a:lnTo>
                  <a:lnTo>
                    <a:pt x="573" y="202"/>
                  </a:lnTo>
                  <a:lnTo>
                    <a:pt x="102" y="303"/>
                  </a:lnTo>
                  <a:lnTo>
                    <a:pt x="68" y="303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404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87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944" y="2391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7" y="2054"/>
                  </a:lnTo>
                  <a:lnTo>
                    <a:pt x="2290" y="2054"/>
                  </a:lnTo>
                  <a:lnTo>
                    <a:pt x="2290" y="1987"/>
                  </a:lnTo>
                  <a:lnTo>
                    <a:pt x="2257" y="1549"/>
                  </a:lnTo>
                  <a:lnTo>
                    <a:pt x="2189" y="1078"/>
                  </a:lnTo>
                  <a:lnTo>
                    <a:pt x="2122" y="606"/>
                  </a:lnTo>
                  <a:lnTo>
                    <a:pt x="2021" y="169"/>
                  </a:lnTo>
                  <a:lnTo>
                    <a:pt x="2055" y="101"/>
                  </a:lnTo>
                  <a:lnTo>
                    <a:pt x="2055" y="68"/>
                  </a:lnTo>
                  <a:lnTo>
                    <a:pt x="2021" y="34"/>
                  </a:lnTo>
                  <a:lnTo>
                    <a:pt x="195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5" name="Shape 185"/>
            <p:cNvSpPr/>
            <p:nvPr/>
          </p:nvSpPr>
          <p:spPr>
            <a:xfrm>
              <a:off x="1620725" y="5199100"/>
              <a:ext cx="60625" cy="69875"/>
            </a:xfrm>
            <a:custGeom>
              <a:avLst/>
              <a:gdLst/>
              <a:ahLst/>
              <a:cxnLst/>
              <a:rect l="0" t="0" r="0" b="0"/>
              <a:pathLst>
                <a:path w="2425" h="2795" extrusionOk="0">
                  <a:moveTo>
                    <a:pt x="2021" y="1"/>
                  </a:moveTo>
                  <a:lnTo>
                    <a:pt x="2021" y="68"/>
                  </a:lnTo>
                  <a:lnTo>
                    <a:pt x="1751" y="102"/>
                  </a:lnTo>
                  <a:lnTo>
                    <a:pt x="1516" y="135"/>
                  </a:lnTo>
                  <a:lnTo>
                    <a:pt x="1010" y="270"/>
                  </a:lnTo>
                  <a:lnTo>
                    <a:pt x="775" y="304"/>
                  </a:lnTo>
                  <a:lnTo>
                    <a:pt x="236" y="304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909" y="506"/>
                  </a:lnTo>
                  <a:lnTo>
                    <a:pt x="1179" y="472"/>
                  </a:lnTo>
                  <a:lnTo>
                    <a:pt x="1448" y="371"/>
                  </a:lnTo>
                  <a:lnTo>
                    <a:pt x="1718" y="304"/>
                  </a:lnTo>
                  <a:lnTo>
                    <a:pt x="2021" y="270"/>
                  </a:lnTo>
                  <a:lnTo>
                    <a:pt x="2054" y="708"/>
                  </a:lnTo>
                  <a:lnTo>
                    <a:pt x="2122" y="1112"/>
                  </a:lnTo>
                  <a:lnTo>
                    <a:pt x="2189" y="1684"/>
                  </a:lnTo>
                  <a:lnTo>
                    <a:pt x="2223" y="1987"/>
                  </a:lnTo>
                  <a:lnTo>
                    <a:pt x="2290" y="2256"/>
                  </a:lnTo>
                  <a:lnTo>
                    <a:pt x="2256" y="2223"/>
                  </a:lnTo>
                  <a:lnTo>
                    <a:pt x="1718" y="2357"/>
                  </a:lnTo>
                  <a:lnTo>
                    <a:pt x="1179" y="2492"/>
                  </a:lnTo>
                  <a:lnTo>
                    <a:pt x="741" y="2593"/>
                  </a:lnTo>
                  <a:lnTo>
                    <a:pt x="539" y="2660"/>
                  </a:lnTo>
                  <a:lnTo>
                    <a:pt x="337" y="2761"/>
                  </a:lnTo>
                  <a:lnTo>
                    <a:pt x="573" y="2795"/>
                  </a:lnTo>
                  <a:lnTo>
                    <a:pt x="775" y="2761"/>
                  </a:lnTo>
                  <a:lnTo>
                    <a:pt x="1212" y="2627"/>
                  </a:lnTo>
                  <a:lnTo>
                    <a:pt x="1718" y="2526"/>
                  </a:lnTo>
                  <a:lnTo>
                    <a:pt x="2256" y="2391"/>
                  </a:lnTo>
                  <a:lnTo>
                    <a:pt x="2324" y="2391"/>
                  </a:lnTo>
                  <a:lnTo>
                    <a:pt x="2324" y="2357"/>
                  </a:lnTo>
                  <a:lnTo>
                    <a:pt x="2391" y="2391"/>
                  </a:lnTo>
                  <a:lnTo>
                    <a:pt x="2425" y="2357"/>
                  </a:lnTo>
                  <a:lnTo>
                    <a:pt x="2425" y="2088"/>
                  </a:lnTo>
                  <a:lnTo>
                    <a:pt x="2391" y="1819"/>
                  </a:lnTo>
                  <a:lnTo>
                    <a:pt x="2324" y="1280"/>
                  </a:lnTo>
                  <a:lnTo>
                    <a:pt x="2256" y="674"/>
                  </a:lnTo>
                  <a:lnTo>
                    <a:pt x="2189" y="371"/>
                  </a:lnTo>
                  <a:lnTo>
                    <a:pt x="2122" y="68"/>
                  </a:lnTo>
                  <a:lnTo>
                    <a:pt x="2122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6" name="Shape 186"/>
            <p:cNvSpPr/>
            <p:nvPr/>
          </p:nvSpPr>
          <p:spPr>
            <a:xfrm>
              <a:off x="1201550" y="5226875"/>
              <a:ext cx="16025" cy="17700"/>
            </a:xfrm>
            <a:custGeom>
              <a:avLst/>
              <a:gdLst/>
              <a:ahLst/>
              <a:cxnLst/>
              <a:rect l="0" t="0" r="0" b="0"/>
              <a:pathLst>
                <a:path w="641" h="708" extrusionOk="0">
                  <a:moveTo>
                    <a:pt x="506" y="1"/>
                  </a:moveTo>
                  <a:lnTo>
                    <a:pt x="371" y="135"/>
                  </a:lnTo>
                  <a:lnTo>
                    <a:pt x="270" y="236"/>
                  </a:lnTo>
                  <a:lnTo>
                    <a:pt x="102" y="169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236"/>
                  </a:lnTo>
                  <a:lnTo>
                    <a:pt x="34" y="270"/>
                  </a:lnTo>
                  <a:lnTo>
                    <a:pt x="169" y="371"/>
                  </a:lnTo>
                  <a:lnTo>
                    <a:pt x="102" y="472"/>
                  </a:lnTo>
                  <a:lnTo>
                    <a:pt x="34" y="573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08"/>
                  </a:lnTo>
                  <a:lnTo>
                    <a:pt x="169" y="674"/>
                  </a:lnTo>
                  <a:lnTo>
                    <a:pt x="236" y="607"/>
                  </a:lnTo>
                  <a:lnTo>
                    <a:pt x="337" y="438"/>
                  </a:lnTo>
                  <a:lnTo>
                    <a:pt x="539" y="506"/>
                  </a:lnTo>
                  <a:lnTo>
                    <a:pt x="607" y="472"/>
                  </a:lnTo>
                  <a:lnTo>
                    <a:pt x="640" y="438"/>
                  </a:lnTo>
                  <a:lnTo>
                    <a:pt x="607" y="371"/>
                  </a:lnTo>
                  <a:lnTo>
                    <a:pt x="573" y="337"/>
                  </a:lnTo>
                  <a:lnTo>
                    <a:pt x="438" y="304"/>
                  </a:lnTo>
                  <a:lnTo>
                    <a:pt x="472" y="236"/>
                  </a:lnTo>
                  <a:lnTo>
                    <a:pt x="539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7" name="Shape 187"/>
            <p:cNvSpPr/>
            <p:nvPr/>
          </p:nvSpPr>
          <p:spPr>
            <a:xfrm>
              <a:off x="1546650" y="5208350"/>
              <a:ext cx="73250" cy="67375"/>
            </a:xfrm>
            <a:custGeom>
              <a:avLst/>
              <a:gdLst/>
              <a:ahLst/>
              <a:cxnLst/>
              <a:rect l="0" t="0" r="0" b="0"/>
              <a:pathLst>
                <a:path w="2930" h="2695" extrusionOk="0">
                  <a:moveTo>
                    <a:pt x="2526" y="1"/>
                  </a:moveTo>
                  <a:lnTo>
                    <a:pt x="2492" y="35"/>
                  </a:lnTo>
                  <a:lnTo>
                    <a:pt x="2492" y="304"/>
                  </a:lnTo>
                  <a:lnTo>
                    <a:pt x="2526" y="573"/>
                  </a:lnTo>
                  <a:lnTo>
                    <a:pt x="2627" y="1078"/>
                  </a:lnTo>
                  <a:lnTo>
                    <a:pt x="2694" y="1684"/>
                  </a:lnTo>
                  <a:lnTo>
                    <a:pt x="2795" y="2257"/>
                  </a:lnTo>
                  <a:lnTo>
                    <a:pt x="2189" y="2324"/>
                  </a:lnTo>
                  <a:lnTo>
                    <a:pt x="1617" y="2391"/>
                  </a:lnTo>
                  <a:lnTo>
                    <a:pt x="1044" y="2492"/>
                  </a:lnTo>
                  <a:lnTo>
                    <a:pt x="775" y="2560"/>
                  </a:lnTo>
                  <a:lnTo>
                    <a:pt x="607" y="2560"/>
                  </a:lnTo>
                  <a:lnTo>
                    <a:pt x="438" y="2593"/>
                  </a:lnTo>
                  <a:lnTo>
                    <a:pt x="438" y="2290"/>
                  </a:lnTo>
                  <a:lnTo>
                    <a:pt x="405" y="1987"/>
                  </a:lnTo>
                  <a:lnTo>
                    <a:pt x="304" y="1415"/>
                  </a:lnTo>
                  <a:lnTo>
                    <a:pt x="236" y="876"/>
                  </a:lnTo>
                  <a:lnTo>
                    <a:pt x="169" y="641"/>
                  </a:lnTo>
                  <a:lnTo>
                    <a:pt x="34" y="405"/>
                  </a:lnTo>
                  <a:lnTo>
                    <a:pt x="1" y="641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2055"/>
                  </a:lnTo>
                  <a:lnTo>
                    <a:pt x="270" y="2358"/>
                  </a:lnTo>
                  <a:lnTo>
                    <a:pt x="371" y="2661"/>
                  </a:lnTo>
                  <a:lnTo>
                    <a:pt x="405" y="2694"/>
                  </a:lnTo>
                  <a:lnTo>
                    <a:pt x="438" y="2694"/>
                  </a:lnTo>
                  <a:lnTo>
                    <a:pt x="573" y="2627"/>
                  </a:lnTo>
                  <a:lnTo>
                    <a:pt x="640" y="2661"/>
                  </a:lnTo>
                  <a:lnTo>
                    <a:pt x="708" y="2694"/>
                  </a:lnTo>
                  <a:lnTo>
                    <a:pt x="910" y="2694"/>
                  </a:lnTo>
                  <a:lnTo>
                    <a:pt x="1314" y="2593"/>
                  </a:lnTo>
                  <a:lnTo>
                    <a:pt x="2088" y="2492"/>
                  </a:lnTo>
                  <a:lnTo>
                    <a:pt x="2829" y="2391"/>
                  </a:lnTo>
                  <a:lnTo>
                    <a:pt x="2862" y="2358"/>
                  </a:lnTo>
                  <a:lnTo>
                    <a:pt x="2896" y="2324"/>
                  </a:lnTo>
                  <a:lnTo>
                    <a:pt x="2930" y="2290"/>
                  </a:lnTo>
                  <a:lnTo>
                    <a:pt x="2930" y="2021"/>
                  </a:lnTo>
                  <a:lnTo>
                    <a:pt x="2896" y="1752"/>
                  </a:lnTo>
                  <a:lnTo>
                    <a:pt x="2829" y="1247"/>
                  </a:lnTo>
                  <a:lnTo>
                    <a:pt x="2761" y="607"/>
                  </a:lnTo>
                  <a:lnTo>
                    <a:pt x="2660" y="304"/>
                  </a:lnTo>
                  <a:lnTo>
                    <a:pt x="255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8" name="Shape 188"/>
            <p:cNvSpPr/>
            <p:nvPr/>
          </p:nvSpPr>
          <p:spPr>
            <a:xfrm>
              <a:off x="1246175" y="5223500"/>
              <a:ext cx="300500" cy="101875"/>
            </a:xfrm>
            <a:custGeom>
              <a:avLst/>
              <a:gdLst/>
              <a:ahLst/>
              <a:cxnLst/>
              <a:rect l="0" t="0" r="0" b="0"/>
              <a:pathLst>
                <a:path w="12020" h="4075" extrusionOk="0">
                  <a:moveTo>
                    <a:pt x="11481" y="304"/>
                  </a:moveTo>
                  <a:lnTo>
                    <a:pt x="11515" y="573"/>
                  </a:lnTo>
                  <a:lnTo>
                    <a:pt x="11582" y="876"/>
                  </a:lnTo>
                  <a:lnTo>
                    <a:pt x="11784" y="2223"/>
                  </a:lnTo>
                  <a:lnTo>
                    <a:pt x="11717" y="2223"/>
                  </a:lnTo>
                  <a:lnTo>
                    <a:pt x="11414" y="2189"/>
                  </a:lnTo>
                  <a:lnTo>
                    <a:pt x="11111" y="2189"/>
                  </a:lnTo>
                  <a:lnTo>
                    <a:pt x="10505" y="2257"/>
                  </a:lnTo>
                  <a:lnTo>
                    <a:pt x="9899" y="2391"/>
                  </a:lnTo>
                  <a:lnTo>
                    <a:pt x="9293" y="2526"/>
                  </a:lnTo>
                  <a:lnTo>
                    <a:pt x="8586" y="2694"/>
                  </a:lnTo>
                  <a:lnTo>
                    <a:pt x="7845" y="2829"/>
                  </a:lnTo>
                  <a:lnTo>
                    <a:pt x="6397" y="3065"/>
                  </a:lnTo>
                  <a:lnTo>
                    <a:pt x="4949" y="3233"/>
                  </a:lnTo>
                  <a:lnTo>
                    <a:pt x="3502" y="3401"/>
                  </a:lnTo>
                  <a:lnTo>
                    <a:pt x="2054" y="3603"/>
                  </a:lnTo>
                  <a:lnTo>
                    <a:pt x="1313" y="3738"/>
                  </a:lnTo>
                  <a:lnTo>
                    <a:pt x="606" y="3873"/>
                  </a:lnTo>
                  <a:lnTo>
                    <a:pt x="573" y="3570"/>
                  </a:lnTo>
                  <a:lnTo>
                    <a:pt x="505" y="3300"/>
                  </a:lnTo>
                  <a:lnTo>
                    <a:pt x="371" y="2728"/>
                  </a:lnTo>
                  <a:lnTo>
                    <a:pt x="236" y="2223"/>
                  </a:lnTo>
                  <a:lnTo>
                    <a:pt x="67" y="1718"/>
                  </a:lnTo>
                  <a:lnTo>
                    <a:pt x="1515" y="1583"/>
                  </a:lnTo>
                  <a:lnTo>
                    <a:pt x="2963" y="1415"/>
                  </a:lnTo>
                  <a:lnTo>
                    <a:pt x="5858" y="1011"/>
                  </a:lnTo>
                  <a:lnTo>
                    <a:pt x="11481" y="304"/>
                  </a:lnTo>
                  <a:close/>
                  <a:moveTo>
                    <a:pt x="11548" y="1"/>
                  </a:moveTo>
                  <a:lnTo>
                    <a:pt x="11515" y="68"/>
                  </a:lnTo>
                  <a:lnTo>
                    <a:pt x="5825" y="809"/>
                  </a:lnTo>
                  <a:lnTo>
                    <a:pt x="2929" y="1146"/>
                  </a:lnTo>
                  <a:lnTo>
                    <a:pt x="1482" y="1348"/>
                  </a:lnTo>
                  <a:lnTo>
                    <a:pt x="67" y="1583"/>
                  </a:lnTo>
                  <a:lnTo>
                    <a:pt x="0" y="1583"/>
                  </a:lnTo>
                  <a:lnTo>
                    <a:pt x="0" y="1617"/>
                  </a:lnTo>
                  <a:lnTo>
                    <a:pt x="0" y="1684"/>
                  </a:lnTo>
                  <a:lnTo>
                    <a:pt x="34" y="1954"/>
                  </a:lnTo>
                  <a:lnTo>
                    <a:pt x="67" y="2223"/>
                  </a:lnTo>
                  <a:lnTo>
                    <a:pt x="169" y="2762"/>
                  </a:lnTo>
                  <a:lnTo>
                    <a:pt x="303" y="3401"/>
                  </a:lnTo>
                  <a:lnTo>
                    <a:pt x="371" y="3738"/>
                  </a:lnTo>
                  <a:lnTo>
                    <a:pt x="472" y="4041"/>
                  </a:lnTo>
                  <a:lnTo>
                    <a:pt x="505" y="4075"/>
                  </a:lnTo>
                  <a:lnTo>
                    <a:pt x="573" y="4075"/>
                  </a:lnTo>
                  <a:lnTo>
                    <a:pt x="606" y="4041"/>
                  </a:lnTo>
                  <a:lnTo>
                    <a:pt x="606" y="4007"/>
                  </a:lnTo>
                  <a:lnTo>
                    <a:pt x="2020" y="3873"/>
                  </a:lnTo>
                  <a:lnTo>
                    <a:pt x="3434" y="3671"/>
                  </a:lnTo>
                  <a:lnTo>
                    <a:pt x="6229" y="3267"/>
                  </a:lnTo>
                  <a:lnTo>
                    <a:pt x="7575" y="3065"/>
                  </a:lnTo>
                  <a:lnTo>
                    <a:pt x="8249" y="2964"/>
                  </a:lnTo>
                  <a:lnTo>
                    <a:pt x="8922" y="2829"/>
                  </a:lnTo>
                  <a:lnTo>
                    <a:pt x="9629" y="2661"/>
                  </a:lnTo>
                  <a:lnTo>
                    <a:pt x="10303" y="2526"/>
                  </a:lnTo>
                  <a:lnTo>
                    <a:pt x="10639" y="2459"/>
                  </a:lnTo>
                  <a:lnTo>
                    <a:pt x="11010" y="2425"/>
                  </a:lnTo>
                  <a:lnTo>
                    <a:pt x="11750" y="2425"/>
                  </a:lnTo>
                  <a:lnTo>
                    <a:pt x="11784" y="2391"/>
                  </a:lnTo>
                  <a:lnTo>
                    <a:pt x="11818" y="2324"/>
                  </a:lnTo>
                  <a:lnTo>
                    <a:pt x="11952" y="2324"/>
                  </a:lnTo>
                  <a:lnTo>
                    <a:pt x="11986" y="2257"/>
                  </a:lnTo>
                  <a:lnTo>
                    <a:pt x="12020" y="2189"/>
                  </a:lnTo>
                  <a:lnTo>
                    <a:pt x="11818" y="1011"/>
                  </a:lnTo>
                  <a:lnTo>
                    <a:pt x="11784" y="641"/>
                  </a:lnTo>
                  <a:lnTo>
                    <a:pt x="11750" y="439"/>
                  </a:lnTo>
                  <a:lnTo>
                    <a:pt x="11683" y="270"/>
                  </a:lnTo>
                  <a:lnTo>
                    <a:pt x="11750" y="203"/>
                  </a:lnTo>
                  <a:lnTo>
                    <a:pt x="11750" y="136"/>
                  </a:lnTo>
                  <a:lnTo>
                    <a:pt x="11717" y="68"/>
                  </a:lnTo>
                  <a:lnTo>
                    <a:pt x="11616" y="68"/>
                  </a:lnTo>
                  <a:lnTo>
                    <a:pt x="1154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9" name="Shape 189"/>
            <p:cNvSpPr/>
            <p:nvPr/>
          </p:nvSpPr>
          <p:spPr>
            <a:xfrm>
              <a:off x="1169575" y="5265600"/>
              <a:ext cx="79975" cy="69875"/>
            </a:xfrm>
            <a:custGeom>
              <a:avLst/>
              <a:gdLst/>
              <a:ahLst/>
              <a:cxnLst/>
              <a:rect l="0" t="0" r="0" b="0"/>
              <a:pathLst>
                <a:path w="3199" h="2795" extrusionOk="0">
                  <a:moveTo>
                    <a:pt x="2795" y="0"/>
                  </a:moveTo>
                  <a:lnTo>
                    <a:pt x="2761" y="34"/>
                  </a:lnTo>
                  <a:lnTo>
                    <a:pt x="2761" y="135"/>
                  </a:lnTo>
                  <a:lnTo>
                    <a:pt x="2727" y="101"/>
                  </a:lnTo>
                  <a:lnTo>
                    <a:pt x="2424" y="68"/>
                  </a:lnTo>
                  <a:lnTo>
                    <a:pt x="2121" y="34"/>
                  </a:lnTo>
                  <a:lnTo>
                    <a:pt x="1785" y="34"/>
                  </a:lnTo>
                  <a:lnTo>
                    <a:pt x="1448" y="68"/>
                  </a:lnTo>
                  <a:lnTo>
                    <a:pt x="1111" y="101"/>
                  </a:lnTo>
                  <a:lnTo>
                    <a:pt x="808" y="169"/>
                  </a:lnTo>
                  <a:lnTo>
                    <a:pt x="202" y="371"/>
                  </a:lnTo>
                  <a:lnTo>
                    <a:pt x="101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101" y="472"/>
                  </a:lnTo>
                  <a:lnTo>
                    <a:pt x="135" y="943"/>
                  </a:lnTo>
                  <a:lnTo>
                    <a:pt x="236" y="1684"/>
                  </a:lnTo>
                  <a:lnTo>
                    <a:pt x="404" y="2694"/>
                  </a:lnTo>
                  <a:lnTo>
                    <a:pt x="438" y="2761"/>
                  </a:lnTo>
                  <a:lnTo>
                    <a:pt x="505" y="2795"/>
                  </a:lnTo>
                  <a:lnTo>
                    <a:pt x="573" y="2761"/>
                  </a:lnTo>
                  <a:lnTo>
                    <a:pt x="573" y="2694"/>
                  </a:lnTo>
                  <a:lnTo>
                    <a:pt x="438" y="1852"/>
                  </a:lnTo>
                  <a:lnTo>
                    <a:pt x="303" y="1010"/>
                  </a:lnTo>
                  <a:lnTo>
                    <a:pt x="303" y="775"/>
                  </a:lnTo>
                  <a:lnTo>
                    <a:pt x="270" y="539"/>
                  </a:lnTo>
                  <a:lnTo>
                    <a:pt x="842" y="371"/>
                  </a:lnTo>
                  <a:lnTo>
                    <a:pt x="1448" y="270"/>
                  </a:lnTo>
                  <a:lnTo>
                    <a:pt x="2391" y="270"/>
                  </a:lnTo>
                  <a:lnTo>
                    <a:pt x="2694" y="236"/>
                  </a:lnTo>
                  <a:lnTo>
                    <a:pt x="2727" y="236"/>
                  </a:lnTo>
                  <a:lnTo>
                    <a:pt x="2727" y="438"/>
                  </a:lnTo>
                  <a:lnTo>
                    <a:pt x="2761" y="606"/>
                  </a:lnTo>
                  <a:lnTo>
                    <a:pt x="2795" y="1010"/>
                  </a:lnTo>
                  <a:lnTo>
                    <a:pt x="2862" y="1684"/>
                  </a:lnTo>
                  <a:lnTo>
                    <a:pt x="2929" y="2020"/>
                  </a:lnTo>
                  <a:lnTo>
                    <a:pt x="3030" y="2323"/>
                  </a:lnTo>
                  <a:lnTo>
                    <a:pt x="2323" y="2323"/>
                  </a:lnTo>
                  <a:lnTo>
                    <a:pt x="1583" y="2391"/>
                  </a:lnTo>
                  <a:lnTo>
                    <a:pt x="1347" y="2424"/>
                  </a:lnTo>
                  <a:lnTo>
                    <a:pt x="1044" y="2458"/>
                  </a:lnTo>
                  <a:lnTo>
                    <a:pt x="808" y="2525"/>
                  </a:lnTo>
                  <a:lnTo>
                    <a:pt x="674" y="2593"/>
                  </a:lnTo>
                  <a:lnTo>
                    <a:pt x="606" y="2694"/>
                  </a:lnTo>
                  <a:lnTo>
                    <a:pt x="876" y="2694"/>
                  </a:lnTo>
                  <a:lnTo>
                    <a:pt x="1179" y="2660"/>
                  </a:lnTo>
                  <a:lnTo>
                    <a:pt x="1515" y="2626"/>
                  </a:lnTo>
                  <a:lnTo>
                    <a:pt x="1818" y="2593"/>
                  </a:lnTo>
                  <a:lnTo>
                    <a:pt x="2458" y="2559"/>
                  </a:lnTo>
                  <a:lnTo>
                    <a:pt x="2795" y="2525"/>
                  </a:lnTo>
                  <a:lnTo>
                    <a:pt x="3131" y="2458"/>
                  </a:lnTo>
                  <a:lnTo>
                    <a:pt x="3165" y="2424"/>
                  </a:lnTo>
                  <a:lnTo>
                    <a:pt x="3199" y="2391"/>
                  </a:lnTo>
                  <a:lnTo>
                    <a:pt x="3199" y="2290"/>
                  </a:lnTo>
                  <a:lnTo>
                    <a:pt x="3131" y="1987"/>
                  </a:lnTo>
                  <a:lnTo>
                    <a:pt x="3064" y="1650"/>
                  </a:lnTo>
                  <a:lnTo>
                    <a:pt x="2963" y="977"/>
                  </a:lnTo>
                  <a:lnTo>
                    <a:pt x="2929" y="505"/>
                  </a:lnTo>
                  <a:lnTo>
                    <a:pt x="2896" y="236"/>
                  </a:lnTo>
                  <a:lnTo>
                    <a:pt x="2828" y="34"/>
                  </a:lnTo>
                  <a:lnTo>
                    <a:pt x="279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0" name="Shape 190"/>
            <p:cNvSpPr/>
            <p:nvPr/>
          </p:nvSpPr>
          <p:spPr>
            <a:xfrm>
              <a:off x="1418725" y="5052650"/>
              <a:ext cx="58100" cy="55575"/>
            </a:xfrm>
            <a:custGeom>
              <a:avLst/>
              <a:gdLst/>
              <a:ahLst/>
              <a:cxnLst/>
              <a:rect l="0" t="0" r="0" b="0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785" y="1818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2020"/>
                  </a:lnTo>
                  <a:lnTo>
                    <a:pt x="471" y="2088"/>
                  </a:lnTo>
                  <a:lnTo>
                    <a:pt x="370" y="1616"/>
                  </a:lnTo>
                  <a:lnTo>
                    <a:pt x="269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6" y="101"/>
                  </a:lnTo>
                  <a:lnTo>
                    <a:pt x="67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212"/>
                  </a:lnTo>
                  <a:lnTo>
                    <a:pt x="202" y="1684"/>
                  </a:lnTo>
                  <a:lnTo>
                    <a:pt x="269" y="1953"/>
                  </a:lnTo>
                  <a:lnTo>
                    <a:pt x="337" y="2189"/>
                  </a:lnTo>
                  <a:lnTo>
                    <a:pt x="404" y="2222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279" y="2121"/>
                  </a:lnTo>
                  <a:lnTo>
                    <a:pt x="1751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3" y="1919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21" y="539"/>
                  </a:lnTo>
                  <a:lnTo>
                    <a:pt x="2088" y="270"/>
                  </a:lnTo>
                  <a:lnTo>
                    <a:pt x="1987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1" name="Shape 191"/>
            <p:cNvSpPr/>
            <p:nvPr/>
          </p:nvSpPr>
          <p:spPr>
            <a:xfrm>
              <a:off x="1241125" y="5079575"/>
              <a:ext cx="55575" cy="55575"/>
            </a:xfrm>
            <a:custGeom>
              <a:avLst/>
              <a:gdLst/>
              <a:ahLst/>
              <a:cxnLst/>
              <a:rect l="0" t="0" r="0" b="0"/>
              <a:pathLst>
                <a:path w="2223" h="2223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69"/>
                  </a:lnTo>
                  <a:lnTo>
                    <a:pt x="371" y="203"/>
                  </a:lnTo>
                  <a:lnTo>
                    <a:pt x="168" y="236"/>
                  </a:lnTo>
                  <a:lnTo>
                    <a:pt x="0" y="304"/>
                  </a:lnTo>
                  <a:lnTo>
                    <a:pt x="0" y="337"/>
                  </a:lnTo>
                  <a:lnTo>
                    <a:pt x="168" y="405"/>
                  </a:lnTo>
                  <a:lnTo>
                    <a:pt x="337" y="405"/>
                  </a:lnTo>
                  <a:lnTo>
                    <a:pt x="707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51" y="405"/>
                  </a:lnTo>
                  <a:lnTo>
                    <a:pt x="1785" y="573"/>
                  </a:lnTo>
                  <a:lnTo>
                    <a:pt x="1852" y="943"/>
                  </a:lnTo>
                  <a:lnTo>
                    <a:pt x="1919" y="1381"/>
                  </a:lnTo>
                  <a:lnTo>
                    <a:pt x="1953" y="1617"/>
                  </a:lnTo>
                  <a:lnTo>
                    <a:pt x="2020" y="1852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54"/>
                  </a:lnTo>
                  <a:lnTo>
                    <a:pt x="371" y="2155"/>
                  </a:lnTo>
                  <a:lnTo>
                    <a:pt x="539" y="2223"/>
                  </a:lnTo>
                  <a:lnTo>
                    <a:pt x="707" y="2223"/>
                  </a:lnTo>
                  <a:lnTo>
                    <a:pt x="1078" y="2155"/>
                  </a:lnTo>
                  <a:lnTo>
                    <a:pt x="2121" y="2021"/>
                  </a:lnTo>
                  <a:lnTo>
                    <a:pt x="2189" y="2021"/>
                  </a:lnTo>
                  <a:lnTo>
                    <a:pt x="2222" y="1953"/>
                  </a:lnTo>
                  <a:lnTo>
                    <a:pt x="2222" y="1920"/>
                  </a:lnTo>
                  <a:lnTo>
                    <a:pt x="2189" y="1852"/>
                  </a:lnTo>
                  <a:lnTo>
                    <a:pt x="2155" y="1617"/>
                  </a:lnTo>
                  <a:lnTo>
                    <a:pt x="2121" y="1381"/>
                  </a:lnTo>
                  <a:lnTo>
                    <a:pt x="2054" y="910"/>
                  </a:lnTo>
                  <a:lnTo>
                    <a:pt x="1987" y="539"/>
                  </a:lnTo>
                  <a:lnTo>
                    <a:pt x="1953" y="337"/>
                  </a:lnTo>
                  <a:lnTo>
                    <a:pt x="1886" y="169"/>
                  </a:lnTo>
                  <a:lnTo>
                    <a:pt x="1919" y="102"/>
                  </a:lnTo>
                  <a:lnTo>
                    <a:pt x="1919" y="68"/>
                  </a:lnTo>
                  <a:lnTo>
                    <a:pt x="1886" y="34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2" name="Shape 192"/>
            <p:cNvSpPr/>
            <p:nvPr/>
          </p:nvSpPr>
          <p:spPr>
            <a:xfrm>
              <a:off x="1318550" y="5092200"/>
              <a:ext cx="18550" cy="16025"/>
            </a:xfrm>
            <a:custGeom>
              <a:avLst/>
              <a:gdLst/>
              <a:ahLst/>
              <a:cxnLst/>
              <a:rect l="0" t="0" r="0" b="0"/>
              <a:pathLst>
                <a:path w="742" h="641" extrusionOk="0">
                  <a:moveTo>
                    <a:pt x="405" y="1"/>
                  </a:moveTo>
                  <a:lnTo>
                    <a:pt x="236" y="34"/>
                  </a:lnTo>
                  <a:lnTo>
                    <a:pt x="34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203" y="371"/>
                  </a:lnTo>
                  <a:lnTo>
                    <a:pt x="203" y="539"/>
                  </a:lnTo>
                  <a:lnTo>
                    <a:pt x="203" y="607"/>
                  </a:lnTo>
                  <a:lnTo>
                    <a:pt x="270" y="640"/>
                  </a:lnTo>
                  <a:lnTo>
                    <a:pt x="304" y="640"/>
                  </a:lnTo>
                  <a:lnTo>
                    <a:pt x="337" y="607"/>
                  </a:lnTo>
                  <a:lnTo>
                    <a:pt x="337" y="438"/>
                  </a:lnTo>
                  <a:lnTo>
                    <a:pt x="337" y="270"/>
                  </a:lnTo>
                  <a:lnTo>
                    <a:pt x="371" y="270"/>
                  </a:lnTo>
                  <a:lnTo>
                    <a:pt x="573" y="236"/>
                  </a:lnTo>
                  <a:lnTo>
                    <a:pt x="640" y="203"/>
                  </a:lnTo>
                  <a:lnTo>
                    <a:pt x="741" y="169"/>
                  </a:lnTo>
                  <a:lnTo>
                    <a:pt x="741" y="68"/>
                  </a:lnTo>
                  <a:lnTo>
                    <a:pt x="741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3" name="Shape 193"/>
            <p:cNvSpPr/>
            <p:nvPr/>
          </p:nvSpPr>
          <p:spPr>
            <a:xfrm>
              <a:off x="1138425" y="5153650"/>
              <a:ext cx="55575" cy="57250"/>
            </a:xfrm>
            <a:custGeom>
              <a:avLst/>
              <a:gdLst/>
              <a:ahLst/>
              <a:cxnLst/>
              <a:rect l="0" t="0" r="0" b="0"/>
              <a:pathLst>
                <a:path w="2223" h="2290" extrusionOk="0">
                  <a:moveTo>
                    <a:pt x="1920" y="169"/>
                  </a:moveTo>
                  <a:lnTo>
                    <a:pt x="1953" y="539"/>
                  </a:lnTo>
                  <a:lnTo>
                    <a:pt x="1987" y="943"/>
                  </a:lnTo>
                  <a:lnTo>
                    <a:pt x="2021" y="1415"/>
                  </a:lnTo>
                  <a:lnTo>
                    <a:pt x="2054" y="1886"/>
                  </a:lnTo>
                  <a:lnTo>
                    <a:pt x="2054" y="1886"/>
                  </a:lnTo>
                  <a:lnTo>
                    <a:pt x="1819" y="1852"/>
                  </a:lnTo>
                  <a:lnTo>
                    <a:pt x="1583" y="1886"/>
                  </a:lnTo>
                  <a:lnTo>
                    <a:pt x="1112" y="1953"/>
                  </a:lnTo>
                  <a:lnTo>
                    <a:pt x="741" y="2021"/>
                  </a:lnTo>
                  <a:lnTo>
                    <a:pt x="573" y="2054"/>
                  </a:lnTo>
                  <a:lnTo>
                    <a:pt x="371" y="2088"/>
                  </a:lnTo>
                  <a:lnTo>
                    <a:pt x="337" y="1650"/>
                  </a:lnTo>
                  <a:lnTo>
                    <a:pt x="236" y="1213"/>
                  </a:lnTo>
                  <a:lnTo>
                    <a:pt x="203" y="842"/>
                  </a:lnTo>
                  <a:lnTo>
                    <a:pt x="135" y="472"/>
                  </a:lnTo>
                  <a:lnTo>
                    <a:pt x="1044" y="337"/>
                  </a:lnTo>
                  <a:lnTo>
                    <a:pt x="1920" y="169"/>
                  </a:lnTo>
                  <a:close/>
                  <a:moveTo>
                    <a:pt x="1920" y="0"/>
                  </a:moveTo>
                  <a:lnTo>
                    <a:pt x="1011" y="135"/>
                  </a:lnTo>
                  <a:lnTo>
                    <a:pt x="102" y="270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381"/>
                  </a:lnTo>
                  <a:lnTo>
                    <a:pt x="135" y="1819"/>
                  </a:lnTo>
                  <a:lnTo>
                    <a:pt x="203" y="2054"/>
                  </a:lnTo>
                  <a:lnTo>
                    <a:pt x="270" y="2256"/>
                  </a:lnTo>
                  <a:lnTo>
                    <a:pt x="270" y="2290"/>
                  </a:lnTo>
                  <a:lnTo>
                    <a:pt x="371" y="2290"/>
                  </a:lnTo>
                  <a:lnTo>
                    <a:pt x="371" y="2256"/>
                  </a:lnTo>
                  <a:lnTo>
                    <a:pt x="607" y="2256"/>
                  </a:lnTo>
                  <a:lnTo>
                    <a:pt x="842" y="2223"/>
                  </a:lnTo>
                  <a:lnTo>
                    <a:pt x="1280" y="2122"/>
                  </a:lnTo>
                  <a:lnTo>
                    <a:pt x="1684" y="2088"/>
                  </a:lnTo>
                  <a:lnTo>
                    <a:pt x="1886" y="2054"/>
                  </a:lnTo>
                  <a:lnTo>
                    <a:pt x="2088" y="1987"/>
                  </a:lnTo>
                  <a:lnTo>
                    <a:pt x="2155" y="1987"/>
                  </a:lnTo>
                  <a:lnTo>
                    <a:pt x="2189" y="1920"/>
                  </a:lnTo>
                  <a:lnTo>
                    <a:pt x="2223" y="1650"/>
                  </a:lnTo>
                  <a:lnTo>
                    <a:pt x="2223" y="1415"/>
                  </a:lnTo>
                  <a:lnTo>
                    <a:pt x="2155" y="910"/>
                  </a:lnTo>
                  <a:lnTo>
                    <a:pt x="2122" y="505"/>
                  </a:lnTo>
                  <a:lnTo>
                    <a:pt x="2054" y="303"/>
                  </a:lnTo>
                  <a:lnTo>
                    <a:pt x="1987" y="101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4" name="Shape 194"/>
            <p:cNvSpPr/>
            <p:nvPr/>
          </p:nvSpPr>
          <p:spPr>
            <a:xfrm>
              <a:off x="1238600" y="5087150"/>
              <a:ext cx="10950" cy="49700"/>
            </a:xfrm>
            <a:custGeom>
              <a:avLst/>
              <a:gdLst/>
              <a:ahLst/>
              <a:cxnLst/>
              <a:rect l="0" t="0" r="0" b="0"/>
              <a:pathLst>
                <a:path w="438" h="1988" extrusionOk="0">
                  <a:moveTo>
                    <a:pt x="0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472"/>
                  </a:lnTo>
                  <a:lnTo>
                    <a:pt x="67" y="943"/>
                  </a:lnTo>
                  <a:lnTo>
                    <a:pt x="168" y="1448"/>
                  </a:lnTo>
                  <a:lnTo>
                    <a:pt x="236" y="1718"/>
                  </a:lnTo>
                  <a:lnTo>
                    <a:pt x="337" y="1953"/>
                  </a:lnTo>
                  <a:lnTo>
                    <a:pt x="370" y="1987"/>
                  </a:lnTo>
                  <a:lnTo>
                    <a:pt x="438" y="1987"/>
                  </a:lnTo>
                  <a:lnTo>
                    <a:pt x="438" y="1920"/>
                  </a:lnTo>
                  <a:lnTo>
                    <a:pt x="438" y="1684"/>
                  </a:lnTo>
                  <a:lnTo>
                    <a:pt x="370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35" y="236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5" name="Shape 195"/>
            <p:cNvSpPr/>
            <p:nvPr/>
          </p:nvSpPr>
          <p:spPr>
            <a:xfrm>
              <a:off x="1382525" y="5082950"/>
              <a:ext cx="12650" cy="16025"/>
            </a:xfrm>
            <a:custGeom>
              <a:avLst/>
              <a:gdLst/>
              <a:ahLst/>
              <a:cxnLst/>
              <a:rect l="0" t="0" r="0" b="0"/>
              <a:pathLst>
                <a:path w="506" h="641" extrusionOk="0">
                  <a:moveTo>
                    <a:pt x="472" y="0"/>
                  </a:moveTo>
                  <a:lnTo>
                    <a:pt x="371" y="101"/>
                  </a:lnTo>
                  <a:lnTo>
                    <a:pt x="270" y="202"/>
                  </a:lnTo>
                  <a:lnTo>
                    <a:pt x="202" y="169"/>
                  </a:lnTo>
                  <a:lnTo>
                    <a:pt x="68" y="68"/>
                  </a:lnTo>
                  <a:lnTo>
                    <a:pt x="0" y="68"/>
                  </a:lnTo>
                  <a:lnTo>
                    <a:pt x="0" y="101"/>
                  </a:lnTo>
                  <a:lnTo>
                    <a:pt x="34" y="202"/>
                  </a:lnTo>
                  <a:lnTo>
                    <a:pt x="135" y="270"/>
                  </a:lnTo>
                  <a:lnTo>
                    <a:pt x="169" y="303"/>
                  </a:lnTo>
                  <a:lnTo>
                    <a:pt x="68" y="539"/>
                  </a:lnTo>
                  <a:lnTo>
                    <a:pt x="68" y="606"/>
                  </a:lnTo>
                  <a:lnTo>
                    <a:pt x="101" y="640"/>
                  </a:lnTo>
                  <a:lnTo>
                    <a:pt x="169" y="640"/>
                  </a:lnTo>
                  <a:lnTo>
                    <a:pt x="236" y="606"/>
                  </a:lnTo>
                  <a:lnTo>
                    <a:pt x="337" y="337"/>
                  </a:lnTo>
                  <a:lnTo>
                    <a:pt x="371" y="337"/>
                  </a:lnTo>
                  <a:lnTo>
                    <a:pt x="404" y="303"/>
                  </a:lnTo>
                  <a:lnTo>
                    <a:pt x="404" y="236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1298350" y="5071175"/>
              <a:ext cx="58950" cy="55575"/>
            </a:xfrm>
            <a:custGeom>
              <a:avLst/>
              <a:gdLst/>
              <a:ahLst/>
              <a:cxnLst/>
              <a:rect l="0" t="0" r="0" b="0"/>
              <a:pathLst>
                <a:path w="2358" h="2223" extrusionOk="0">
                  <a:moveTo>
                    <a:pt x="1650" y="0"/>
                  </a:moveTo>
                  <a:lnTo>
                    <a:pt x="1314" y="101"/>
                  </a:lnTo>
                  <a:lnTo>
                    <a:pt x="708" y="168"/>
                  </a:lnTo>
                  <a:lnTo>
                    <a:pt x="405" y="202"/>
                  </a:lnTo>
                  <a:lnTo>
                    <a:pt x="102" y="303"/>
                  </a:lnTo>
                  <a:lnTo>
                    <a:pt x="102" y="202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471"/>
                  </a:lnTo>
                  <a:lnTo>
                    <a:pt x="1" y="673"/>
                  </a:lnTo>
                  <a:lnTo>
                    <a:pt x="34" y="1145"/>
                  </a:lnTo>
                  <a:lnTo>
                    <a:pt x="135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7" y="2222"/>
                  </a:lnTo>
                  <a:lnTo>
                    <a:pt x="371" y="2222"/>
                  </a:lnTo>
                  <a:lnTo>
                    <a:pt x="405" y="2188"/>
                  </a:lnTo>
                  <a:lnTo>
                    <a:pt x="438" y="2121"/>
                  </a:lnTo>
                  <a:lnTo>
                    <a:pt x="405" y="1885"/>
                  </a:lnTo>
                  <a:lnTo>
                    <a:pt x="337" y="1616"/>
                  </a:lnTo>
                  <a:lnTo>
                    <a:pt x="236" y="1111"/>
                  </a:lnTo>
                  <a:lnTo>
                    <a:pt x="203" y="741"/>
                  </a:lnTo>
                  <a:lnTo>
                    <a:pt x="135" y="370"/>
                  </a:lnTo>
                  <a:lnTo>
                    <a:pt x="539" y="370"/>
                  </a:lnTo>
                  <a:lnTo>
                    <a:pt x="943" y="303"/>
                  </a:lnTo>
                  <a:lnTo>
                    <a:pt x="1852" y="168"/>
                  </a:lnTo>
                  <a:lnTo>
                    <a:pt x="1886" y="202"/>
                  </a:lnTo>
                  <a:lnTo>
                    <a:pt x="1987" y="202"/>
                  </a:lnTo>
                  <a:lnTo>
                    <a:pt x="1987" y="471"/>
                  </a:lnTo>
                  <a:lnTo>
                    <a:pt x="2021" y="774"/>
                  </a:lnTo>
                  <a:lnTo>
                    <a:pt x="2155" y="1784"/>
                  </a:lnTo>
                  <a:lnTo>
                    <a:pt x="1751" y="1784"/>
                  </a:lnTo>
                  <a:lnTo>
                    <a:pt x="1347" y="1885"/>
                  </a:lnTo>
                  <a:lnTo>
                    <a:pt x="842" y="1919"/>
                  </a:lnTo>
                  <a:lnTo>
                    <a:pt x="607" y="1986"/>
                  </a:lnTo>
                  <a:lnTo>
                    <a:pt x="506" y="2054"/>
                  </a:lnTo>
                  <a:lnTo>
                    <a:pt x="438" y="2121"/>
                  </a:lnTo>
                  <a:lnTo>
                    <a:pt x="506" y="2188"/>
                  </a:lnTo>
                  <a:lnTo>
                    <a:pt x="842" y="2188"/>
                  </a:lnTo>
                  <a:lnTo>
                    <a:pt x="1246" y="2121"/>
                  </a:lnTo>
                  <a:lnTo>
                    <a:pt x="1718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56" y="1986"/>
                  </a:lnTo>
                  <a:lnTo>
                    <a:pt x="2290" y="1986"/>
                  </a:lnTo>
                  <a:lnTo>
                    <a:pt x="2357" y="1953"/>
                  </a:lnTo>
                  <a:lnTo>
                    <a:pt x="2357" y="1885"/>
                  </a:lnTo>
                  <a:lnTo>
                    <a:pt x="2189" y="875"/>
                  </a:lnTo>
                  <a:lnTo>
                    <a:pt x="2155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1987" y="67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1358125" y="5059375"/>
              <a:ext cx="58100" cy="63150"/>
            </a:xfrm>
            <a:custGeom>
              <a:avLst/>
              <a:gdLst/>
              <a:ahLst/>
              <a:cxnLst/>
              <a:rect l="0" t="0" r="0" b="0"/>
              <a:pathLst>
                <a:path w="2324" h="2526" extrusionOk="0">
                  <a:moveTo>
                    <a:pt x="1953" y="203"/>
                  </a:moveTo>
                  <a:lnTo>
                    <a:pt x="1953" y="640"/>
                  </a:lnTo>
                  <a:lnTo>
                    <a:pt x="1986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56"/>
                  </a:lnTo>
                  <a:lnTo>
                    <a:pt x="337" y="1347"/>
                  </a:lnTo>
                  <a:lnTo>
                    <a:pt x="168" y="438"/>
                  </a:lnTo>
                  <a:lnTo>
                    <a:pt x="606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44" y="169"/>
                  </a:lnTo>
                  <a:lnTo>
                    <a:pt x="572" y="203"/>
                  </a:lnTo>
                  <a:lnTo>
                    <a:pt x="101" y="304"/>
                  </a:lnTo>
                  <a:lnTo>
                    <a:pt x="67" y="337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943"/>
                  </a:lnTo>
                  <a:lnTo>
                    <a:pt x="101" y="1448"/>
                  </a:lnTo>
                  <a:lnTo>
                    <a:pt x="236" y="1987"/>
                  </a:lnTo>
                  <a:lnTo>
                    <a:pt x="370" y="2492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2"/>
                  </a:lnTo>
                  <a:lnTo>
                    <a:pt x="2188" y="2088"/>
                  </a:lnTo>
                  <a:lnTo>
                    <a:pt x="2289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1262150" y="5100625"/>
              <a:ext cx="13500" cy="17700"/>
            </a:xfrm>
            <a:custGeom>
              <a:avLst/>
              <a:gdLst/>
              <a:ahLst/>
              <a:cxnLst/>
              <a:rect l="0" t="0" r="0" b="0"/>
              <a:pathLst>
                <a:path w="540" h="708" extrusionOk="0">
                  <a:moveTo>
                    <a:pt x="304" y="135"/>
                  </a:moveTo>
                  <a:lnTo>
                    <a:pt x="270" y="270"/>
                  </a:lnTo>
                  <a:lnTo>
                    <a:pt x="203" y="371"/>
                  </a:lnTo>
                  <a:lnTo>
                    <a:pt x="136" y="404"/>
                  </a:lnTo>
                  <a:lnTo>
                    <a:pt x="136" y="371"/>
                  </a:lnTo>
                  <a:lnTo>
                    <a:pt x="136" y="303"/>
                  </a:lnTo>
                  <a:lnTo>
                    <a:pt x="203" y="202"/>
                  </a:lnTo>
                  <a:lnTo>
                    <a:pt x="237" y="169"/>
                  </a:lnTo>
                  <a:lnTo>
                    <a:pt x="304" y="135"/>
                  </a:lnTo>
                  <a:close/>
                  <a:moveTo>
                    <a:pt x="304" y="0"/>
                  </a:moveTo>
                  <a:lnTo>
                    <a:pt x="169" y="34"/>
                  </a:lnTo>
                  <a:lnTo>
                    <a:pt x="68" y="135"/>
                  </a:lnTo>
                  <a:lnTo>
                    <a:pt x="35" y="135"/>
                  </a:lnTo>
                  <a:lnTo>
                    <a:pt x="35" y="169"/>
                  </a:lnTo>
                  <a:lnTo>
                    <a:pt x="35" y="202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02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74"/>
                  </a:lnTo>
                  <a:lnTo>
                    <a:pt x="203" y="640"/>
                  </a:lnTo>
                  <a:lnTo>
                    <a:pt x="169" y="505"/>
                  </a:lnTo>
                  <a:lnTo>
                    <a:pt x="237" y="573"/>
                  </a:lnTo>
                  <a:lnTo>
                    <a:pt x="304" y="640"/>
                  </a:lnTo>
                  <a:lnTo>
                    <a:pt x="371" y="674"/>
                  </a:lnTo>
                  <a:lnTo>
                    <a:pt x="472" y="707"/>
                  </a:lnTo>
                  <a:lnTo>
                    <a:pt x="506" y="674"/>
                  </a:lnTo>
                  <a:lnTo>
                    <a:pt x="540" y="640"/>
                  </a:lnTo>
                  <a:lnTo>
                    <a:pt x="540" y="573"/>
                  </a:lnTo>
                  <a:lnTo>
                    <a:pt x="472" y="539"/>
                  </a:lnTo>
                  <a:lnTo>
                    <a:pt x="371" y="505"/>
                  </a:lnTo>
                  <a:lnTo>
                    <a:pt x="304" y="438"/>
                  </a:lnTo>
                  <a:lnTo>
                    <a:pt x="405" y="337"/>
                  </a:lnTo>
                  <a:lnTo>
                    <a:pt x="472" y="202"/>
                  </a:lnTo>
                  <a:lnTo>
                    <a:pt x="472" y="101"/>
                  </a:lnTo>
                  <a:lnTo>
                    <a:pt x="439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1118225" y="5216775"/>
              <a:ext cx="57275" cy="55575"/>
            </a:xfrm>
            <a:custGeom>
              <a:avLst/>
              <a:gdLst/>
              <a:ahLst/>
              <a:cxnLst/>
              <a:rect l="0" t="0" r="0" b="0"/>
              <a:pathLst>
                <a:path w="2291" h="2223" extrusionOk="0">
                  <a:moveTo>
                    <a:pt x="1886" y="203"/>
                  </a:moveTo>
                  <a:lnTo>
                    <a:pt x="1953" y="573"/>
                  </a:lnTo>
                  <a:lnTo>
                    <a:pt x="1987" y="943"/>
                  </a:lnTo>
                  <a:lnTo>
                    <a:pt x="2054" y="1381"/>
                  </a:lnTo>
                  <a:lnTo>
                    <a:pt x="2122" y="1819"/>
                  </a:lnTo>
                  <a:lnTo>
                    <a:pt x="1953" y="1819"/>
                  </a:lnTo>
                  <a:lnTo>
                    <a:pt x="1751" y="1852"/>
                  </a:lnTo>
                  <a:lnTo>
                    <a:pt x="1381" y="1886"/>
                  </a:lnTo>
                  <a:lnTo>
                    <a:pt x="910" y="1953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17"/>
                  </a:lnTo>
                  <a:lnTo>
                    <a:pt x="270" y="1179"/>
                  </a:lnTo>
                  <a:lnTo>
                    <a:pt x="169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02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169" y="1684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438" y="2189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18" y="2054"/>
                  </a:lnTo>
                  <a:lnTo>
                    <a:pt x="1953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290" y="1920"/>
                  </a:lnTo>
                  <a:lnTo>
                    <a:pt x="2290" y="1718"/>
                  </a:lnTo>
                  <a:lnTo>
                    <a:pt x="2256" y="1482"/>
                  </a:lnTo>
                  <a:lnTo>
                    <a:pt x="2189" y="1044"/>
                  </a:lnTo>
                  <a:lnTo>
                    <a:pt x="2122" y="539"/>
                  </a:lnTo>
                  <a:lnTo>
                    <a:pt x="2054" y="270"/>
                  </a:lnTo>
                  <a:lnTo>
                    <a:pt x="1987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1162000" y="5176375"/>
              <a:ext cx="12650" cy="18550"/>
            </a:xfrm>
            <a:custGeom>
              <a:avLst/>
              <a:gdLst/>
              <a:ahLst/>
              <a:cxnLst/>
              <a:rect l="0" t="0" r="0" b="0"/>
              <a:pathLst>
                <a:path w="506" h="742" extrusionOk="0">
                  <a:moveTo>
                    <a:pt x="169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34" y="270"/>
                  </a:lnTo>
                  <a:lnTo>
                    <a:pt x="101" y="371"/>
                  </a:lnTo>
                  <a:lnTo>
                    <a:pt x="202" y="438"/>
                  </a:lnTo>
                  <a:lnTo>
                    <a:pt x="337" y="438"/>
                  </a:lnTo>
                  <a:lnTo>
                    <a:pt x="337" y="506"/>
                  </a:lnTo>
                  <a:lnTo>
                    <a:pt x="303" y="539"/>
                  </a:lnTo>
                  <a:lnTo>
                    <a:pt x="236" y="573"/>
                  </a:lnTo>
                  <a:lnTo>
                    <a:pt x="101" y="573"/>
                  </a:lnTo>
                  <a:lnTo>
                    <a:pt x="68" y="539"/>
                  </a:lnTo>
                  <a:lnTo>
                    <a:pt x="0" y="573"/>
                  </a:lnTo>
                  <a:lnTo>
                    <a:pt x="0" y="607"/>
                  </a:lnTo>
                  <a:lnTo>
                    <a:pt x="0" y="640"/>
                  </a:lnTo>
                  <a:lnTo>
                    <a:pt x="34" y="674"/>
                  </a:lnTo>
                  <a:lnTo>
                    <a:pt x="101" y="708"/>
                  </a:lnTo>
                  <a:lnTo>
                    <a:pt x="202" y="741"/>
                  </a:lnTo>
                  <a:lnTo>
                    <a:pt x="303" y="708"/>
                  </a:lnTo>
                  <a:lnTo>
                    <a:pt x="404" y="674"/>
                  </a:lnTo>
                  <a:lnTo>
                    <a:pt x="472" y="607"/>
                  </a:lnTo>
                  <a:lnTo>
                    <a:pt x="505" y="506"/>
                  </a:lnTo>
                  <a:lnTo>
                    <a:pt x="505" y="405"/>
                  </a:lnTo>
                  <a:lnTo>
                    <a:pt x="472" y="337"/>
                  </a:lnTo>
                  <a:lnTo>
                    <a:pt x="438" y="304"/>
                  </a:lnTo>
                  <a:lnTo>
                    <a:pt x="371" y="270"/>
                  </a:lnTo>
                  <a:lnTo>
                    <a:pt x="202" y="270"/>
                  </a:lnTo>
                  <a:lnTo>
                    <a:pt x="169" y="203"/>
                  </a:lnTo>
                  <a:lnTo>
                    <a:pt x="202" y="169"/>
                  </a:lnTo>
                  <a:lnTo>
                    <a:pt x="236" y="135"/>
                  </a:lnTo>
                  <a:lnTo>
                    <a:pt x="337" y="102"/>
                  </a:lnTo>
                  <a:lnTo>
                    <a:pt x="371" y="102"/>
                  </a:lnTo>
                  <a:lnTo>
                    <a:pt x="371" y="68"/>
                  </a:lnTo>
                  <a:lnTo>
                    <a:pt x="337" y="34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1219225" y="5164600"/>
              <a:ext cx="16025" cy="22750"/>
            </a:xfrm>
            <a:custGeom>
              <a:avLst/>
              <a:gdLst/>
              <a:ahLst/>
              <a:cxnLst/>
              <a:rect l="0" t="0" r="0" b="0"/>
              <a:pathLst>
                <a:path w="641" h="910" extrusionOk="0">
                  <a:moveTo>
                    <a:pt x="438" y="236"/>
                  </a:moveTo>
                  <a:lnTo>
                    <a:pt x="472" y="270"/>
                  </a:lnTo>
                  <a:lnTo>
                    <a:pt x="506" y="337"/>
                  </a:lnTo>
                  <a:lnTo>
                    <a:pt x="506" y="505"/>
                  </a:lnTo>
                  <a:lnTo>
                    <a:pt x="472" y="573"/>
                  </a:lnTo>
                  <a:lnTo>
                    <a:pt x="438" y="640"/>
                  </a:lnTo>
                  <a:lnTo>
                    <a:pt x="304" y="707"/>
                  </a:lnTo>
                  <a:lnTo>
                    <a:pt x="270" y="741"/>
                  </a:lnTo>
                  <a:lnTo>
                    <a:pt x="236" y="404"/>
                  </a:lnTo>
                  <a:lnTo>
                    <a:pt x="236" y="236"/>
                  </a:lnTo>
                  <a:close/>
                  <a:moveTo>
                    <a:pt x="169" y="0"/>
                  </a:moveTo>
                  <a:lnTo>
                    <a:pt x="135" y="101"/>
                  </a:lnTo>
                  <a:lnTo>
                    <a:pt x="102" y="168"/>
                  </a:lnTo>
                  <a:lnTo>
                    <a:pt x="68" y="371"/>
                  </a:lnTo>
                  <a:lnTo>
                    <a:pt x="68" y="573"/>
                  </a:lnTo>
                  <a:lnTo>
                    <a:pt x="135" y="775"/>
                  </a:lnTo>
                  <a:lnTo>
                    <a:pt x="68" y="775"/>
                  </a:lnTo>
                  <a:lnTo>
                    <a:pt x="1" y="842"/>
                  </a:lnTo>
                  <a:lnTo>
                    <a:pt x="34" y="876"/>
                  </a:lnTo>
                  <a:lnTo>
                    <a:pt x="68" y="909"/>
                  </a:lnTo>
                  <a:lnTo>
                    <a:pt x="236" y="909"/>
                  </a:lnTo>
                  <a:lnTo>
                    <a:pt x="405" y="808"/>
                  </a:lnTo>
                  <a:lnTo>
                    <a:pt x="539" y="674"/>
                  </a:lnTo>
                  <a:lnTo>
                    <a:pt x="607" y="505"/>
                  </a:lnTo>
                  <a:lnTo>
                    <a:pt x="640" y="404"/>
                  </a:lnTo>
                  <a:lnTo>
                    <a:pt x="607" y="337"/>
                  </a:lnTo>
                  <a:lnTo>
                    <a:pt x="539" y="168"/>
                  </a:lnTo>
                  <a:lnTo>
                    <a:pt x="472" y="135"/>
                  </a:lnTo>
                  <a:lnTo>
                    <a:pt x="371" y="101"/>
                  </a:lnTo>
                  <a:lnTo>
                    <a:pt x="236" y="135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1140100" y="5236975"/>
              <a:ext cx="16875" cy="18550"/>
            </a:xfrm>
            <a:custGeom>
              <a:avLst/>
              <a:gdLst/>
              <a:ahLst/>
              <a:cxnLst/>
              <a:rect l="0" t="0" r="0" b="0"/>
              <a:pathLst>
                <a:path w="675" h="742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102" y="169"/>
                  </a:lnTo>
                  <a:lnTo>
                    <a:pt x="304" y="169"/>
                  </a:lnTo>
                  <a:lnTo>
                    <a:pt x="68" y="607"/>
                  </a:lnTo>
                  <a:lnTo>
                    <a:pt x="68" y="674"/>
                  </a:lnTo>
                  <a:lnTo>
                    <a:pt x="102" y="708"/>
                  </a:lnTo>
                  <a:lnTo>
                    <a:pt x="136" y="741"/>
                  </a:lnTo>
                  <a:lnTo>
                    <a:pt x="203" y="741"/>
                  </a:lnTo>
                  <a:lnTo>
                    <a:pt x="506" y="607"/>
                  </a:lnTo>
                  <a:lnTo>
                    <a:pt x="607" y="573"/>
                  </a:lnTo>
                  <a:lnTo>
                    <a:pt x="674" y="539"/>
                  </a:lnTo>
                  <a:lnTo>
                    <a:pt x="674" y="472"/>
                  </a:lnTo>
                  <a:lnTo>
                    <a:pt x="674" y="438"/>
                  </a:lnTo>
                  <a:lnTo>
                    <a:pt x="607" y="405"/>
                  </a:lnTo>
                  <a:lnTo>
                    <a:pt x="573" y="405"/>
                  </a:lnTo>
                  <a:lnTo>
                    <a:pt x="472" y="438"/>
                  </a:lnTo>
                  <a:lnTo>
                    <a:pt x="338" y="472"/>
                  </a:lnTo>
                  <a:lnTo>
                    <a:pt x="540" y="135"/>
                  </a:lnTo>
                  <a:lnTo>
                    <a:pt x="573" y="102"/>
                  </a:lnTo>
                  <a:lnTo>
                    <a:pt x="540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1197350" y="5143550"/>
              <a:ext cx="58100" cy="60625"/>
            </a:xfrm>
            <a:custGeom>
              <a:avLst/>
              <a:gdLst/>
              <a:ahLst/>
              <a:cxnLst/>
              <a:rect l="0" t="0" r="0" b="0"/>
              <a:pathLst>
                <a:path w="2324" h="2425" extrusionOk="0">
                  <a:moveTo>
                    <a:pt x="1919" y="135"/>
                  </a:moveTo>
                  <a:lnTo>
                    <a:pt x="2020" y="1044"/>
                  </a:lnTo>
                  <a:lnTo>
                    <a:pt x="2122" y="1987"/>
                  </a:lnTo>
                  <a:lnTo>
                    <a:pt x="1684" y="2054"/>
                  </a:lnTo>
                  <a:lnTo>
                    <a:pt x="1280" y="2122"/>
                  </a:lnTo>
                  <a:lnTo>
                    <a:pt x="876" y="2189"/>
                  </a:lnTo>
                  <a:lnTo>
                    <a:pt x="472" y="2290"/>
                  </a:lnTo>
                  <a:lnTo>
                    <a:pt x="472" y="2256"/>
                  </a:lnTo>
                  <a:lnTo>
                    <a:pt x="438" y="1819"/>
                  </a:lnTo>
                  <a:lnTo>
                    <a:pt x="371" y="1347"/>
                  </a:lnTo>
                  <a:lnTo>
                    <a:pt x="270" y="876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70"/>
                  </a:lnTo>
                  <a:lnTo>
                    <a:pt x="1919" y="135"/>
                  </a:lnTo>
                  <a:close/>
                  <a:moveTo>
                    <a:pt x="1919" y="0"/>
                  </a:moveTo>
                  <a:lnTo>
                    <a:pt x="1482" y="68"/>
                  </a:lnTo>
                  <a:lnTo>
                    <a:pt x="1010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8" y="909"/>
                  </a:lnTo>
                  <a:lnTo>
                    <a:pt x="135" y="1381"/>
                  </a:lnTo>
                  <a:lnTo>
                    <a:pt x="236" y="1819"/>
                  </a:lnTo>
                  <a:lnTo>
                    <a:pt x="337" y="2290"/>
                  </a:lnTo>
                  <a:lnTo>
                    <a:pt x="337" y="2324"/>
                  </a:lnTo>
                  <a:lnTo>
                    <a:pt x="438" y="2324"/>
                  </a:lnTo>
                  <a:lnTo>
                    <a:pt x="472" y="2391"/>
                  </a:lnTo>
                  <a:lnTo>
                    <a:pt x="505" y="2425"/>
                  </a:lnTo>
                  <a:lnTo>
                    <a:pt x="909" y="2425"/>
                  </a:lnTo>
                  <a:lnTo>
                    <a:pt x="1313" y="2357"/>
                  </a:lnTo>
                  <a:lnTo>
                    <a:pt x="1751" y="2256"/>
                  </a:lnTo>
                  <a:lnTo>
                    <a:pt x="2122" y="2088"/>
                  </a:lnTo>
                  <a:lnTo>
                    <a:pt x="2122" y="2155"/>
                  </a:lnTo>
                  <a:lnTo>
                    <a:pt x="2155" y="2223"/>
                  </a:lnTo>
                  <a:lnTo>
                    <a:pt x="2223" y="2256"/>
                  </a:lnTo>
                  <a:lnTo>
                    <a:pt x="2290" y="2223"/>
                  </a:lnTo>
                  <a:lnTo>
                    <a:pt x="2324" y="2155"/>
                  </a:lnTo>
                  <a:lnTo>
                    <a:pt x="2290" y="1650"/>
                  </a:lnTo>
                  <a:lnTo>
                    <a:pt x="2256" y="1112"/>
                  </a:lnTo>
                  <a:lnTo>
                    <a:pt x="2189" y="606"/>
                  </a:lnTo>
                  <a:lnTo>
                    <a:pt x="2054" y="101"/>
                  </a:lnTo>
                  <a:lnTo>
                    <a:pt x="2020" y="68"/>
                  </a:lnTo>
                  <a:lnTo>
                    <a:pt x="1987" y="68"/>
                  </a:lnTo>
                  <a:lnTo>
                    <a:pt x="1987" y="34"/>
                  </a:lnTo>
                  <a:lnTo>
                    <a:pt x="191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1178825" y="5206675"/>
              <a:ext cx="58950" cy="57250"/>
            </a:xfrm>
            <a:custGeom>
              <a:avLst/>
              <a:gdLst/>
              <a:ahLst/>
              <a:cxnLst/>
              <a:rect l="0" t="0" r="0" b="0"/>
              <a:pathLst>
                <a:path w="2358" h="2290" extrusionOk="0">
                  <a:moveTo>
                    <a:pt x="1953" y="304"/>
                  </a:moveTo>
                  <a:lnTo>
                    <a:pt x="1987" y="607"/>
                  </a:lnTo>
                  <a:lnTo>
                    <a:pt x="2054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2" y="1987"/>
                  </a:lnTo>
                  <a:lnTo>
                    <a:pt x="405" y="2122"/>
                  </a:lnTo>
                  <a:lnTo>
                    <a:pt x="337" y="1684"/>
                  </a:lnTo>
                  <a:lnTo>
                    <a:pt x="270" y="1246"/>
                  </a:lnTo>
                  <a:lnTo>
                    <a:pt x="236" y="809"/>
                  </a:lnTo>
                  <a:lnTo>
                    <a:pt x="169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72" y="405"/>
                  </a:lnTo>
                  <a:lnTo>
                    <a:pt x="842" y="371"/>
                  </a:lnTo>
                  <a:lnTo>
                    <a:pt x="1415" y="337"/>
                  </a:lnTo>
                  <a:lnTo>
                    <a:pt x="1953" y="304"/>
                  </a:lnTo>
                  <a:close/>
                  <a:moveTo>
                    <a:pt x="1987" y="1"/>
                  </a:moveTo>
                  <a:lnTo>
                    <a:pt x="1953" y="34"/>
                  </a:lnTo>
                  <a:lnTo>
                    <a:pt x="1953" y="102"/>
                  </a:lnTo>
                  <a:lnTo>
                    <a:pt x="1448" y="135"/>
                  </a:lnTo>
                  <a:lnTo>
                    <a:pt x="943" y="169"/>
                  </a:lnTo>
                  <a:lnTo>
                    <a:pt x="506" y="203"/>
                  </a:lnTo>
                  <a:lnTo>
                    <a:pt x="304" y="236"/>
                  </a:lnTo>
                  <a:lnTo>
                    <a:pt x="203" y="304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4" y="506"/>
                  </a:lnTo>
                  <a:lnTo>
                    <a:pt x="1" y="640"/>
                  </a:lnTo>
                  <a:lnTo>
                    <a:pt x="34" y="977"/>
                  </a:lnTo>
                  <a:lnTo>
                    <a:pt x="102" y="1583"/>
                  </a:lnTo>
                  <a:lnTo>
                    <a:pt x="135" y="1785"/>
                  </a:lnTo>
                  <a:lnTo>
                    <a:pt x="169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304" y="2256"/>
                  </a:lnTo>
                  <a:lnTo>
                    <a:pt x="371" y="2290"/>
                  </a:lnTo>
                  <a:lnTo>
                    <a:pt x="438" y="2290"/>
                  </a:lnTo>
                  <a:lnTo>
                    <a:pt x="438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57" y="1718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5" y="539"/>
                  </a:lnTo>
                  <a:lnTo>
                    <a:pt x="2122" y="270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205" name="Shape 205"/>
          <p:cNvSpPr txBox="1">
            <a:spLocks noGrp="1"/>
          </p:cNvSpPr>
          <p:nvPr>
            <p:ph type="ctrTitle"/>
          </p:nvPr>
        </p:nvSpPr>
        <p:spPr>
          <a:xfrm>
            <a:off x="2191050" y="2427150"/>
            <a:ext cx="4761899" cy="15465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>
              <a:spcBef>
                <a:spcPts val="0"/>
              </a:spcBef>
              <a:buClr>
                <a:srgbClr val="FFFFFF"/>
              </a:buClr>
              <a:buSzPct val="100000"/>
              <a:defRPr sz="7200" b="0">
                <a:solidFill>
                  <a:srgbClr val="FFFFFF"/>
                </a:solidFill>
              </a:defRPr>
            </a:lvl1pPr>
            <a:lvl2pPr lvl="1" algn="ctr">
              <a:spcBef>
                <a:spcPts val="0"/>
              </a:spcBef>
              <a:buClr>
                <a:srgbClr val="FFFFFF"/>
              </a:buClr>
              <a:buSzPct val="100000"/>
              <a:defRPr sz="7200" b="0">
                <a:solidFill>
                  <a:srgbClr val="FFFFFF"/>
                </a:solidFill>
              </a:defRPr>
            </a:lvl2pPr>
            <a:lvl3pPr lvl="2" algn="ctr">
              <a:spcBef>
                <a:spcPts val="0"/>
              </a:spcBef>
              <a:buClr>
                <a:srgbClr val="FFFFFF"/>
              </a:buClr>
              <a:buSzPct val="100000"/>
              <a:defRPr sz="7200" b="0">
                <a:solidFill>
                  <a:srgbClr val="FFFFFF"/>
                </a:solidFill>
              </a:defRPr>
            </a:lvl3pPr>
            <a:lvl4pPr lvl="3" algn="ctr">
              <a:spcBef>
                <a:spcPts val="0"/>
              </a:spcBef>
              <a:buClr>
                <a:srgbClr val="FFFFFF"/>
              </a:buClr>
              <a:buSzPct val="100000"/>
              <a:defRPr sz="7200" b="0">
                <a:solidFill>
                  <a:srgbClr val="FFFFFF"/>
                </a:solidFill>
              </a:defRPr>
            </a:lvl4pPr>
            <a:lvl5pPr lvl="4" algn="ctr">
              <a:spcBef>
                <a:spcPts val="0"/>
              </a:spcBef>
              <a:buClr>
                <a:srgbClr val="FFFFFF"/>
              </a:buClr>
              <a:buSzPct val="100000"/>
              <a:defRPr sz="7200" b="0">
                <a:solidFill>
                  <a:srgbClr val="FFFFFF"/>
                </a:solidFill>
              </a:defRPr>
            </a:lvl5pPr>
            <a:lvl6pPr lvl="5" algn="ctr">
              <a:spcBef>
                <a:spcPts val="0"/>
              </a:spcBef>
              <a:buClr>
                <a:srgbClr val="FFFFFF"/>
              </a:buClr>
              <a:buSzPct val="100000"/>
              <a:defRPr sz="7200" b="0">
                <a:solidFill>
                  <a:srgbClr val="FFFFFF"/>
                </a:solidFill>
              </a:defRPr>
            </a:lvl6pPr>
            <a:lvl7pPr lvl="6" algn="ctr">
              <a:spcBef>
                <a:spcPts val="0"/>
              </a:spcBef>
              <a:buClr>
                <a:srgbClr val="FFFFFF"/>
              </a:buClr>
              <a:buSzPct val="100000"/>
              <a:defRPr sz="7200" b="0">
                <a:solidFill>
                  <a:srgbClr val="FFFFFF"/>
                </a:solidFill>
              </a:defRPr>
            </a:lvl7pPr>
            <a:lvl8pPr lvl="7" algn="ctr">
              <a:spcBef>
                <a:spcPts val="0"/>
              </a:spcBef>
              <a:buClr>
                <a:srgbClr val="FFFFFF"/>
              </a:buClr>
              <a:buSzPct val="100000"/>
              <a:defRPr sz="7200" b="0">
                <a:solidFill>
                  <a:srgbClr val="FFFFFF"/>
                </a:solidFill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defRPr sz="7200" b="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8F6D535B-0DE3-4538-BD94-488C4B27E7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  <p:grpSp>
        <p:nvGrpSpPr>
          <p:cNvPr id="8" name="squares">
            <a:extLst>
              <a:ext uri="{FF2B5EF4-FFF2-40B4-BE49-F238E27FC236}">
                <a16:creationId xmlns:a16="http://schemas.microsoft.com/office/drawing/2014/main" id="{6670120C-2AA8-415F-A942-5309D8B959EA}"/>
              </a:ext>
            </a:extLst>
          </p:cNvPr>
          <p:cNvGrpSpPr/>
          <p:nvPr userDrawn="1"/>
        </p:nvGrpSpPr>
        <p:grpSpPr>
          <a:xfrm>
            <a:off x="1" y="237817"/>
            <a:ext cx="628650" cy="524183"/>
            <a:chOff x="0" y="452558"/>
            <a:chExt cx="914400" cy="524182"/>
          </a:xfrm>
        </p:grpSpPr>
        <p:sp>
          <p:nvSpPr>
            <p:cNvPr id="9" name="Rounded Rectangle 11">
              <a:extLst>
                <a:ext uri="{FF2B5EF4-FFF2-40B4-BE49-F238E27FC236}">
                  <a16:creationId xmlns:a16="http://schemas.microsoft.com/office/drawing/2014/main" id="{AFE75F9E-C26C-4ACD-8549-C09E90AAF0AA}"/>
                </a:ext>
              </a:extLst>
            </p:cNvPr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4" name="Rounded Rectangle 12">
              <a:extLst>
                <a:ext uri="{FF2B5EF4-FFF2-40B4-BE49-F238E27FC236}">
                  <a16:creationId xmlns:a16="http://schemas.microsoft.com/office/drawing/2014/main" id="{FA44CDE5-4F6F-4FD4-A8BD-0CDC479F9C26}"/>
                </a:ext>
              </a:extLst>
            </p:cNvPr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5" name="Round Same Side Corner Rectangle 13">
              <a:extLst>
                <a:ext uri="{FF2B5EF4-FFF2-40B4-BE49-F238E27FC236}">
                  <a16:creationId xmlns:a16="http://schemas.microsoft.com/office/drawing/2014/main" id="{73DBD06F-5DD4-48A9-93FB-C35F7D988BFC}"/>
                </a:ext>
              </a:extLst>
            </p:cNvPr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470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FA4262D3-3E09-4EBB-AA12-BEB94E6425E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01"/>
          <a:stretch/>
        </p:blipFill>
        <p:spPr>
          <a:xfrm>
            <a:off x="0" y="-2367"/>
            <a:ext cx="9148114" cy="686273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0031" y="60267"/>
            <a:ext cx="6795655" cy="2415912"/>
          </a:xfrm>
        </p:spPr>
        <p:txBody>
          <a:bodyPr anchor="ctr">
            <a:normAutofit/>
          </a:bodyPr>
          <a:lstStyle>
            <a:lvl1pPr algn="l">
              <a:defRPr sz="7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0030" y="2578122"/>
            <a:ext cx="3113116" cy="2679526"/>
          </a:xfrm>
        </p:spPr>
        <p:txBody>
          <a:bodyPr anchor="ctr"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grpSp>
        <p:nvGrpSpPr>
          <p:cNvPr id="19" name="squares"/>
          <p:cNvGrpSpPr/>
          <p:nvPr userDrawn="1"/>
        </p:nvGrpSpPr>
        <p:grpSpPr>
          <a:xfrm rot="10800000">
            <a:off x="8517030" y="2053939"/>
            <a:ext cx="628650" cy="524183"/>
            <a:chOff x="0" y="452558"/>
            <a:chExt cx="914400" cy="524182"/>
          </a:xfrm>
        </p:grpSpPr>
        <p:sp>
          <p:nvSpPr>
            <p:cNvPr id="20" name="Rounded Rectangle 19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22" name="Round Same Side Corner Rectangle 21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FC99AFCE-3129-4D97-A1F7-48975A69CB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  <p:grpSp>
        <p:nvGrpSpPr>
          <p:cNvPr id="14" name="squares">
            <a:extLst>
              <a:ext uri="{FF2B5EF4-FFF2-40B4-BE49-F238E27FC236}">
                <a16:creationId xmlns:a16="http://schemas.microsoft.com/office/drawing/2014/main" id="{38212CBA-2D8D-435E-90A6-F4A16BF2FC93}"/>
              </a:ext>
            </a:extLst>
          </p:cNvPr>
          <p:cNvGrpSpPr/>
          <p:nvPr userDrawn="1"/>
        </p:nvGrpSpPr>
        <p:grpSpPr>
          <a:xfrm>
            <a:off x="1" y="944398"/>
            <a:ext cx="460029" cy="524183"/>
            <a:chOff x="0" y="452558"/>
            <a:chExt cx="914400" cy="524182"/>
          </a:xfrm>
        </p:grpSpPr>
        <p:sp>
          <p:nvSpPr>
            <p:cNvPr id="24" name="Rounded Rectangle 11">
              <a:extLst>
                <a:ext uri="{FF2B5EF4-FFF2-40B4-BE49-F238E27FC236}">
                  <a16:creationId xmlns:a16="http://schemas.microsoft.com/office/drawing/2014/main" id="{08CDB211-C638-4BD1-915F-0BD1FB274DD1}"/>
                </a:ext>
              </a:extLst>
            </p:cNvPr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25" name="Rounded Rectangle 12">
              <a:extLst>
                <a:ext uri="{FF2B5EF4-FFF2-40B4-BE49-F238E27FC236}">
                  <a16:creationId xmlns:a16="http://schemas.microsoft.com/office/drawing/2014/main" id="{CAF1C4D4-D29F-4AB8-A31B-AEC4B96D8A89}"/>
                </a:ext>
              </a:extLst>
            </p:cNvPr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26" name="Round Same Side Corner Rectangle 13">
              <a:extLst>
                <a:ext uri="{FF2B5EF4-FFF2-40B4-BE49-F238E27FC236}">
                  <a16:creationId xmlns:a16="http://schemas.microsoft.com/office/drawing/2014/main" id="{3D79641A-795B-4A9E-A39C-9BD9C4FC2345}"/>
                </a:ext>
              </a:extLst>
            </p:cNvPr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1572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43000"/>
            <a:ext cx="7886700" cy="53335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11" name="squares"/>
          <p:cNvGrpSpPr/>
          <p:nvPr userDrawn="1"/>
        </p:nvGrpSpPr>
        <p:grpSpPr>
          <a:xfrm>
            <a:off x="1" y="237817"/>
            <a:ext cx="628650" cy="524183"/>
            <a:chOff x="0" y="452558"/>
            <a:chExt cx="914400" cy="524182"/>
          </a:xfrm>
        </p:grpSpPr>
        <p:sp>
          <p:nvSpPr>
            <p:cNvPr id="12" name="Rounded Rectangle 11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4" name="Round Same Side Corner Rectangle 13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628649" y="152399"/>
            <a:ext cx="8501495" cy="6858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id="{7717A05F-6238-497D-8E92-69316627DC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68409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Content Placeholder 4">
            <a:extLst>
              <a:ext uri="{FF2B5EF4-FFF2-40B4-BE49-F238E27FC236}">
                <a16:creationId xmlns:a16="http://schemas.microsoft.com/office/drawing/2014/main" id="{083F6EBC-7AC3-40D1-8BD4-629513BEF7D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7"/>
          <a:stretch/>
        </p:blipFill>
        <p:spPr>
          <a:xfrm>
            <a:off x="3551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1"/>
          </a:xfrm>
        </p:spPr>
        <p:txBody>
          <a:bodyPr anchor="ctr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A2EB51BB-DAD7-4CFC-ACD0-FBD5E711A28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  <p:grpSp>
        <p:nvGrpSpPr>
          <p:cNvPr id="11" name="squares">
            <a:extLst>
              <a:ext uri="{FF2B5EF4-FFF2-40B4-BE49-F238E27FC236}">
                <a16:creationId xmlns:a16="http://schemas.microsoft.com/office/drawing/2014/main" id="{0E2DFA30-D138-4143-AD10-9E947A509672}"/>
              </a:ext>
            </a:extLst>
          </p:cNvPr>
          <p:cNvGrpSpPr/>
          <p:nvPr userDrawn="1"/>
        </p:nvGrpSpPr>
        <p:grpSpPr>
          <a:xfrm>
            <a:off x="1" y="3280277"/>
            <a:ext cx="628650" cy="524183"/>
            <a:chOff x="0" y="452558"/>
            <a:chExt cx="914400" cy="524182"/>
          </a:xfrm>
        </p:grpSpPr>
        <p:sp>
          <p:nvSpPr>
            <p:cNvPr id="12" name="Rounded Rectangle 11">
              <a:extLst>
                <a:ext uri="{FF2B5EF4-FFF2-40B4-BE49-F238E27FC236}">
                  <a16:creationId xmlns:a16="http://schemas.microsoft.com/office/drawing/2014/main" id="{F55EE63E-0F6A-44EB-82F4-A778B7998700}"/>
                </a:ext>
              </a:extLst>
            </p:cNvPr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3" name="Rounded Rectangle 12">
              <a:extLst>
                <a:ext uri="{FF2B5EF4-FFF2-40B4-BE49-F238E27FC236}">
                  <a16:creationId xmlns:a16="http://schemas.microsoft.com/office/drawing/2014/main" id="{C868FB91-0A90-47D5-B6E1-3C79FABDC8A8}"/>
                </a:ext>
              </a:extLst>
            </p:cNvPr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4" name="Round Same Side Corner Rectangle 13">
              <a:extLst>
                <a:ext uri="{FF2B5EF4-FFF2-40B4-BE49-F238E27FC236}">
                  <a16:creationId xmlns:a16="http://schemas.microsoft.com/office/drawing/2014/main" id="{D21BD79F-C481-4659-88BC-675B097A007E}"/>
                </a:ext>
              </a:extLst>
            </p:cNvPr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1187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143000"/>
            <a:ext cx="3886200" cy="5333547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143000"/>
            <a:ext cx="3886200" cy="533354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628649" y="152399"/>
            <a:ext cx="8501495" cy="6858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5" name="Slide Number Placeholder 5">
            <a:extLst>
              <a:ext uri="{FF2B5EF4-FFF2-40B4-BE49-F238E27FC236}">
                <a16:creationId xmlns:a16="http://schemas.microsoft.com/office/drawing/2014/main" id="{951CE1BD-D8FB-4D09-8ECD-6A42809F0A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  <p:grpSp>
        <p:nvGrpSpPr>
          <p:cNvPr id="10" name="squares">
            <a:extLst>
              <a:ext uri="{FF2B5EF4-FFF2-40B4-BE49-F238E27FC236}">
                <a16:creationId xmlns:a16="http://schemas.microsoft.com/office/drawing/2014/main" id="{1895DAFB-4251-44DA-B32B-90D8A5A6BF76}"/>
              </a:ext>
            </a:extLst>
          </p:cNvPr>
          <p:cNvGrpSpPr/>
          <p:nvPr userDrawn="1"/>
        </p:nvGrpSpPr>
        <p:grpSpPr>
          <a:xfrm>
            <a:off x="1" y="237817"/>
            <a:ext cx="628650" cy="524183"/>
            <a:chOff x="0" y="452558"/>
            <a:chExt cx="914400" cy="524182"/>
          </a:xfrm>
        </p:grpSpPr>
        <p:sp>
          <p:nvSpPr>
            <p:cNvPr id="11" name="Rounded Rectangle 11">
              <a:extLst>
                <a:ext uri="{FF2B5EF4-FFF2-40B4-BE49-F238E27FC236}">
                  <a16:creationId xmlns:a16="http://schemas.microsoft.com/office/drawing/2014/main" id="{113DB4F2-4EC8-436D-96F6-AC0C57523288}"/>
                </a:ext>
              </a:extLst>
            </p:cNvPr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2" name="Rounded Rectangle 12">
              <a:extLst>
                <a:ext uri="{FF2B5EF4-FFF2-40B4-BE49-F238E27FC236}">
                  <a16:creationId xmlns:a16="http://schemas.microsoft.com/office/drawing/2014/main" id="{F1AEB8A3-3559-464C-AF41-821A72A12711}"/>
                </a:ext>
              </a:extLst>
            </p:cNvPr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3" name="Round Same Side Corner Rectangle 13">
              <a:extLst>
                <a:ext uri="{FF2B5EF4-FFF2-40B4-BE49-F238E27FC236}">
                  <a16:creationId xmlns:a16="http://schemas.microsoft.com/office/drawing/2014/main" id="{ED1EBF80-5FCB-4019-8DF2-4AA9960F5533}"/>
                </a:ext>
              </a:extLst>
            </p:cNvPr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56602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066800"/>
            <a:ext cx="3868340" cy="7477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14512"/>
            <a:ext cx="3868340" cy="46620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066800"/>
            <a:ext cx="3887391" cy="7477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14512"/>
            <a:ext cx="3887391" cy="46620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628649" y="152399"/>
            <a:ext cx="8501495" cy="6858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id="{C2610108-BD92-4DD8-BDB7-DB30530E29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  <p:grpSp>
        <p:nvGrpSpPr>
          <p:cNvPr id="22" name="squares">
            <a:extLst>
              <a:ext uri="{FF2B5EF4-FFF2-40B4-BE49-F238E27FC236}">
                <a16:creationId xmlns:a16="http://schemas.microsoft.com/office/drawing/2014/main" id="{36ABE393-A44F-439E-B419-722B109CC5CE}"/>
              </a:ext>
            </a:extLst>
          </p:cNvPr>
          <p:cNvGrpSpPr/>
          <p:nvPr userDrawn="1"/>
        </p:nvGrpSpPr>
        <p:grpSpPr>
          <a:xfrm>
            <a:off x="1" y="237817"/>
            <a:ext cx="628650" cy="524183"/>
            <a:chOff x="0" y="452558"/>
            <a:chExt cx="914400" cy="524182"/>
          </a:xfrm>
        </p:grpSpPr>
        <p:sp>
          <p:nvSpPr>
            <p:cNvPr id="23" name="Rounded Rectangle 11">
              <a:extLst>
                <a:ext uri="{FF2B5EF4-FFF2-40B4-BE49-F238E27FC236}">
                  <a16:creationId xmlns:a16="http://schemas.microsoft.com/office/drawing/2014/main" id="{A57E358A-DFE1-42FD-9868-376FDBC779AE}"/>
                </a:ext>
              </a:extLst>
            </p:cNvPr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24" name="Rounded Rectangle 12">
              <a:extLst>
                <a:ext uri="{FF2B5EF4-FFF2-40B4-BE49-F238E27FC236}">
                  <a16:creationId xmlns:a16="http://schemas.microsoft.com/office/drawing/2014/main" id="{E5B63CC2-A913-4E26-ABDD-80FCC2EE9718}"/>
                </a:ext>
              </a:extLst>
            </p:cNvPr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25" name="Round Same Side Corner Rectangle 13">
              <a:extLst>
                <a:ext uri="{FF2B5EF4-FFF2-40B4-BE49-F238E27FC236}">
                  <a16:creationId xmlns:a16="http://schemas.microsoft.com/office/drawing/2014/main" id="{74172EC1-D227-4939-99C1-EA82225AAD97}"/>
                </a:ext>
              </a:extLst>
            </p:cNvPr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9830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8F6D535B-0DE3-4538-BD94-488C4B27E7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  <p:grpSp>
        <p:nvGrpSpPr>
          <p:cNvPr id="8" name="squares">
            <a:extLst>
              <a:ext uri="{FF2B5EF4-FFF2-40B4-BE49-F238E27FC236}">
                <a16:creationId xmlns:a16="http://schemas.microsoft.com/office/drawing/2014/main" id="{6670120C-2AA8-415F-A942-5309D8B959EA}"/>
              </a:ext>
            </a:extLst>
          </p:cNvPr>
          <p:cNvGrpSpPr/>
          <p:nvPr userDrawn="1"/>
        </p:nvGrpSpPr>
        <p:grpSpPr>
          <a:xfrm>
            <a:off x="1" y="237817"/>
            <a:ext cx="628650" cy="524183"/>
            <a:chOff x="0" y="452558"/>
            <a:chExt cx="914400" cy="524182"/>
          </a:xfrm>
        </p:grpSpPr>
        <p:sp>
          <p:nvSpPr>
            <p:cNvPr id="9" name="Rounded Rectangle 11">
              <a:extLst>
                <a:ext uri="{FF2B5EF4-FFF2-40B4-BE49-F238E27FC236}">
                  <a16:creationId xmlns:a16="http://schemas.microsoft.com/office/drawing/2014/main" id="{AFE75F9E-C26C-4ACD-8549-C09E90AAF0AA}"/>
                </a:ext>
              </a:extLst>
            </p:cNvPr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4" name="Rounded Rectangle 12">
              <a:extLst>
                <a:ext uri="{FF2B5EF4-FFF2-40B4-BE49-F238E27FC236}">
                  <a16:creationId xmlns:a16="http://schemas.microsoft.com/office/drawing/2014/main" id="{FA44CDE5-4F6F-4FD4-A8BD-0CDC479F9C26}"/>
                </a:ext>
              </a:extLst>
            </p:cNvPr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5" name="Round Same Side Corner Rectangle 13">
              <a:extLst>
                <a:ext uri="{FF2B5EF4-FFF2-40B4-BE49-F238E27FC236}">
                  <a16:creationId xmlns:a16="http://schemas.microsoft.com/office/drawing/2014/main" id="{73DBD06F-5DD4-48A9-93FB-C35F7D988BFC}"/>
                </a:ext>
              </a:extLst>
            </p:cNvPr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4352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16B599E0-C611-4456-AD1E-B2634B8A46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  <p:grpSp>
        <p:nvGrpSpPr>
          <p:cNvPr id="12" name="squares">
            <a:extLst>
              <a:ext uri="{FF2B5EF4-FFF2-40B4-BE49-F238E27FC236}">
                <a16:creationId xmlns:a16="http://schemas.microsoft.com/office/drawing/2014/main" id="{0225B7FC-2ED7-4416-93CF-493C1E4A01F5}"/>
              </a:ext>
            </a:extLst>
          </p:cNvPr>
          <p:cNvGrpSpPr/>
          <p:nvPr userDrawn="1"/>
        </p:nvGrpSpPr>
        <p:grpSpPr>
          <a:xfrm>
            <a:off x="1" y="237817"/>
            <a:ext cx="628650" cy="524183"/>
            <a:chOff x="0" y="452558"/>
            <a:chExt cx="914400" cy="524182"/>
          </a:xfrm>
        </p:grpSpPr>
        <p:sp>
          <p:nvSpPr>
            <p:cNvPr id="13" name="Rounded Rectangle 11">
              <a:extLst>
                <a:ext uri="{FF2B5EF4-FFF2-40B4-BE49-F238E27FC236}">
                  <a16:creationId xmlns:a16="http://schemas.microsoft.com/office/drawing/2014/main" id="{5AB3BD9E-451C-4F1F-9DEB-769D79B2A047}"/>
                </a:ext>
              </a:extLst>
            </p:cNvPr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4" name="Rounded Rectangle 12">
              <a:extLst>
                <a:ext uri="{FF2B5EF4-FFF2-40B4-BE49-F238E27FC236}">
                  <a16:creationId xmlns:a16="http://schemas.microsoft.com/office/drawing/2014/main" id="{B2188B34-16F2-44E5-9139-258D41A2C4BB}"/>
                </a:ext>
              </a:extLst>
            </p:cNvPr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5" name="Round Same Side Corner Rectangle 13">
              <a:extLst>
                <a:ext uri="{FF2B5EF4-FFF2-40B4-BE49-F238E27FC236}">
                  <a16:creationId xmlns:a16="http://schemas.microsoft.com/office/drawing/2014/main" id="{4C6EEA16-B4A8-44E7-A9A9-84B1CF3185C6}"/>
                </a:ext>
              </a:extLst>
            </p:cNvPr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57815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066800"/>
            <a:ext cx="4038600" cy="540974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40974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628649" y="152399"/>
            <a:ext cx="8501495" cy="6858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3A4C61B-89A8-46B7-9CDE-85D024B348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00800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5"/>
                </a:solidFill>
              </a:defRPr>
            </a:lvl1pPr>
          </a:lstStyle>
          <a:p>
            <a:fld id="{C948297E-4D84-4779-881B-02337625B8DC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squares">
            <a:extLst>
              <a:ext uri="{FF2B5EF4-FFF2-40B4-BE49-F238E27FC236}">
                <a16:creationId xmlns:a16="http://schemas.microsoft.com/office/drawing/2014/main" id="{069C679E-4D5A-456D-BC86-E941E16A223B}"/>
              </a:ext>
            </a:extLst>
          </p:cNvPr>
          <p:cNvGrpSpPr/>
          <p:nvPr userDrawn="1"/>
        </p:nvGrpSpPr>
        <p:grpSpPr>
          <a:xfrm>
            <a:off x="1" y="237817"/>
            <a:ext cx="628650" cy="524183"/>
            <a:chOff x="0" y="452558"/>
            <a:chExt cx="914400" cy="524182"/>
          </a:xfrm>
        </p:grpSpPr>
        <p:sp>
          <p:nvSpPr>
            <p:cNvPr id="9" name="Rounded Rectangle 11">
              <a:extLst>
                <a:ext uri="{FF2B5EF4-FFF2-40B4-BE49-F238E27FC236}">
                  <a16:creationId xmlns:a16="http://schemas.microsoft.com/office/drawing/2014/main" id="{E5F80012-0589-4B62-98CD-9DA58E67CED9}"/>
                </a:ext>
              </a:extLst>
            </p:cNvPr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4" name="Rounded Rectangle 12">
              <a:extLst>
                <a:ext uri="{FF2B5EF4-FFF2-40B4-BE49-F238E27FC236}">
                  <a16:creationId xmlns:a16="http://schemas.microsoft.com/office/drawing/2014/main" id="{AC5B1E76-C7E2-439A-A010-258C7EC8960E}"/>
                </a:ext>
              </a:extLst>
            </p:cNvPr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5" name="Round Same Side Corner Rectangle 13">
              <a:extLst>
                <a:ext uri="{FF2B5EF4-FFF2-40B4-BE49-F238E27FC236}">
                  <a16:creationId xmlns:a16="http://schemas.microsoft.com/office/drawing/2014/main" id="{43B1BD3F-1735-4ADF-9E47-82D2DB65E471}"/>
                </a:ext>
              </a:extLst>
            </p:cNvPr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400238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bg>
      <p:bgPr>
        <a:solidFill>
          <a:srgbClr val="95A5A6"/>
        </a:solidFill>
        <a:effectLst/>
      </p:bgPr>
    </p:bg>
    <p:spTree>
      <p:nvGrpSpPr>
        <p:cNvPr id="1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7" name="Shape 207"/>
          <p:cNvGrpSpPr/>
          <p:nvPr/>
        </p:nvGrpSpPr>
        <p:grpSpPr>
          <a:xfrm>
            <a:off x="91" y="9"/>
            <a:ext cx="9152064" cy="6864065"/>
            <a:chOff x="3843650" y="238125"/>
            <a:chExt cx="3447625" cy="2585725"/>
          </a:xfrm>
        </p:grpSpPr>
        <p:sp>
          <p:nvSpPr>
            <p:cNvPr id="208" name="Shape 208"/>
            <p:cNvSpPr/>
            <p:nvPr/>
          </p:nvSpPr>
          <p:spPr>
            <a:xfrm>
              <a:off x="4904200" y="1929925"/>
              <a:ext cx="1327375" cy="316500"/>
            </a:xfrm>
            <a:custGeom>
              <a:avLst/>
              <a:gdLst/>
              <a:ahLst/>
              <a:cxnLst/>
              <a:rect l="0" t="0" r="0" b="0"/>
              <a:pathLst>
                <a:path w="53095" h="12660" extrusionOk="0">
                  <a:moveTo>
                    <a:pt x="48112" y="1"/>
                  </a:moveTo>
                  <a:lnTo>
                    <a:pt x="46496" y="34"/>
                  </a:lnTo>
                  <a:lnTo>
                    <a:pt x="43264" y="135"/>
                  </a:lnTo>
                  <a:lnTo>
                    <a:pt x="40032" y="236"/>
                  </a:lnTo>
                  <a:lnTo>
                    <a:pt x="36699" y="371"/>
                  </a:lnTo>
                  <a:lnTo>
                    <a:pt x="33365" y="438"/>
                  </a:lnTo>
                  <a:lnTo>
                    <a:pt x="29999" y="472"/>
                  </a:lnTo>
                  <a:lnTo>
                    <a:pt x="26666" y="506"/>
                  </a:lnTo>
                  <a:lnTo>
                    <a:pt x="20067" y="506"/>
                  </a:lnTo>
                  <a:lnTo>
                    <a:pt x="13501" y="472"/>
                  </a:lnTo>
                  <a:lnTo>
                    <a:pt x="6768" y="405"/>
                  </a:lnTo>
                  <a:lnTo>
                    <a:pt x="3569" y="371"/>
                  </a:lnTo>
                  <a:lnTo>
                    <a:pt x="1145" y="371"/>
                  </a:lnTo>
                  <a:lnTo>
                    <a:pt x="337" y="438"/>
                  </a:lnTo>
                  <a:lnTo>
                    <a:pt x="202" y="236"/>
                  </a:lnTo>
                  <a:lnTo>
                    <a:pt x="169" y="236"/>
                  </a:lnTo>
                  <a:lnTo>
                    <a:pt x="169" y="270"/>
                  </a:lnTo>
                  <a:lnTo>
                    <a:pt x="169" y="438"/>
                  </a:lnTo>
                  <a:lnTo>
                    <a:pt x="68" y="438"/>
                  </a:lnTo>
                  <a:lnTo>
                    <a:pt x="34" y="472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202" y="539"/>
                  </a:lnTo>
                  <a:lnTo>
                    <a:pt x="236" y="809"/>
                  </a:lnTo>
                  <a:lnTo>
                    <a:pt x="303" y="1045"/>
                  </a:lnTo>
                  <a:lnTo>
                    <a:pt x="472" y="1550"/>
                  </a:lnTo>
                  <a:lnTo>
                    <a:pt x="977" y="3065"/>
                  </a:lnTo>
                  <a:lnTo>
                    <a:pt x="2088" y="6330"/>
                  </a:lnTo>
                  <a:lnTo>
                    <a:pt x="4243" y="12593"/>
                  </a:lnTo>
                  <a:lnTo>
                    <a:pt x="4276" y="12626"/>
                  </a:lnTo>
                  <a:lnTo>
                    <a:pt x="4310" y="12660"/>
                  </a:lnTo>
                  <a:lnTo>
                    <a:pt x="4377" y="12660"/>
                  </a:lnTo>
                  <a:lnTo>
                    <a:pt x="4445" y="12626"/>
                  </a:lnTo>
                  <a:lnTo>
                    <a:pt x="4478" y="12559"/>
                  </a:lnTo>
                  <a:lnTo>
                    <a:pt x="4445" y="12525"/>
                  </a:lnTo>
                  <a:lnTo>
                    <a:pt x="2391" y="6229"/>
                  </a:lnTo>
                  <a:lnTo>
                    <a:pt x="1280" y="2997"/>
                  </a:lnTo>
                  <a:lnTo>
                    <a:pt x="741" y="1482"/>
                  </a:lnTo>
                  <a:lnTo>
                    <a:pt x="606" y="1011"/>
                  </a:lnTo>
                  <a:lnTo>
                    <a:pt x="438" y="573"/>
                  </a:lnTo>
                  <a:lnTo>
                    <a:pt x="1179" y="640"/>
                  </a:lnTo>
                  <a:lnTo>
                    <a:pt x="1953" y="640"/>
                  </a:lnTo>
                  <a:lnTo>
                    <a:pt x="3468" y="674"/>
                  </a:lnTo>
                  <a:lnTo>
                    <a:pt x="6498" y="674"/>
                  </a:lnTo>
                  <a:lnTo>
                    <a:pt x="13232" y="708"/>
                  </a:lnTo>
                  <a:lnTo>
                    <a:pt x="19932" y="775"/>
                  </a:lnTo>
                  <a:lnTo>
                    <a:pt x="26666" y="775"/>
                  </a:lnTo>
                  <a:lnTo>
                    <a:pt x="29931" y="742"/>
                  </a:lnTo>
                  <a:lnTo>
                    <a:pt x="33231" y="708"/>
                  </a:lnTo>
                  <a:lnTo>
                    <a:pt x="36497" y="607"/>
                  </a:lnTo>
                  <a:lnTo>
                    <a:pt x="39796" y="506"/>
                  </a:lnTo>
                  <a:lnTo>
                    <a:pt x="43062" y="405"/>
                  </a:lnTo>
                  <a:lnTo>
                    <a:pt x="46328" y="304"/>
                  </a:lnTo>
                  <a:lnTo>
                    <a:pt x="47944" y="270"/>
                  </a:lnTo>
                  <a:lnTo>
                    <a:pt x="49593" y="270"/>
                  </a:lnTo>
                  <a:lnTo>
                    <a:pt x="51210" y="304"/>
                  </a:lnTo>
                  <a:lnTo>
                    <a:pt x="52859" y="337"/>
                  </a:lnTo>
                  <a:lnTo>
                    <a:pt x="52624" y="674"/>
                  </a:lnTo>
                  <a:lnTo>
                    <a:pt x="52422" y="1011"/>
                  </a:lnTo>
                  <a:lnTo>
                    <a:pt x="52051" y="1752"/>
                  </a:lnTo>
                  <a:lnTo>
                    <a:pt x="51445" y="3267"/>
                  </a:lnTo>
                  <a:lnTo>
                    <a:pt x="50873" y="4647"/>
                  </a:lnTo>
                  <a:lnTo>
                    <a:pt x="50334" y="6095"/>
                  </a:lnTo>
                  <a:lnTo>
                    <a:pt x="49762" y="7542"/>
                  </a:lnTo>
                  <a:lnTo>
                    <a:pt x="49257" y="9058"/>
                  </a:lnTo>
                  <a:lnTo>
                    <a:pt x="48752" y="10539"/>
                  </a:lnTo>
                  <a:lnTo>
                    <a:pt x="48314" y="12054"/>
                  </a:lnTo>
                  <a:lnTo>
                    <a:pt x="26531" y="12121"/>
                  </a:lnTo>
                  <a:lnTo>
                    <a:pt x="15589" y="12088"/>
                  </a:lnTo>
                  <a:lnTo>
                    <a:pt x="10067" y="12054"/>
                  </a:lnTo>
                  <a:lnTo>
                    <a:pt x="7306" y="12088"/>
                  </a:lnTo>
                  <a:lnTo>
                    <a:pt x="4546" y="12121"/>
                  </a:lnTo>
                  <a:lnTo>
                    <a:pt x="4512" y="12155"/>
                  </a:lnTo>
                  <a:lnTo>
                    <a:pt x="4478" y="12189"/>
                  </a:lnTo>
                  <a:lnTo>
                    <a:pt x="4512" y="12256"/>
                  </a:lnTo>
                  <a:lnTo>
                    <a:pt x="4546" y="12256"/>
                  </a:lnTo>
                  <a:lnTo>
                    <a:pt x="7239" y="12323"/>
                  </a:lnTo>
                  <a:lnTo>
                    <a:pt x="9933" y="12357"/>
                  </a:lnTo>
                  <a:lnTo>
                    <a:pt x="15319" y="12323"/>
                  </a:lnTo>
                  <a:lnTo>
                    <a:pt x="48247" y="12323"/>
                  </a:lnTo>
                  <a:lnTo>
                    <a:pt x="48247" y="12391"/>
                  </a:lnTo>
                  <a:lnTo>
                    <a:pt x="48314" y="12424"/>
                  </a:lnTo>
                  <a:lnTo>
                    <a:pt x="48381" y="12424"/>
                  </a:lnTo>
                  <a:lnTo>
                    <a:pt x="48449" y="12357"/>
                  </a:lnTo>
                  <a:lnTo>
                    <a:pt x="48482" y="12323"/>
                  </a:lnTo>
                  <a:lnTo>
                    <a:pt x="48516" y="12323"/>
                  </a:lnTo>
                  <a:lnTo>
                    <a:pt x="48583" y="12290"/>
                  </a:lnTo>
                  <a:lnTo>
                    <a:pt x="48617" y="12222"/>
                  </a:lnTo>
                  <a:lnTo>
                    <a:pt x="48617" y="12121"/>
                  </a:lnTo>
                  <a:lnTo>
                    <a:pt x="48550" y="12054"/>
                  </a:lnTo>
                  <a:lnTo>
                    <a:pt x="49055" y="10640"/>
                  </a:lnTo>
                  <a:lnTo>
                    <a:pt x="49526" y="9226"/>
                  </a:lnTo>
                  <a:lnTo>
                    <a:pt x="49964" y="7812"/>
                  </a:lnTo>
                  <a:lnTo>
                    <a:pt x="50469" y="6398"/>
                  </a:lnTo>
                  <a:lnTo>
                    <a:pt x="51075" y="4748"/>
                  </a:lnTo>
                  <a:lnTo>
                    <a:pt x="51748" y="3132"/>
                  </a:lnTo>
                  <a:lnTo>
                    <a:pt x="52051" y="2459"/>
                  </a:lnTo>
                  <a:lnTo>
                    <a:pt x="52388" y="1752"/>
                  </a:lnTo>
                  <a:lnTo>
                    <a:pt x="52725" y="1078"/>
                  </a:lnTo>
                  <a:lnTo>
                    <a:pt x="52859" y="708"/>
                  </a:lnTo>
                  <a:lnTo>
                    <a:pt x="52960" y="371"/>
                  </a:lnTo>
                  <a:lnTo>
                    <a:pt x="53028" y="337"/>
                  </a:lnTo>
                  <a:lnTo>
                    <a:pt x="53061" y="337"/>
                  </a:lnTo>
                  <a:lnTo>
                    <a:pt x="53095" y="236"/>
                  </a:lnTo>
                  <a:lnTo>
                    <a:pt x="53061" y="135"/>
                  </a:lnTo>
                  <a:lnTo>
                    <a:pt x="53028" y="102"/>
                  </a:lnTo>
                  <a:lnTo>
                    <a:pt x="52960" y="102"/>
                  </a:lnTo>
                  <a:lnTo>
                    <a:pt x="51344" y="34"/>
                  </a:lnTo>
                  <a:lnTo>
                    <a:pt x="4972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9" name="Shape 209"/>
            <p:cNvSpPr/>
            <p:nvPr/>
          </p:nvSpPr>
          <p:spPr>
            <a:xfrm>
              <a:off x="5562400" y="1903850"/>
              <a:ext cx="15175" cy="15175"/>
            </a:xfrm>
            <a:custGeom>
              <a:avLst/>
              <a:gdLst/>
              <a:ahLst/>
              <a:cxnLst/>
              <a:rect l="0" t="0" r="0" b="0"/>
              <a:pathLst>
                <a:path w="607" h="607" extrusionOk="0">
                  <a:moveTo>
                    <a:pt x="338" y="0"/>
                  </a:moveTo>
                  <a:lnTo>
                    <a:pt x="237" y="34"/>
                  </a:lnTo>
                  <a:lnTo>
                    <a:pt x="102" y="67"/>
                  </a:lnTo>
                  <a:lnTo>
                    <a:pt x="35" y="135"/>
                  </a:lnTo>
                  <a:lnTo>
                    <a:pt x="1" y="202"/>
                  </a:lnTo>
                  <a:lnTo>
                    <a:pt x="1" y="269"/>
                  </a:lnTo>
                  <a:lnTo>
                    <a:pt x="1" y="370"/>
                  </a:lnTo>
                  <a:lnTo>
                    <a:pt x="35" y="438"/>
                  </a:lnTo>
                  <a:lnTo>
                    <a:pt x="68" y="505"/>
                  </a:lnTo>
                  <a:lnTo>
                    <a:pt x="136" y="572"/>
                  </a:lnTo>
                  <a:lnTo>
                    <a:pt x="203" y="606"/>
                  </a:lnTo>
                  <a:lnTo>
                    <a:pt x="405" y="606"/>
                  </a:lnTo>
                  <a:lnTo>
                    <a:pt x="472" y="539"/>
                  </a:lnTo>
                  <a:lnTo>
                    <a:pt x="540" y="471"/>
                  </a:lnTo>
                  <a:lnTo>
                    <a:pt x="573" y="404"/>
                  </a:lnTo>
                  <a:lnTo>
                    <a:pt x="607" y="303"/>
                  </a:lnTo>
                  <a:lnTo>
                    <a:pt x="607" y="236"/>
                  </a:lnTo>
                  <a:lnTo>
                    <a:pt x="573" y="135"/>
                  </a:lnTo>
                  <a:lnTo>
                    <a:pt x="540" y="67"/>
                  </a:lnTo>
                  <a:lnTo>
                    <a:pt x="43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0" name="Shape 210"/>
            <p:cNvSpPr/>
            <p:nvPr/>
          </p:nvSpPr>
          <p:spPr>
            <a:xfrm>
              <a:off x="5150825" y="2276725"/>
              <a:ext cx="837500" cy="7600"/>
            </a:xfrm>
            <a:custGeom>
              <a:avLst/>
              <a:gdLst/>
              <a:ahLst/>
              <a:cxnLst/>
              <a:rect l="0" t="0" r="0" b="0"/>
              <a:pathLst>
                <a:path w="33500" h="304" extrusionOk="0">
                  <a:moveTo>
                    <a:pt x="23130" y="0"/>
                  </a:moveTo>
                  <a:lnTo>
                    <a:pt x="21009" y="67"/>
                  </a:lnTo>
                  <a:lnTo>
                    <a:pt x="18922" y="101"/>
                  </a:lnTo>
                  <a:lnTo>
                    <a:pt x="16834" y="135"/>
                  </a:lnTo>
                  <a:lnTo>
                    <a:pt x="4242" y="135"/>
                  </a:lnTo>
                  <a:lnTo>
                    <a:pt x="34" y="168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0" y="236"/>
                  </a:lnTo>
                  <a:lnTo>
                    <a:pt x="34" y="236"/>
                  </a:lnTo>
                  <a:lnTo>
                    <a:pt x="4242" y="303"/>
                  </a:lnTo>
                  <a:lnTo>
                    <a:pt x="8417" y="303"/>
                  </a:lnTo>
                  <a:lnTo>
                    <a:pt x="16834" y="269"/>
                  </a:lnTo>
                  <a:lnTo>
                    <a:pt x="18854" y="269"/>
                  </a:lnTo>
                  <a:lnTo>
                    <a:pt x="20874" y="202"/>
                  </a:lnTo>
                  <a:lnTo>
                    <a:pt x="22928" y="168"/>
                  </a:lnTo>
                  <a:lnTo>
                    <a:pt x="27069" y="168"/>
                  </a:lnTo>
                  <a:lnTo>
                    <a:pt x="29190" y="202"/>
                  </a:lnTo>
                  <a:lnTo>
                    <a:pt x="33433" y="303"/>
                  </a:lnTo>
                  <a:lnTo>
                    <a:pt x="33500" y="269"/>
                  </a:lnTo>
                  <a:lnTo>
                    <a:pt x="33500" y="202"/>
                  </a:lnTo>
                  <a:lnTo>
                    <a:pt x="33500" y="168"/>
                  </a:lnTo>
                  <a:lnTo>
                    <a:pt x="33433" y="135"/>
                  </a:lnTo>
                  <a:lnTo>
                    <a:pt x="29325" y="34"/>
                  </a:lnTo>
                  <a:lnTo>
                    <a:pt x="272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1" name="Shape 211"/>
            <p:cNvSpPr/>
            <p:nvPr/>
          </p:nvSpPr>
          <p:spPr>
            <a:xfrm>
              <a:off x="6030400" y="634550"/>
              <a:ext cx="6750" cy="14350"/>
            </a:xfrm>
            <a:custGeom>
              <a:avLst/>
              <a:gdLst/>
              <a:ahLst/>
              <a:cxnLst/>
              <a:rect l="0" t="0" r="0" b="0"/>
              <a:pathLst>
                <a:path w="270" h="574" extrusionOk="0">
                  <a:moveTo>
                    <a:pt x="169" y="1"/>
                  </a:moveTo>
                  <a:lnTo>
                    <a:pt x="135" y="34"/>
                  </a:lnTo>
                  <a:lnTo>
                    <a:pt x="34" y="236"/>
                  </a:lnTo>
                  <a:lnTo>
                    <a:pt x="0" y="472"/>
                  </a:lnTo>
                  <a:lnTo>
                    <a:pt x="34" y="573"/>
                  </a:lnTo>
                  <a:lnTo>
                    <a:pt x="169" y="573"/>
                  </a:lnTo>
                  <a:lnTo>
                    <a:pt x="202" y="472"/>
                  </a:lnTo>
                  <a:lnTo>
                    <a:pt x="236" y="304"/>
                  </a:lnTo>
                  <a:lnTo>
                    <a:pt x="270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2" name="Shape 212"/>
            <p:cNvSpPr/>
            <p:nvPr/>
          </p:nvSpPr>
          <p:spPr>
            <a:xfrm>
              <a:off x="5362925" y="2780900"/>
              <a:ext cx="430975" cy="42950"/>
            </a:xfrm>
            <a:custGeom>
              <a:avLst/>
              <a:gdLst/>
              <a:ahLst/>
              <a:cxnLst/>
              <a:rect l="0" t="0" r="0" b="0"/>
              <a:pathLst>
                <a:path w="17239" h="1718" extrusionOk="0">
                  <a:moveTo>
                    <a:pt x="17070" y="0"/>
                  </a:moveTo>
                  <a:lnTo>
                    <a:pt x="8552" y="34"/>
                  </a:lnTo>
                  <a:lnTo>
                    <a:pt x="4310" y="68"/>
                  </a:lnTo>
                  <a:lnTo>
                    <a:pt x="2256" y="68"/>
                  </a:lnTo>
                  <a:lnTo>
                    <a:pt x="1246" y="101"/>
                  </a:lnTo>
                  <a:lnTo>
                    <a:pt x="741" y="169"/>
                  </a:lnTo>
                  <a:lnTo>
                    <a:pt x="236" y="236"/>
                  </a:lnTo>
                  <a:lnTo>
                    <a:pt x="203" y="101"/>
                  </a:lnTo>
                  <a:lnTo>
                    <a:pt x="169" y="68"/>
                  </a:lnTo>
                  <a:lnTo>
                    <a:pt x="135" y="68"/>
                  </a:lnTo>
                  <a:lnTo>
                    <a:pt x="34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404"/>
                  </a:lnTo>
                  <a:lnTo>
                    <a:pt x="1" y="707"/>
                  </a:lnTo>
                  <a:lnTo>
                    <a:pt x="1" y="977"/>
                  </a:lnTo>
                  <a:lnTo>
                    <a:pt x="1" y="1347"/>
                  </a:lnTo>
                  <a:lnTo>
                    <a:pt x="1" y="1717"/>
                  </a:lnTo>
                  <a:lnTo>
                    <a:pt x="270" y="1717"/>
                  </a:lnTo>
                  <a:lnTo>
                    <a:pt x="203" y="1145"/>
                  </a:lnTo>
                  <a:lnTo>
                    <a:pt x="236" y="775"/>
                  </a:lnTo>
                  <a:lnTo>
                    <a:pt x="236" y="404"/>
                  </a:lnTo>
                  <a:lnTo>
                    <a:pt x="1246" y="438"/>
                  </a:lnTo>
                  <a:lnTo>
                    <a:pt x="2290" y="371"/>
                  </a:lnTo>
                  <a:lnTo>
                    <a:pt x="3300" y="303"/>
                  </a:lnTo>
                  <a:lnTo>
                    <a:pt x="4310" y="270"/>
                  </a:lnTo>
                  <a:lnTo>
                    <a:pt x="8552" y="270"/>
                  </a:lnTo>
                  <a:lnTo>
                    <a:pt x="16936" y="303"/>
                  </a:lnTo>
                  <a:lnTo>
                    <a:pt x="16969" y="1650"/>
                  </a:lnTo>
                  <a:lnTo>
                    <a:pt x="16969" y="1717"/>
                  </a:lnTo>
                  <a:lnTo>
                    <a:pt x="17239" y="1717"/>
                  </a:lnTo>
                  <a:lnTo>
                    <a:pt x="17239" y="741"/>
                  </a:lnTo>
                  <a:lnTo>
                    <a:pt x="17205" y="135"/>
                  </a:lnTo>
                  <a:lnTo>
                    <a:pt x="17205" y="101"/>
                  </a:lnTo>
                  <a:lnTo>
                    <a:pt x="17171" y="34"/>
                  </a:lnTo>
                  <a:lnTo>
                    <a:pt x="17138" y="34"/>
                  </a:lnTo>
                  <a:lnTo>
                    <a:pt x="170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3" name="Shape 213"/>
            <p:cNvSpPr/>
            <p:nvPr/>
          </p:nvSpPr>
          <p:spPr>
            <a:xfrm>
              <a:off x="4575925" y="2354150"/>
              <a:ext cx="326625" cy="469700"/>
            </a:xfrm>
            <a:custGeom>
              <a:avLst/>
              <a:gdLst/>
              <a:ahLst/>
              <a:cxnLst/>
              <a:rect l="0" t="0" r="0" b="0"/>
              <a:pathLst>
                <a:path w="13065" h="18788" extrusionOk="0">
                  <a:moveTo>
                    <a:pt x="1146" y="1"/>
                  </a:moveTo>
                  <a:lnTo>
                    <a:pt x="977" y="34"/>
                  </a:lnTo>
                  <a:lnTo>
                    <a:pt x="809" y="68"/>
                  </a:lnTo>
                  <a:lnTo>
                    <a:pt x="641" y="135"/>
                  </a:lnTo>
                  <a:lnTo>
                    <a:pt x="472" y="270"/>
                  </a:lnTo>
                  <a:lnTo>
                    <a:pt x="338" y="438"/>
                  </a:lnTo>
                  <a:lnTo>
                    <a:pt x="237" y="573"/>
                  </a:lnTo>
                  <a:lnTo>
                    <a:pt x="136" y="741"/>
                  </a:lnTo>
                  <a:lnTo>
                    <a:pt x="68" y="943"/>
                  </a:lnTo>
                  <a:lnTo>
                    <a:pt x="35" y="1112"/>
                  </a:lnTo>
                  <a:lnTo>
                    <a:pt x="1" y="1516"/>
                  </a:lnTo>
                  <a:lnTo>
                    <a:pt x="35" y="1953"/>
                  </a:lnTo>
                  <a:lnTo>
                    <a:pt x="68" y="2391"/>
                  </a:lnTo>
                  <a:lnTo>
                    <a:pt x="169" y="2795"/>
                  </a:lnTo>
                  <a:lnTo>
                    <a:pt x="338" y="3536"/>
                  </a:lnTo>
                  <a:lnTo>
                    <a:pt x="573" y="4310"/>
                  </a:lnTo>
                  <a:lnTo>
                    <a:pt x="809" y="5084"/>
                  </a:lnTo>
                  <a:lnTo>
                    <a:pt x="910" y="5387"/>
                  </a:lnTo>
                  <a:lnTo>
                    <a:pt x="1011" y="5690"/>
                  </a:lnTo>
                  <a:lnTo>
                    <a:pt x="1078" y="5825"/>
                  </a:lnTo>
                  <a:lnTo>
                    <a:pt x="1179" y="5926"/>
                  </a:lnTo>
                  <a:lnTo>
                    <a:pt x="1314" y="5993"/>
                  </a:lnTo>
                  <a:lnTo>
                    <a:pt x="1449" y="6027"/>
                  </a:lnTo>
                  <a:lnTo>
                    <a:pt x="1415" y="6094"/>
                  </a:lnTo>
                  <a:lnTo>
                    <a:pt x="1415" y="6633"/>
                  </a:lnTo>
                  <a:lnTo>
                    <a:pt x="1415" y="6869"/>
                  </a:lnTo>
                  <a:lnTo>
                    <a:pt x="1449" y="7138"/>
                  </a:lnTo>
                  <a:lnTo>
                    <a:pt x="1516" y="7374"/>
                  </a:lnTo>
                  <a:lnTo>
                    <a:pt x="1583" y="7609"/>
                  </a:lnTo>
                  <a:lnTo>
                    <a:pt x="1718" y="7845"/>
                  </a:lnTo>
                  <a:lnTo>
                    <a:pt x="1886" y="8081"/>
                  </a:lnTo>
                  <a:lnTo>
                    <a:pt x="2156" y="8384"/>
                  </a:lnTo>
                  <a:lnTo>
                    <a:pt x="2425" y="8721"/>
                  </a:lnTo>
                  <a:lnTo>
                    <a:pt x="2694" y="9024"/>
                  </a:lnTo>
                  <a:lnTo>
                    <a:pt x="2964" y="9360"/>
                  </a:lnTo>
                  <a:lnTo>
                    <a:pt x="3132" y="9596"/>
                  </a:lnTo>
                  <a:lnTo>
                    <a:pt x="3233" y="9865"/>
                  </a:lnTo>
                  <a:lnTo>
                    <a:pt x="3267" y="10135"/>
                  </a:lnTo>
                  <a:lnTo>
                    <a:pt x="3267" y="10404"/>
                  </a:lnTo>
                  <a:lnTo>
                    <a:pt x="3233" y="10673"/>
                  </a:lnTo>
                  <a:lnTo>
                    <a:pt x="3166" y="10943"/>
                  </a:lnTo>
                  <a:lnTo>
                    <a:pt x="3031" y="11178"/>
                  </a:lnTo>
                  <a:lnTo>
                    <a:pt x="2930" y="11448"/>
                  </a:lnTo>
                  <a:lnTo>
                    <a:pt x="2492" y="12188"/>
                  </a:lnTo>
                  <a:lnTo>
                    <a:pt x="2324" y="12559"/>
                  </a:lnTo>
                  <a:lnTo>
                    <a:pt x="2156" y="12895"/>
                  </a:lnTo>
                  <a:lnTo>
                    <a:pt x="2055" y="13266"/>
                  </a:lnTo>
                  <a:lnTo>
                    <a:pt x="1987" y="13636"/>
                  </a:lnTo>
                  <a:lnTo>
                    <a:pt x="1987" y="14074"/>
                  </a:lnTo>
                  <a:lnTo>
                    <a:pt x="2055" y="14511"/>
                  </a:lnTo>
                  <a:lnTo>
                    <a:pt x="2156" y="14915"/>
                  </a:lnTo>
                  <a:lnTo>
                    <a:pt x="2324" y="15319"/>
                  </a:lnTo>
                  <a:lnTo>
                    <a:pt x="2560" y="15723"/>
                  </a:lnTo>
                  <a:lnTo>
                    <a:pt x="2795" y="16128"/>
                  </a:lnTo>
                  <a:lnTo>
                    <a:pt x="3065" y="16498"/>
                  </a:lnTo>
                  <a:lnTo>
                    <a:pt x="3368" y="16868"/>
                  </a:lnTo>
                  <a:lnTo>
                    <a:pt x="3671" y="17171"/>
                  </a:lnTo>
                  <a:lnTo>
                    <a:pt x="4007" y="17474"/>
                  </a:lnTo>
                  <a:lnTo>
                    <a:pt x="4243" y="17676"/>
                  </a:lnTo>
                  <a:lnTo>
                    <a:pt x="4512" y="17845"/>
                  </a:lnTo>
                  <a:lnTo>
                    <a:pt x="4815" y="17979"/>
                  </a:lnTo>
                  <a:lnTo>
                    <a:pt x="5118" y="18080"/>
                  </a:lnTo>
                  <a:lnTo>
                    <a:pt x="5421" y="18181"/>
                  </a:lnTo>
                  <a:lnTo>
                    <a:pt x="5758" y="18249"/>
                  </a:lnTo>
                  <a:lnTo>
                    <a:pt x="6364" y="18249"/>
                  </a:lnTo>
                  <a:lnTo>
                    <a:pt x="6701" y="18181"/>
                  </a:lnTo>
                  <a:lnTo>
                    <a:pt x="6970" y="18080"/>
                  </a:lnTo>
                  <a:lnTo>
                    <a:pt x="7172" y="17912"/>
                  </a:lnTo>
                  <a:lnTo>
                    <a:pt x="7341" y="17710"/>
                  </a:lnTo>
                  <a:lnTo>
                    <a:pt x="7475" y="17474"/>
                  </a:lnTo>
                  <a:lnTo>
                    <a:pt x="7610" y="17205"/>
                  </a:lnTo>
                  <a:lnTo>
                    <a:pt x="7677" y="16902"/>
                  </a:lnTo>
                  <a:lnTo>
                    <a:pt x="7745" y="16599"/>
                  </a:lnTo>
                  <a:lnTo>
                    <a:pt x="7812" y="16161"/>
                  </a:lnTo>
                  <a:lnTo>
                    <a:pt x="7846" y="15757"/>
                  </a:lnTo>
                  <a:lnTo>
                    <a:pt x="7913" y="14882"/>
                  </a:lnTo>
                  <a:lnTo>
                    <a:pt x="7980" y="14444"/>
                  </a:lnTo>
                  <a:lnTo>
                    <a:pt x="8014" y="14006"/>
                  </a:lnTo>
                  <a:lnTo>
                    <a:pt x="8115" y="13569"/>
                  </a:lnTo>
                  <a:lnTo>
                    <a:pt x="8250" y="13165"/>
                  </a:lnTo>
                  <a:lnTo>
                    <a:pt x="8452" y="12727"/>
                  </a:lnTo>
                  <a:lnTo>
                    <a:pt x="8687" y="12357"/>
                  </a:lnTo>
                  <a:lnTo>
                    <a:pt x="8957" y="11986"/>
                  </a:lnTo>
                  <a:lnTo>
                    <a:pt x="9125" y="11818"/>
                  </a:lnTo>
                  <a:lnTo>
                    <a:pt x="9293" y="11683"/>
                  </a:lnTo>
                  <a:lnTo>
                    <a:pt x="9462" y="11582"/>
                  </a:lnTo>
                  <a:lnTo>
                    <a:pt x="9596" y="11515"/>
                  </a:lnTo>
                  <a:lnTo>
                    <a:pt x="9731" y="11481"/>
                  </a:lnTo>
                  <a:lnTo>
                    <a:pt x="10000" y="11481"/>
                  </a:lnTo>
                  <a:lnTo>
                    <a:pt x="10135" y="11549"/>
                  </a:lnTo>
                  <a:lnTo>
                    <a:pt x="10236" y="11582"/>
                  </a:lnTo>
                  <a:lnTo>
                    <a:pt x="10337" y="11683"/>
                  </a:lnTo>
                  <a:lnTo>
                    <a:pt x="10539" y="11852"/>
                  </a:lnTo>
                  <a:lnTo>
                    <a:pt x="10674" y="12121"/>
                  </a:lnTo>
                  <a:lnTo>
                    <a:pt x="10741" y="12390"/>
                  </a:lnTo>
                  <a:lnTo>
                    <a:pt x="10775" y="12693"/>
                  </a:lnTo>
                  <a:lnTo>
                    <a:pt x="10707" y="12727"/>
                  </a:lnTo>
                  <a:lnTo>
                    <a:pt x="10640" y="12761"/>
                  </a:lnTo>
                  <a:lnTo>
                    <a:pt x="10606" y="12828"/>
                  </a:lnTo>
                  <a:lnTo>
                    <a:pt x="10640" y="12862"/>
                  </a:lnTo>
                  <a:lnTo>
                    <a:pt x="10707" y="12895"/>
                  </a:lnTo>
                  <a:lnTo>
                    <a:pt x="10775" y="12929"/>
                  </a:lnTo>
                  <a:lnTo>
                    <a:pt x="11078" y="12895"/>
                  </a:lnTo>
                  <a:lnTo>
                    <a:pt x="11347" y="12862"/>
                  </a:lnTo>
                  <a:lnTo>
                    <a:pt x="11650" y="12794"/>
                  </a:lnTo>
                  <a:lnTo>
                    <a:pt x="11684" y="12761"/>
                  </a:lnTo>
                  <a:lnTo>
                    <a:pt x="11717" y="12727"/>
                  </a:lnTo>
                  <a:lnTo>
                    <a:pt x="11717" y="12660"/>
                  </a:lnTo>
                  <a:lnTo>
                    <a:pt x="11684" y="12592"/>
                  </a:lnTo>
                  <a:lnTo>
                    <a:pt x="11650" y="12559"/>
                  </a:lnTo>
                  <a:lnTo>
                    <a:pt x="11583" y="12559"/>
                  </a:lnTo>
                  <a:lnTo>
                    <a:pt x="11347" y="12626"/>
                  </a:lnTo>
                  <a:lnTo>
                    <a:pt x="11078" y="12660"/>
                  </a:lnTo>
                  <a:lnTo>
                    <a:pt x="11078" y="12390"/>
                  </a:lnTo>
                  <a:lnTo>
                    <a:pt x="11010" y="12155"/>
                  </a:lnTo>
                  <a:lnTo>
                    <a:pt x="10943" y="11919"/>
                  </a:lnTo>
                  <a:lnTo>
                    <a:pt x="10808" y="11683"/>
                  </a:lnTo>
                  <a:lnTo>
                    <a:pt x="10640" y="11515"/>
                  </a:lnTo>
                  <a:lnTo>
                    <a:pt x="10472" y="11347"/>
                  </a:lnTo>
                  <a:lnTo>
                    <a:pt x="10236" y="11246"/>
                  </a:lnTo>
                  <a:lnTo>
                    <a:pt x="9967" y="11178"/>
                  </a:lnTo>
                  <a:lnTo>
                    <a:pt x="9697" y="11178"/>
                  </a:lnTo>
                  <a:lnTo>
                    <a:pt x="9428" y="11246"/>
                  </a:lnTo>
                  <a:lnTo>
                    <a:pt x="9192" y="11380"/>
                  </a:lnTo>
                  <a:lnTo>
                    <a:pt x="8957" y="11549"/>
                  </a:lnTo>
                  <a:lnTo>
                    <a:pt x="8755" y="11751"/>
                  </a:lnTo>
                  <a:lnTo>
                    <a:pt x="8553" y="11986"/>
                  </a:lnTo>
                  <a:lnTo>
                    <a:pt x="8250" y="12424"/>
                  </a:lnTo>
                  <a:lnTo>
                    <a:pt x="8081" y="12761"/>
                  </a:lnTo>
                  <a:lnTo>
                    <a:pt x="7947" y="13131"/>
                  </a:lnTo>
                  <a:lnTo>
                    <a:pt x="7846" y="13468"/>
                  </a:lnTo>
                  <a:lnTo>
                    <a:pt x="7745" y="13804"/>
                  </a:lnTo>
                  <a:lnTo>
                    <a:pt x="7644" y="14545"/>
                  </a:lnTo>
                  <a:lnTo>
                    <a:pt x="7576" y="15286"/>
                  </a:lnTo>
                  <a:lnTo>
                    <a:pt x="7543" y="15824"/>
                  </a:lnTo>
                  <a:lnTo>
                    <a:pt x="7475" y="16363"/>
                  </a:lnTo>
                  <a:lnTo>
                    <a:pt x="7374" y="16902"/>
                  </a:lnTo>
                  <a:lnTo>
                    <a:pt x="7273" y="17171"/>
                  </a:lnTo>
                  <a:lnTo>
                    <a:pt x="7172" y="17407"/>
                  </a:lnTo>
                  <a:lnTo>
                    <a:pt x="7105" y="17542"/>
                  </a:lnTo>
                  <a:lnTo>
                    <a:pt x="7038" y="17643"/>
                  </a:lnTo>
                  <a:lnTo>
                    <a:pt x="6836" y="17811"/>
                  </a:lnTo>
                  <a:lnTo>
                    <a:pt x="6600" y="17912"/>
                  </a:lnTo>
                  <a:lnTo>
                    <a:pt x="6364" y="17946"/>
                  </a:lnTo>
                  <a:lnTo>
                    <a:pt x="6095" y="17946"/>
                  </a:lnTo>
                  <a:lnTo>
                    <a:pt x="5825" y="17912"/>
                  </a:lnTo>
                  <a:lnTo>
                    <a:pt x="5354" y="17811"/>
                  </a:lnTo>
                  <a:lnTo>
                    <a:pt x="4883" y="17643"/>
                  </a:lnTo>
                  <a:lnTo>
                    <a:pt x="4479" y="17441"/>
                  </a:lnTo>
                  <a:lnTo>
                    <a:pt x="4108" y="17138"/>
                  </a:lnTo>
                  <a:lnTo>
                    <a:pt x="3772" y="16801"/>
                  </a:lnTo>
                  <a:lnTo>
                    <a:pt x="3435" y="16464"/>
                  </a:lnTo>
                  <a:lnTo>
                    <a:pt x="3166" y="16060"/>
                  </a:lnTo>
                  <a:lnTo>
                    <a:pt x="2896" y="15656"/>
                  </a:lnTo>
                  <a:lnTo>
                    <a:pt x="2661" y="15252"/>
                  </a:lnTo>
                  <a:lnTo>
                    <a:pt x="2526" y="14915"/>
                  </a:lnTo>
                  <a:lnTo>
                    <a:pt x="2391" y="14612"/>
                  </a:lnTo>
                  <a:lnTo>
                    <a:pt x="2324" y="14276"/>
                  </a:lnTo>
                  <a:lnTo>
                    <a:pt x="2290" y="13939"/>
                  </a:lnTo>
                  <a:lnTo>
                    <a:pt x="2290" y="13602"/>
                  </a:lnTo>
                  <a:lnTo>
                    <a:pt x="2324" y="13266"/>
                  </a:lnTo>
                  <a:lnTo>
                    <a:pt x="2425" y="12929"/>
                  </a:lnTo>
                  <a:lnTo>
                    <a:pt x="2560" y="12592"/>
                  </a:lnTo>
                  <a:lnTo>
                    <a:pt x="2795" y="12222"/>
                  </a:lnTo>
                  <a:lnTo>
                    <a:pt x="3031" y="11852"/>
                  </a:lnTo>
                  <a:lnTo>
                    <a:pt x="3233" y="11481"/>
                  </a:lnTo>
                  <a:lnTo>
                    <a:pt x="3435" y="11077"/>
                  </a:lnTo>
                  <a:lnTo>
                    <a:pt x="3536" y="10741"/>
                  </a:lnTo>
                  <a:lnTo>
                    <a:pt x="3603" y="10438"/>
                  </a:lnTo>
                  <a:lnTo>
                    <a:pt x="3570" y="10135"/>
                  </a:lnTo>
                  <a:lnTo>
                    <a:pt x="3536" y="9832"/>
                  </a:lnTo>
                  <a:lnTo>
                    <a:pt x="3401" y="9562"/>
                  </a:lnTo>
                  <a:lnTo>
                    <a:pt x="3267" y="9293"/>
                  </a:lnTo>
                  <a:lnTo>
                    <a:pt x="3098" y="9024"/>
                  </a:lnTo>
                  <a:lnTo>
                    <a:pt x="2896" y="8788"/>
                  </a:lnTo>
                  <a:lnTo>
                    <a:pt x="2324" y="8148"/>
                  </a:lnTo>
                  <a:lnTo>
                    <a:pt x="2088" y="7811"/>
                  </a:lnTo>
                  <a:lnTo>
                    <a:pt x="1853" y="7475"/>
                  </a:lnTo>
                  <a:lnTo>
                    <a:pt x="1752" y="7306"/>
                  </a:lnTo>
                  <a:lnTo>
                    <a:pt x="1718" y="7138"/>
                  </a:lnTo>
                  <a:lnTo>
                    <a:pt x="1684" y="6801"/>
                  </a:lnTo>
                  <a:lnTo>
                    <a:pt x="1684" y="6094"/>
                  </a:lnTo>
                  <a:lnTo>
                    <a:pt x="1651" y="5993"/>
                  </a:lnTo>
                  <a:lnTo>
                    <a:pt x="1684" y="5960"/>
                  </a:lnTo>
                  <a:lnTo>
                    <a:pt x="1684" y="5892"/>
                  </a:lnTo>
                  <a:lnTo>
                    <a:pt x="1651" y="5825"/>
                  </a:lnTo>
                  <a:lnTo>
                    <a:pt x="1550" y="5791"/>
                  </a:lnTo>
                  <a:lnTo>
                    <a:pt x="1482" y="5791"/>
                  </a:lnTo>
                  <a:lnTo>
                    <a:pt x="1415" y="5758"/>
                  </a:lnTo>
                  <a:lnTo>
                    <a:pt x="1247" y="5589"/>
                  </a:lnTo>
                  <a:lnTo>
                    <a:pt x="1146" y="5354"/>
                  </a:lnTo>
                  <a:lnTo>
                    <a:pt x="1011" y="5084"/>
                  </a:lnTo>
                  <a:lnTo>
                    <a:pt x="843" y="4512"/>
                  </a:lnTo>
                  <a:lnTo>
                    <a:pt x="742" y="4074"/>
                  </a:lnTo>
                  <a:lnTo>
                    <a:pt x="573" y="3569"/>
                  </a:lnTo>
                  <a:lnTo>
                    <a:pt x="439" y="3031"/>
                  </a:lnTo>
                  <a:lnTo>
                    <a:pt x="338" y="2492"/>
                  </a:lnTo>
                  <a:lnTo>
                    <a:pt x="270" y="1953"/>
                  </a:lnTo>
                  <a:lnTo>
                    <a:pt x="270" y="1448"/>
                  </a:lnTo>
                  <a:lnTo>
                    <a:pt x="270" y="1213"/>
                  </a:lnTo>
                  <a:lnTo>
                    <a:pt x="338" y="943"/>
                  </a:lnTo>
                  <a:lnTo>
                    <a:pt x="405" y="741"/>
                  </a:lnTo>
                  <a:lnTo>
                    <a:pt x="540" y="539"/>
                  </a:lnTo>
                  <a:lnTo>
                    <a:pt x="708" y="371"/>
                  </a:lnTo>
                  <a:lnTo>
                    <a:pt x="944" y="270"/>
                  </a:lnTo>
                  <a:lnTo>
                    <a:pt x="1112" y="236"/>
                  </a:lnTo>
                  <a:lnTo>
                    <a:pt x="1112" y="236"/>
                  </a:lnTo>
                  <a:lnTo>
                    <a:pt x="977" y="337"/>
                  </a:lnTo>
                  <a:lnTo>
                    <a:pt x="843" y="472"/>
                  </a:lnTo>
                  <a:lnTo>
                    <a:pt x="742" y="640"/>
                  </a:lnTo>
                  <a:lnTo>
                    <a:pt x="674" y="842"/>
                  </a:lnTo>
                  <a:lnTo>
                    <a:pt x="674" y="1044"/>
                  </a:lnTo>
                  <a:lnTo>
                    <a:pt x="674" y="1246"/>
                  </a:lnTo>
                  <a:lnTo>
                    <a:pt x="742" y="1415"/>
                  </a:lnTo>
                  <a:lnTo>
                    <a:pt x="876" y="1549"/>
                  </a:lnTo>
                  <a:lnTo>
                    <a:pt x="910" y="1583"/>
                  </a:lnTo>
                  <a:lnTo>
                    <a:pt x="977" y="1583"/>
                  </a:lnTo>
                  <a:lnTo>
                    <a:pt x="1011" y="1549"/>
                  </a:lnTo>
                  <a:lnTo>
                    <a:pt x="1011" y="1482"/>
                  </a:lnTo>
                  <a:lnTo>
                    <a:pt x="910" y="1179"/>
                  </a:lnTo>
                  <a:lnTo>
                    <a:pt x="876" y="1044"/>
                  </a:lnTo>
                  <a:lnTo>
                    <a:pt x="910" y="876"/>
                  </a:lnTo>
                  <a:lnTo>
                    <a:pt x="944" y="741"/>
                  </a:lnTo>
                  <a:lnTo>
                    <a:pt x="1011" y="607"/>
                  </a:lnTo>
                  <a:lnTo>
                    <a:pt x="1213" y="405"/>
                  </a:lnTo>
                  <a:lnTo>
                    <a:pt x="1247" y="371"/>
                  </a:lnTo>
                  <a:lnTo>
                    <a:pt x="1213" y="304"/>
                  </a:lnTo>
                  <a:lnTo>
                    <a:pt x="1213" y="270"/>
                  </a:lnTo>
                  <a:lnTo>
                    <a:pt x="1146" y="236"/>
                  </a:lnTo>
                  <a:lnTo>
                    <a:pt x="1314" y="270"/>
                  </a:lnTo>
                  <a:lnTo>
                    <a:pt x="1449" y="270"/>
                  </a:lnTo>
                  <a:lnTo>
                    <a:pt x="1583" y="337"/>
                  </a:lnTo>
                  <a:lnTo>
                    <a:pt x="1718" y="405"/>
                  </a:lnTo>
                  <a:lnTo>
                    <a:pt x="1954" y="607"/>
                  </a:lnTo>
                  <a:lnTo>
                    <a:pt x="2122" y="876"/>
                  </a:lnTo>
                  <a:lnTo>
                    <a:pt x="2088" y="842"/>
                  </a:lnTo>
                  <a:lnTo>
                    <a:pt x="2021" y="842"/>
                  </a:lnTo>
                  <a:lnTo>
                    <a:pt x="1987" y="876"/>
                  </a:lnTo>
                  <a:lnTo>
                    <a:pt x="1954" y="910"/>
                  </a:lnTo>
                  <a:lnTo>
                    <a:pt x="1920" y="943"/>
                  </a:lnTo>
                  <a:lnTo>
                    <a:pt x="1886" y="943"/>
                  </a:lnTo>
                  <a:lnTo>
                    <a:pt x="1819" y="977"/>
                  </a:lnTo>
                  <a:lnTo>
                    <a:pt x="1785" y="1044"/>
                  </a:lnTo>
                  <a:lnTo>
                    <a:pt x="1752" y="1179"/>
                  </a:lnTo>
                  <a:lnTo>
                    <a:pt x="1785" y="1347"/>
                  </a:lnTo>
                  <a:lnTo>
                    <a:pt x="1785" y="1516"/>
                  </a:lnTo>
                  <a:lnTo>
                    <a:pt x="1853" y="1684"/>
                  </a:lnTo>
                  <a:lnTo>
                    <a:pt x="1954" y="1819"/>
                  </a:lnTo>
                  <a:lnTo>
                    <a:pt x="2088" y="1920"/>
                  </a:lnTo>
                  <a:lnTo>
                    <a:pt x="2156" y="1953"/>
                  </a:lnTo>
                  <a:lnTo>
                    <a:pt x="2223" y="1920"/>
                  </a:lnTo>
                  <a:lnTo>
                    <a:pt x="2257" y="1819"/>
                  </a:lnTo>
                  <a:lnTo>
                    <a:pt x="2223" y="1751"/>
                  </a:lnTo>
                  <a:lnTo>
                    <a:pt x="2290" y="1650"/>
                  </a:lnTo>
                  <a:lnTo>
                    <a:pt x="2257" y="1953"/>
                  </a:lnTo>
                  <a:lnTo>
                    <a:pt x="2189" y="2155"/>
                  </a:lnTo>
                  <a:lnTo>
                    <a:pt x="2055" y="2324"/>
                  </a:lnTo>
                  <a:lnTo>
                    <a:pt x="1920" y="2458"/>
                  </a:lnTo>
                  <a:lnTo>
                    <a:pt x="1752" y="2526"/>
                  </a:lnTo>
                  <a:lnTo>
                    <a:pt x="1550" y="2559"/>
                  </a:lnTo>
                  <a:lnTo>
                    <a:pt x="1381" y="2492"/>
                  </a:lnTo>
                  <a:lnTo>
                    <a:pt x="1314" y="2458"/>
                  </a:lnTo>
                  <a:lnTo>
                    <a:pt x="1213" y="2357"/>
                  </a:lnTo>
                  <a:lnTo>
                    <a:pt x="1146" y="2290"/>
                  </a:lnTo>
                  <a:lnTo>
                    <a:pt x="1112" y="2155"/>
                  </a:lnTo>
                  <a:lnTo>
                    <a:pt x="1045" y="2088"/>
                  </a:lnTo>
                  <a:lnTo>
                    <a:pt x="977" y="2088"/>
                  </a:lnTo>
                  <a:lnTo>
                    <a:pt x="944" y="2122"/>
                  </a:lnTo>
                  <a:lnTo>
                    <a:pt x="910" y="2189"/>
                  </a:lnTo>
                  <a:lnTo>
                    <a:pt x="1011" y="2391"/>
                  </a:lnTo>
                  <a:lnTo>
                    <a:pt x="1146" y="2593"/>
                  </a:lnTo>
                  <a:lnTo>
                    <a:pt x="1179" y="2997"/>
                  </a:lnTo>
                  <a:lnTo>
                    <a:pt x="1247" y="3401"/>
                  </a:lnTo>
                  <a:lnTo>
                    <a:pt x="1415" y="4209"/>
                  </a:lnTo>
                  <a:lnTo>
                    <a:pt x="1583" y="4983"/>
                  </a:lnTo>
                  <a:lnTo>
                    <a:pt x="1651" y="5421"/>
                  </a:lnTo>
                  <a:lnTo>
                    <a:pt x="1718" y="5825"/>
                  </a:lnTo>
                  <a:lnTo>
                    <a:pt x="1718" y="5859"/>
                  </a:lnTo>
                  <a:lnTo>
                    <a:pt x="1785" y="5892"/>
                  </a:lnTo>
                  <a:lnTo>
                    <a:pt x="1819" y="5859"/>
                  </a:lnTo>
                  <a:lnTo>
                    <a:pt x="1853" y="5825"/>
                  </a:lnTo>
                  <a:lnTo>
                    <a:pt x="1853" y="5421"/>
                  </a:lnTo>
                  <a:lnTo>
                    <a:pt x="1819" y="5051"/>
                  </a:lnTo>
                  <a:lnTo>
                    <a:pt x="1718" y="4276"/>
                  </a:lnTo>
                  <a:lnTo>
                    <a:pt x="1550" y="3502"/>
                  </a:lnTo>
                  <a:lnTo>
                    <a:pt x="1348" y="2728"/>
                  </a:lnTo>
                  <a:lnTo>
                    <a:pt x="1482" y="2795"/>
                  </a:lnTo>
                  <a:lnTo>
                    <a:pt x="1752" y="2795"/>
                  </a:lnTo>
                  <a:lnTo>
                    <a:pt x="1920" y="2728"/>
                  </a:lnTo>
                  <a:lnTo>
                    <a:pt x="2055" y="2627"/>
                  </a:lnTo>
                  <a:lnTo>
                    <a:pt x="2223" y="2492"/>
                  </a:lnTo>
                  <a:lnTo>
                    <a:pt x="2324" y="2324"/>
                  </a:lnTo>
                  <a:lnTo>
                    <a:pt x="2425" y="2155"/>
                  </a:lnTo>
                  <a:lnTo>
                    <a:pt x="2492" y="1953"/>
                  </a:lnTo>
                  <a:lnTo>
                    <a:pt x="2526" y="1785"/>
                  </a:lnTo>
                  <a:lnTo>
                    <a:pt x="2526" y="1583"/>
                  </a:lnTo>
                  <a:lnTo>
                    <a:pt x="2492" y="1381"/>
                  </a:lnTo>
                  <a:lnTo>
                    <a:pt x="2459" y="1213"/>
                  </a:lnTo>
                  <a:lnTo>
                    <a:pt x="2391" y="1011"/>
                  </a:lnTo>
                  <a:lnTo>
                    <a:pt x="2324" y="842"/>
                  </a:lnTo>
                  <a:lnTo>
                    <a:pt x="2223" y="674"/>
                  </a:lnTo>
                  <a:lnTo>
                    <a:pt x="1954" y="371"/>
                  </a:lnTo>
                  <a:lnTo>
                    <a:pt x="1819" y="270"/>
                  </a:lnTo>
                  <a:lnTo>
                    <a:pt x="1651" y="169"/>
                  </a:lnTo>
                  <a:lnTo>
                    <a:pt x="1482" y="102"/>
                  </a:lnTo>
                  <a:lnTo>
                    <a:pt x="1314" y="34"/>
                  </a:lnTo>
                  <a:lnTo>
                    <a:pt x="1146" y="1"/>
                  </a:lnTo>
                  <a:close/>
                  <a:moveTo>
                    <a:pt x="11785" y="12592"/>
                  </a:moveTo>
                  <a:lnTo>
                    <a:pt x="11751" y="12626"/>
                  </a:lnTo>
                  <a:lnTo>
                    <a:pt x="11717" y="12727"/>
                  </a:lnTo>
                  <a:lnTo>
                    <a:pt x="11684" y="12929"/>
                  </a:lnTo>
                  <a:lnTo>
                    <a:pt x="11684" y="13165"/>
                  </a:lnTo>
                  <a:lnTo>
                    <a:pt x="11684" y="13400"/>
                  </a:lnTo>
                  <a:lnTo>
                    <a:pt x="11751" y="13636"/>
                  </a:lnTo>
                  <a:lnTo>
                    <a:pt x="11886" y="14074"/>
                  </a:lnTo>
                  <a:lnTo>
                    <a:pt x="12020" y="14478"/>
                  </a:lnTo>
                  <a:lnTo>
                    <a:pt x="12222" y="15286"/>
                  </a:lnTo>
                  <a:lnTo>
                    <a:pt x="12357" y="16128"/>
                  </a:lnTo>
                  <a:lnTo>
                    <a:pt x="12492" y="16936"/>
                  </a:lnTo>
                  <a:lnTo>
                    <a:pt x="12660" y="17777"/>
                  </a:lnTo>
                  <a:lnTo>
                    <a:pt x="12458" y="17811"/>
                  </a:lnTo>
                  <a:lnTo>
                    <a:pt x="12290" y="17777"/>
                  </a:lnTo>
                  <a:lnTo>
                    <a:pt x="12155" y="17710"/>
                  </a:lnTo>
                  <a:lnTo>
                    <a:pt x="12020" y="17609"/>
                  </a:lnTo>
                  <a:lnTo>
                    <a:pt x="11886" y="17474"/>
                  </a:lnTo>
                  <a:lnTo>
                    <a:pt x="11785" y="17340"/>
                  </a:lnTo>
                  <a:lnTo>
                    <a:pt x="11650" y="16969"/>
                  </a:lnTo>
                  <a:lnTo>
                    <a:pt x="11515" y="16565"/>
                  </a:lnTo>
                  <a:lnTo>
                    <a:pt x="11448" y="16161"/>
                  </a:lnTo>
                  <a:lnTo>
                    <a:pt x="11347" y="15454"/>
                  </a:lnTo>
                  <a:lnTo>
                    <a:pt x="11212" y="14781"/>
                  </a:lnTo>
                  <a:lnTo>
                    <a:pt x="11044" y="14141"/>
                  </a:lnTo>
                  <a:lnTo>
                    <a:pt x="10943" y="13501"/>
                  </a:lnTo>
                  <a:lnTo>
                    <a:pt x="10842" y="13198"/>
                  </a:lnTo>
                  <a:lnTo>
                    <a:pt x="10775" y="13064"/>
                  </a:lnTo>
                  <a:lnTo>
                    <a:pt x="10707" y="12963"/>
                  </a:lnTo>
                  <a:lnTo>
                    <a:pt x="10640" y="12929"/>
                  </a:lnTo>
                  <a:lnTo>
                    <a:pt x="10606" y="12963"/>
                  </a:lnTo>
                  <a:lnTo>
                    <a:pt x="10539" y="13097"/>
                  </a:lnTo>
                  <a:lnTo>
                    <a:pt x="10539" y="13299"/>
                  </a:lnTo>
                  <a:lnTo>
                    <a:pt x="10573" y="13501"/>
                  </a:lnTo>
                  <a:lnTo>
                    <a:pt x="10640" y="13737"/>
                  </a:lnTo>
                  <a:lnTo>
                    <a:pt x="10909" y="14511"/>
                  </a:lnTo>
                  <a:lnTo>
                    <a:pt x="11078" y="15387"/>
                  </a:lnTo>
                  <a:lnTo>
                    <a:pt x="11212" y="16229"/>
                  </a:lnTo>
                  <a:lnTo>
                    <a:pt x="11347" y="16835"/>
                  </a:lnTo>
                  <a:lnTo>
                    <a:pt x="11448" y="17138"/>
                  </a:lnTo>
                  <a:lnTo>
                    <a:pt x="11583" y="17407"/>
                  </a:lnTo>
                  <a:lnTo>
                    <a:pt x="11751" y="17643"/>
                  </a:lnTo>
                  <a:lnTo>
                    <a:pt x="11919" y="17845"/>
                  </a:lnTo>
                  <a:lnTo>
                    <a:pt x="12155" y="17979"/>
                  </a:lnTo>
                  <a:lnTo>
                    <a:pt x="12290" y="18013"/>
                  </a:lnTo>
                  <a:lnTo>
                    <a:pt x="12424" y="18047"/>
                  </a:lnTo>
                  <a:lnTo>
                    <a:pt x="12492" y="18417"/>
                  </a:lnTo>
                  <a:lnTo>
                    <a:pt x="12559" y="18787"/>
                  </a:lnTo>
                  <a:lnTo>
                    <a:pt x="12896" y="18787"/>
                  </a:lnTo>
                  <a:lnTo>
                    <a:pt x="12795" y="18383"/>
                  </a:lnTo>
                  <a:lnTo>
                    <a:pt x="12626" y="18013"/>
                  </a:lnTo>
                  <a:lnTo>
                    <a:pt x="12828" y="17979"/>
                  </a:lnTo>
                  <a:lnTo>
                    <a:pt x="13030" y="17912"/>
                  </a:lnTo>
                  <a:lnTo>
                    <a:pt x="13064" y="17878"/>
                  </a:lnTo>
                  <a:lnTo>
                    <a:pt x="13064" y="17845"/>
                  </a:lnTo>
                  <a:lnTo>
                    <a:pt x="13064" y="17744"/>
                  </a:lnTo>
                  <a:lnTo>
                    <a:pt x="12997" y="17676"/>
                  </a:lnTo>
                  <a:lnTo>
                    <a:pt x="12896" y="17676"/>
                  </a:lnTo>
                  <a:lnTo>
                    <a:pt x="12593" y="16262"/>
                  </a:lnTo>
                  <a:lnTo>
                    <a:pt x="12357" y="14814"/>
                  </a:lnTo>
                  <a:lnTo>
                    <a:pt x="12290" y="14545"/>
                  </a:lnTo>
                  <a:lnTo>
                    <a:pt x="12222" y="14276"/>
                  </a:lnTo>
                  <a:lnTo>
                    <a:pt x="12054" y="13771"/>
                  </a:lnTo>
                  <a:lnTo>
                    <a:pt x="11987" y="13501"/>
                  </a:lnTo>
                  <a:lnTo>
                    <a:pt x="11919" y="13232"/>
                  </a:lnTo>
                  <a:lnTo>
                    <a:pt x="11919" y="12963"/>
                  </a:lnTo>
                  <a:lnTo>
                    <a:pt x="11919" y="12693"/>
                  </a:lnTo>
                  <a:lnTo>
                    <a:pt x="11919" y="12626"/>
                  </a:lnTo>
                  <a:lnTo>
                    <a:pt x="11852" y="1259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4" name="Shape 214"/>
            <p:cNvSpPr/>
            <p:nvPr/>
          </p:nvSpPr>
          <p:spPr>
            <a:xfrm>
              <a:off x="4839400" y="1865975"/>
              <a:ext cx="1471300" cy="15175"/>
            </a:xfrm>
            <a:custGeom>
              <a:avLst/>
              <a:gdLst/>
              <a:ahLst/>
              <a:cxnLst/>
              <a:rect l="0" t="0" r="0" b="0"/>
              <a:pathLst>
                <a:path w="58852" h="607" extrusionOk="0">
                  <a:moveTo>
                    <a:pt x="25251" y="0"/>
                  </a:moveTo>
                  <a:lnTo>
                    <a:pt x="18551" y="34"/>
                  </a:lnTo>
                  <a:lnTo>
                    <a:pt x="11851" y="135"/>
                  </a:lnTo>
                  <a:lnTo>
                    <a:pt x="5151" y="269"/>
                  </a:lnTo>
                  <a:lnTo>
                    <a:pt x="2626" y="337"/>
                  </a:lnTo>
                  <a:lnTo>
                    <a:pt x="67" y="438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39"/>
                  </a:lnTo>
                  <a:lnTo>
                    <a:pt x="13467" y="303"/>
                  </a:lnTo>
                  <a:lnTo>
                    <a:pt x="20167" y="236"/>
                  </a:lnTo>
                  <a:lnTo>
                    <a:pt x="26867" y="168"/>
                  </a:lnTo>
                  <a:lnTo>
                    <a:pt x="33567" y="168"/>
                  </a:lnTo>
                  <a:lnTo>
                    <a:pt x="40267" y="236"/>
                  </a:lnTo>
                  <a:lnTo>
                    <a:pt x="46967" y="337"/>
                  </a:lnTo>
                  <a:lnTo>
                    <a:pt x="53667" y="471"/>
                  </a:lnTo>
                  <a:lnTo>
                    <a:pt x="58751" y="606"/>
                  </a:lnTo>
                  <a:lnTo>
                    <a:pt x="58818" y="572"/>
                  </a:lnTo>
                  <a:lnTo>
                    <a:pt x="58852" y="539"/>
                  </a:lnTo>
                  <a:lnTo>
                    <a:pt x="58818" y="471"/>
                  </a:lnTo>
                  <a:lnTo>
                    <a:pt x="58751" y="438"/>
                  </a:lnTo>
                  <a:lnTo>
                    <a:pt x="52051" y="236"/>
                  </a:lnTo>
                  <a:lnTo>
                    <a:pt x="45351" y="135"/>
                  </a:lnTo>
                  <a:lnTo>
                    <a:pt x="38651" y="34"/>
                  </a:lnTo>
                  <a:lnTo>
                    <a:pt x="319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5" name="Shape 215"/>
            <p:cNvSpPr/>
            <p:nvPr/>
          </p:nvSpPr>
          <p:spPr>
            <a:xfrm>
              <a:off x="6021975" y="655600"/>
              <a:ext cx="8450" cy="16850"/>
            </a:xfrm>
            <a:custGeom>
              <a:avLst/>
              <a:gdLst/>
              <a:ahLst/>
              <a:cxnLst/>
              <a:rect l="0" t="0" r="0" b="0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303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74"/>
                  </a:lnTo>
                  <a:lnTo>
                    <a:pt x="102" y="674"/>
                  </a:lnTo>
                  <a:lnTo>
                    <a:pt x="169" y="640"/>
                  </a:lnTo>
                  <a:lnTo>
                    <a:pt x="236" y="539"/>
                  </a:lnTo>
                  <a:lnTo>
                    <a:pt x="304" y="404"/>
                  </a:lnTo>
                  <a:lnTo>
                    <a:pt x="337" y="236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6" name="Shape 216"/>
            <p:cNvSpPr/>
            <p:nvPr/>
          </p:nvSpPr>
          <p:spPr>
            <a:xfrm>
              <a:off x="6037975" y="610975"/>
              <a:ext cx="7600" cy="13500"/>
            </a:xfrm>
            <a:custGeom>
              <a:avLst/>
              <a:gdLst/>
              <a:ahLst/>
              <a:cxnLst/>
              <a:rect l="0" t="0" r="0" b="0"/>
              <a:pathLst>
                <a:path w="304" h="540" extrusionOk="0">
                  <a:moveTo>
                    <a:pt x="202" y="1"/>
                  </a:moveTo>
                  <a:lnTo>
                    <a:pt x="135" y="35"/>
                  </a:lnTo>
                  <a:lnTo>
                    <a:pt x="34" y="237"/>
                  </a:lnTo>
                  <a:lnTo>
                    <a:pt x="0" y="439"/>
                  </a:lnTo>
                  <a:lnTo>
                    <a:pt x="34" y="506"/>
                  </a:lnTo>
                  <a:lnTo>
                    <a:pt x="135" y="540"/>
                  </a:lnTo>
                  <a:lnTo>
                    <a:pt x="202" y="506"/>
                  </a:lnTo>
                  <a:lnTo>
                    <a:pt x="236" y="439"/>
                  </a:lnTo>
                  <a:lnTo>
                    <a:pt x="270" y="270"/>
                  </a:lnTo>
                  <a:lnTo>
                    <a:pt x="303" y="102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7" name="Shape 217"/>
            <p:cNvSpPr/>
            <p:nvPr/>
          </p:nvSpPr>
          <p:spPr>
            <a:xfrm>
              <a:off x="6859475" y="2144575"/>
              <a:ext cx="111975" cy="69875"/>
            </a:xfrm>
            <a:custGeom>
              <a:avLst/>
              <a:gdLst/>
              <a:ahLst/>
              <a:cxnLst/>
              <a:rect l="0" t="0" r="0" b="0"/>
              <a:pathLst>
                <a:path w="4479" h="2795" extrusionOk="0">
                  <a:moveTo>
                    <a:pt x="4175" y="303"/>
                  </a:moveTo>
                  <a:lnTo>
                    <a:pt x="4209" y="707"/>
                  </a:lnTo>
                  <a:lnTo>
                    <a:pt x="4209" y="876"/>
                  </a:lnTo>
                  <a:lnTo>
                    <a:pt x="4175" y="1078"/>
                  </a:lnTo>
                  <a:lnTo>
                    <a:pt x="4108" y="1212"/>
                  </a:lnTo>
                  <a:lnTo>
                    <a:pt x="4007" y="1347"/>
                  </a:lnTo>
                  <a:lnTo>
                    <a:pt x="3838" y="1482"/>
                  </a:lnTo>
                  <a:lnTo>
                    <a:pt x="3603" y="1549"/>
                  </a:lnTo>
                  <a:lnTo>
                    <a:pt x="3569" y="1549"/>
                  </a:lnTo>
                  <a:lnTo>
                    <a:pt x="3502" y="1347"/>
                  </a:lnTo>
                  <a:lnTo>
                    <a:pt x="3367" y="1111"/>
                  </a:lnTo>
                  <a:lnTo>
                    <a:pt x="3266" y="909"/>
                  </a:lnTo>
                  <a:lnTo>
                    <a:pt x="3199" y="674"/>
                  </a:lnTo>
                  <a:lnTo>
                    <a:pt x="3704" y="505"/>
                  </a:lnTo>
                  <a:lnTo>
                    <a:pt x="4175" y="303"/>
                  </a:lnTo>
                  <a:close/>
                  <a:moveTo>
                    <a:pt x="3064" y="707"/>
                  </a:moveTo>
                  <a:lnTo>
                    <a:pt x="3064" y="909"/>
                  </a:lnTo>
                  <a:lnTo>
                    <a:pt x="3131" y="1111"/>
                  </a:lnTo>
                  <a:lnTo>
                    <a:pt x="3232" y="1381"/>
                  </a:lnTo>
                  <a:lnTo>
                    <a:pt x="3367" y="1616"/>
                  </a:lnTo>
                  <a:lnTo>
                    <a:pt x="2660" y="1818"/>
                  </a:lnTo>
                  <a:lnTo>
                    <a:pt x="2559" y="1549"/>
                  </a:lnTo>
                  <a:lnTo>
                    <a:pt x="2391" y="1246"/>
                  </a:lnTo>
                  <a:lnTo>
                    <a:pt x="2290" y="1111"/>
                  </a:lnTo>
                  <a:lnTo>
                    <a:pt x="2155" y="977"/>
                  </a:lnTo>
                  <a:lnTo>
                    <a:pt x="2189" y="977"/>
                  </a:lnTo>
                  <a:lnTo>
                    <a:pt x="3064" y="707"/>
                  </a:lnTo>
                  <a:close/>
                  <a:moveTo>
                    <a:pt x="1987" y="1044"/>
                  </a:moveTo>
                  <a:lnTo>
                    <a:pt x="2155" y="1347"/>
                  </a:lnTo>
                  <a:lnTo>
                    <a:pt x="2290" y="1616"/>
                  </a:lnTo>
                  <a:lnTo>
                    <a:pt x="2391" y="1886"/>
                  </a:lnTo>
                  <a:lnTo>
                    <a:pt x="2189" y="1953"/>
                  </a:lnTo>
                  <a:lnTo>
                    <a:pt x="1549" y="2155"/>
                  </a:lnTo>
                  <a:lnTo>
                    <a:pt x="1414" y="1919"/>
                  </a:lnTo>
                  <a:lnTo>
                    <a:pt x="1381" y="1785"/>
                  </a:lnTo>
                  <a:lnTo>
                    <a:pt x="1347" y="1616"/>
                  </a:lnTo>
                  <a:lnTo>
                    <a:pt x="1280" y="1482"/>
                  </a:lnTo>
                  <a:lnTo>
                    <a:pt x="1212" y="1347"/>
                  </a:lnTo>
                  <a:lnTo>
                    <a:pt x="1179" y="1347"/>
                  </a:lnTo>
                  <a:lnTo>
                    <a:pt x="1145" y="1414"/>
                  </a:lnTo>
                  <a:lnTo>
                    <a:pt x="1111" y="1482"/>
                  </a:lnTo>
                  <a:lnTo>
                    <a:pt x="1111" y="1684"/>
                  </a:lnTo>
                  <a:lnTo>
                    <a:pt x="1145" y="1852"/>
                  </a:lnTo>
                  <a:lnTo>
                    <a:pt x="1212" y="2020"/>
                  </a:lnTo>
                  <a:lnTo>
                    <a:pt x="1313" y="2222"/>
                  </a:lnTo>
                  <a:lnTo>
                    <a:pt x="775" y="2391"/>
                  </a:lnTo>
                  <a:lnTo>
                    <a:pt x="606" y="2458"/>
                  </a:lnTo>
                  <a:lnTo>
                    <a:pt x="472" y="2424"/>
                  </a:lnTo>
                  <a:lnTo>
                    <a:pt x="404" y="2323"/>
                  </a:lnTo>
                  <a:lnTo>
                    <a:pt x="337" y="2189"/>
                  </a:lnTo>
                  <a:lnTo>
                    <a:pt x="303" y="1886"/>
                  </a:lnTo>
                  <a:lnTo>
                    <a:pt x="236" y="1515"/>
                  </a:lnTo>
                  <a:lnTo>
                    <a:pt x="707" y="1448"/>
                  </a:lnTo>
                  <a:lnTo>
                    <a:pt x="1145" y="1347"/>
                  </a:lnTo>
                  <a:lnTo>
                    <a:pt x="1987" y="1044"/>
                  </a:lnTo>
                  <a:close/>
                  <a:moveTo>
                    <a:pt x="4276" y="0"/>
                  </a:moveTo>
                  <a:lnTo>
                    <a:pt x="4209" y="34"/>
                  </a:lnTo>
                  <a:lnTo>
                    <a:pt x="4175" y="67"/>
                  </a:lnTo>
                  <a:lnTo>
                    <a:pt x="3636" y="202"/>
                  </a:lnTo>
                  <a:lnTo>
                    <a:pt x="3131" y="404"/>
                  </a:lnTo>
                  <a:lnTo>
                    <a:pt x="2121" y="775"/>
                  </a:lnTo>
                  <a:lnTo>
                    <a:pt x="1044" y="1078"/>
                  </a:lnTo>
                  <a:lnTo>
                    <a:pt x="539" y="1246"/>
                  </a:lnTo>
                  <a:lnTo>
                    <a:pt x="34" y="1482"/>
                  </a:lnTo>
                  <a:lnTo>
                    <a:pt x="0" y="1515"/>
                  </a:lnTo>
                  <a:lnTo>
                    <a:pt x="34" y="1549"/>
                  </a:lnTo>
                  <a:lnTo>
                    <a:pt x="169" y="1515"/>
                  </a:lnTo>
                  <a:lnTo>
                    <a:pt x="135" y="1818"/>
                  </a:lnTo>
                  <a:lnTo>
                    <a:pt x="135" y="2121"/>
                  </a:lnTo>
                  <a:lnTo>
                    <a:pt x="236" y="2727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95"/>
                  </a:lnTo>
                  <a:lnTo>
                    <a:pt x="1448" y="2424"/>
                  </a:lnTo>
                  <a:lnTo>
                    <a:pt x="1549" y="2492"/>
                  </a:lnTo>
                  <a:lnTo>
                    <a:pt x="1650" y="2525"/>
                  </a:lnTo>
                  <a:lnTo>
                    <a:pt x="1684" y="2492"/>
                  </a:lnTo>
                  <a:lnTo>
                    <a:pt x="1717" y="2458"/>
                  </a:lnTo>
                  <a:lnTo>
                    <a:pt x="1684" y="2357"/>
                  </a:lnTo>
                  <a:lnTo>
                    <a:pt x="2525" y="2088"/>
                  </a:lnTo>
                  <a:lnTo>
                    <a:pt x="2593" y="2121"/>
                  </a:lnTo>
                  <a:lnTo>
                    <a:pt x="2626" y="2121"/>
                  </a:lnTo>
                  <a:lnTo>
                    <a:pt x="2660" y="2054"/>
                  </a:lnTo>
                  <a:lnTo>
                    <a:pt x="3670" y="1785"/>
                  </a:lnTo>
                  <a:lnTo>
                    <a:pt x="4074" y="1717"/>
                  </a:lnTo>
                  <a:lnTo>
                    <a:pt x="4276" y="1650"/>
                  </a:lnTo>
                  <a:lnTo>
                    <a:pt x="4377" y="1583"/>
                  </a:lnTo>
                  <a:lnTo>
                    <a:pt x="4411" y="1515"/>
                  </a:lnTo>
                  <a:lnTo>
                    <a:pt x="4478" y="1145"/>
                  </a:lnTo>
                  <a:lnTo>
                    <a:pt x="4478" y="808"/>
                  </a:lnTo>
                  <a:lnTo>
                    <a:pt x="4444" y="438"/>
                  </a:lnTo>
                  <a:lnTo>
                    <a:pt x="4377" y="101"/>
                  </a:lnTo>
                  <a:lnTo>
                    <a:pt x="4343" y="34"/>
                  </a:lnTo>
                  <a:lnTo>
                    <a:pt x="427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8" name="Shape 218"/>
            <p:cNvSpPr/>
            <p:nvPr/>
          </p:nvSpPr>
          <p:spPr>
            <a:xfrm>
              <a:off x="7089250" y="1504875"/>
              <a:ext cx="114500" cy="168375"/>
            </a:xfrm>
            <a:custGeom>
              <a:avLst/>
              <a:gdLst/>
              <a:ahLst/>
              <a:cxnLst/>
              <a:rect l="0" t="0" r="0" b="0"/>
              <a:pathLst>
                <a:path w="4580" h="6735" extrusionOk="0">
                  <a:moveTo>
                    <a:pt x="4411" y="0"/>
                  </a:moveTo>
                  <a:lnTo>
                    <a:pt x="4378" y="34"/>
                  </a:lnTo>
                  <a:lnTo>
                    <a:pt x="3334" y="1650"/>
                  </a:lnTo>
                  <a:lnTo>
                    <a:pt x="2324" y="3266"/>
                  </a:lnTo>
                  <a:lnTo>
                    <a:pt x="1785" y="4142"/>
                  </a:lnTo>
                  <a:lnTo>
                    <a:pt x="1213" y="4950"/>
                  </a:lnTo>
                  <a:lnTo>
                    <a:pt x="34" y="6599"/>
                  </a:lnTo>
                  <a:lnTo>
                    <a:pt x="1" y="6667"/>
                  </a:lnTo>
                  <a:lnTo>
                    <a:pt x="34" y="6700"/>
                  </a:lnTo>
                  <a:lnTo>
                    <a:pt x="102" y="6734"/>
                  </a:lnTo>
                  <a:lnTo>
                    <a:pt x="135" y="6700"/>
                  </a:lnTo>
                  <a:lnTo>
                    <a:pt x="472" y="6364"/>
                  </a:lnTo>
                  <a:lnTo>
                    <a:pt x="775" y="5993"/>
                  </a:lnTo>
                  <a:lnTo>
                    <a:pt x="1381" y="5219"/>
                  </a:lnTo>
                  <a:lnTo>
                    <a:pt x="1886" y="4411"/>
                  </a:lnTo>
                  <a:lnTo>
                    <a:pt x="2391" y="3603"/>
                  </a:lnTo>
                  <a:lnTo>
                    <a:pt x="3468" y="1886"/>
                  </a:lnTo>
                  <a:lnTo>
                    <a:pt x="4007" y="1010"/>
                  </a:lnTo>
                  <a:lnTo>
                    <a:pt x="4546" y="169"/>
                  </a:lnTo>
                  <a:lnTo>
                    <a:pt x="4580" y="101"/>
                  </a:lnTo>
                  <a:lnTo>
                    <a:pt x="4580" y="68"/>
                  </a:lnTo>
                  <a:lnTo>
                    <a:pt x="451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9" name="Shape 219"/>
            <p:cNvSpPr/>
            <p:nvPr/>
          </p:nvSpPr>
          <p:spPr>
            <a:xfrm>
              <a:off x="6601075" y="2117625"/>
              <a:ext cx="520200" cy="617850"/>
            </a:xfrm>
            <a:custGeom>
              <a:avLst/>
              <a:gdLst/>
              <a:ahLst/>
              <a:cxnLst/>
              <a:rect l="0" t="0" r="0" b="0"/>
              <a:pathLst>
                <a:path w="20808" h="24714" extrusionOk="0">
                  <a:moveTo>
                    <a:pt x="17710" y="8923"/>
                  </a:moveTo>
                  <a:lnTo>
                    <a:pt x="17979" y="10034"/>
                  </a:lnTo>
                  <a:lnTo>
                    <a:pt x="20470" y="20101"/>
                  </a:lnTo>
                  <a:lnTo>
                    <a:pt x="20369" y="20134"/>
                  </a:lnTo>
                  <a:lnTo>
                    <a:pt x="20369" y="20202"/>
                  </a:lnTo>
                  <a:lnTo>
                    <a:pt x="20369" y="20235"/>
                  </a:lnTo>
                  <a:lnTo>
                    <a:pt x="20437" y="20572"/>
                  </a:lnTo>
                  <a:lnTo>
                    <a:pt x="20470" y="20639"/>
                  </a:lnTo>
                  <a:lnTo>
                    <a:pt x="20437" y="20707"/>
                  </a:lnTo>
                  <a:lnTo>
                    <a:pt x="20403" y="20774"/>
                  </a:lnTo>
                  <a:lnTo>
                    <a:pt x="20336" y="20808"/>
                  </a:lnTo>
                  <a:lnTo>
                    <a:pt x="19326" y="21077"/>
                  </a:lnTo>
                  <a:lnTo>
                    <a:pt x="17272" y="21616"/>
                  </a:lnTo>
                  <a:lnTo>
                    <a:pt x="13232" y="22659"/>
                  </a:lnTo>
                  <a:lnTo>
                    <a:pt x="9495" y="23636"/>
                  </a:lnTo>
                  <a:lnTo>
                    <a:pt x="7542" y="24141"/>
                  </a:lnTo>
                  <a:lnTo>
                    <a:pt x="6835" y="24343"/>
                  </a:lnTo>
                  <a:lnTo>
                    <a:pt x="6431" y="24444"/>
                  </a:lnTo>
                  <a:lnTo>
                    <a:pt x="5993" y="24511"/>
                  </a:lnTo>
                  <a:lnTo>
                    <a:pt x="5589" y="24511"/>
                  </a:lnTo>
                  <a:lnTo>
                    <a:pt x="5387" y="24477"/>
                  </a:lnTo>
                  <a:lnTo>
                    <a:pt x="5219" y="24410"/>
                  </a:lnTo>
                  <a:lnTo>
                    <a:pt x="5084" y="24309"/>
                  </a:lnTo>
                  <a:lnTo>
                    <a:pt x="4983" y="24174"/>
                  </a:lnTo>
                  <a:lnTo>
                    <a:pt x="4882" y="24006"/>
                  </a:lnTo>
                  <a:lnTo>
                    <a:pt x="4848" y="23770"/>
                  </a:lnTo>
                  <a:lnTo>
                    <a:pt x="4815" y="23737"/>
                  </a:lnTo>
                  <a:lnTo>
                    <a:pt x="3468" y="18249"/>
                  </a:lnTo>
                  <a:lnTo>
                    <a:pt x="2189" y="12761"/>
                  </a:lnTo>
                  <a:lnTo>
                    <a:pt x="2626" y="12727"/>
                  </a:lnTo>
                  <a:lnTo>
                    <a:pt x="3064" y="12626"/>
                  </a:lnTo>
                  <a:lnTo>
                    <a:pt x="3939" y="12424"/>
                  </a:lnTo>
                  <a:lnTo>
                    <a:pt x="5690" y="11987"/>
                  </a:lnTo>
                  <a:lnTo>
                    <a:pt x="9697" y="11010"/>
                  </a:lnTo>
                  <a:lnTo>
                    <a:pt x="13737" y="10000"/>
                  </a:lnTo>
                  <a:lnTo>
                    <a:pt x="15723" y="9495"/>
                  </a:lnTo>
                  <a:lnTo>
                    <a:pt x="17710" y="8923"/>
                  </a:lnTo>
                  <a:close/>
                  <a:moveTo>
                    <a:pt x="15488" y="1"/>
                  </a:moveTo>
                  <a:lnTo>
                    <a:pt x="11616" y="876"/>
                  </a:lnTo>
                  <a:lnTo>
                    <a:pt x="7744" y="1819"/>
                  </a:lnTo>
                  <a:lnTo>
                    <a:pt x="3939" y="2829"/>
                  </a:lnTo>
                  <a:lnTo>
                    <a:pt x="101" y="3906"/>
                  </a:lnTo>
                  <a:lnTo>
                    <a:pt x="68" y="3940"/>
                  </a:lnTo>
                  <a:lnTo>
                    <a:pt x="34" y="3974"/>
                  </a:lnTo>
                  <a:lnTo>
                    <a:pt x="34" y="4075"/>
                  </a:lnTo>
                  <a:lnTo>
                    <a:pt x="0" y="4108"/>
                  </a:lnTo>
                  <a:lnTo>
                    <a:pt x="0" y="4176"/>
                  </a:lnTo>
                  <a:lnTo>
                    <a:pt x="1078" y="9091"/>
                  </a:lnTo>
                  <a:lnTo>
                    <a:pt x="2189" y="14007"/>
                  </a:lnTo>
                  <a:lnTo>
                    <a:pt x="3367" y="18922"/>
                  </a:lnTo>
                  <a:lnTo>
                    <a:pt x="4579" y="23804"/>
                  </a:lnTo>
                  <a:lnTo>
                    <a:pt x="4579" y="23838"/>
                  </a:lnTo>
                  <a:lnTo>
                    <a:pt x="4613" y="23871"/>
                  </a:lnTo>
                  <a:lnTo>
                    <a:pt x="4714" y="23905"/>
                  </a:lnTo>
                  <a:lnTo>
                    <a:pt x="4714" y="24040"/>
                  </a:lnTo>
                  <a:lnTo>
                    <a:pt x="4781" y="24208"/>
                  </a:lnTo>
                  <a:lnTo>
                    <a:pt x="4848" y="24309"/>
                  </a:lnTo>
                  <a:lnTo>
                    <a:pt x="4916" y="24410"/>
                  </a:lnTo>
                  <a:lnTo>
                    <a:pt x="5017" y="24511"/>
                  </a:lnTo>
                  <a:lnTo>
                    <a:pt x="5151" y="24578"/>
                  </a:lnTo>
                  <a:lnTo>
                    <a:pt x="5421" y="24646"/>
                  </a:lnTo>
                  <a:lnTo>
                    <a:pt x="5724" y="24713"/>
                  </a:lnTo>
                  <a:lnTo>
                    <a:pt x="6027" y="24679"/>
                  </a:lnTo>
                  <a:lnTo>
                    <a:pt x="6330" y="24646"/>
                  </a:lnTo>
                  <a:lnTo>
                    <a:pt x="6633" y="24612"/>
                  </a:lnTo>
                  <a:lnTo>
                    <a:pt x="11144" y="23434"/>
                  </a:lnTo>
                  <a:lnTo>
                    <a:pt x="20672" y="21010"/>
                  </a:lnTo>
                  <a:lnTo>
                    <a:pt x="20706" y="20976"/>
                  </a:lnTo>
                  <a:lnTo>
                    <a:pt x="20740" y="20942"/>
                  </a:lnTo>
                  <a:lnTo>
                    <a:pt x="20740" y="20841"/>
                  </a:lnTo>
                  <a:lnTo>
                    <a:pt x="20672" y="20437"/>
                  </a:lnTo>
                  <a:lnTo>
                    <a:pt x="20740" y="20437"/>
                  </a:lnTo>
                  <a:lnTo>
                    <a:pt x="20773" y="20404"/>
                  </a:lnTo>
                  <a:lnTo>
                    <a:pt x="20807" y="20336"/>
                  </a:lnTo>
                  <a:lnTo>
                    <a:pt x="20807" y="20269"/>
                  </a:lnTo>
                  <a:lnTo>
                    <a:pt x="18316" y="10202"/>
                  </a:lnTo>
                  <a:lnTo>
                    <a:pt x="17104" y="5287"/>
                  </a:lnTo>
                  <a:lnTo>
                    <a:pt x="16498" y="2728"/>
                  </a:lnTo>
                  <a:lnTo>
                    <a:pt x="16195" y="1482"/>
                  </a:lnTo>
                  <a:lnTo>
                    <a:pt x="15791" y="236"/>
                  </a:lnTo>
                  <a:lnTo>
                    <a:pt x="15757" y="169"/>
                  </a:lnTo>
                  <a:lnTo>
                    <a:pt x="15690" y="169"/>
                  </a:lnTo>
                  <a:lnTo>
                    <a:pt x="15656" y="203"/>
                  </a:lnTo>
                  <a:lnTo>
                    <a:pt x="15656" y="270"/>
                  </a:lnTo>
                  <a:lnTo>
                    <a:pt x="15892" y="1482"/>
                  </a:lnTo>
                  <a:lnTo>
                    <a:pt x="16161" y="2694"/>
                  </a:lnTo>
                  <a:lnTo>
                    <a:pt x="16801" y="5118"/>
                  </a:lnTo>
                  <a:lnTo>
                    <a:pt x="17642" y="8620"/>
                  </a:lnTo>
                  <a:lnTo>
                    <a:pt x="13770" y="9697"/>
                  </a:lnTo>
                  <a:lnTo>
                    <a:pt x="11851" y="10202"/>
                  </a:lnTo>
                  <a:lnTo>
                    <a:pt x="9899" y="10707"/>
                  </a:lnTo>
                  <a:lnTo>
                    <a:pt x="6128" y="11616"/>
                  </a:lnTo>
                  <a:lnTo>
                    <a:pt x="5118" y="11852"/>
                  </a:lnTo>
                  <a:lnTo>
                    <a:pt x="4108" y="12054"/>
                  </a:lnTo>
                  <a:lnTo>
                    <a:pt x="3098" y="12290"/>
                  </a:lnTo>
                  <a:lnTo>
                    <a:pt x="2626" y="12424"/>
                  </a:lnTo>
                  <a:lnTo>
                    <a:pt x="2155" y="12593"/>
                  </a:lnTo>
                  <a:lnTo>
                    <a:pt x="1179" y="8384"/>
                  </a:lnTo>
                  <a:lnTo>
                    <a:pt x="270" y="4142"/>
                  </a:lnTo>
                  <a:lnTo>
                    <a:pt x="4074" y="3065"/>
                  </a:lnTo>
                  <a:lnTo>
                    <a:pt x="7879" y="2055"/>
                  </a:lnTo>
                  <a:lnTo>
                    <a:pt x="11717" y="1112"/>
                  </a:lnTo>
                  <a:lnTo>
                    <a:pt x="15555" y="270"/>
                  </a:lnTo>
                  <a:lnTo>
                    <a:pt x="15622" y="236"/>
                  </a:lnTo>
                  <a:lnTo>
                    <a:pt x="15622" y="203"/>
                  </a:lnTo>
                  <a:lnTo>
                    <a:pt x="15656" y="102"/>
                  </a:lnTo>
                  <a:lnTo>
                    <a:pt x="15589" y="34"/>
                  </a:lnTo>
                  <a:lnTo>
                    <a:pt x="155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0" name="Shape 220"/>
            <p:cNvSpPr/>
            <p:nvPr/>
          </p:nvSpPr>
          <p:spPr>
            <a:xfrm>
              <a:off x="6923450" y="1426600"/>
              <a:ext cx="69875" cy="218850"/>
            </a:xfrm>
            <a:custGeom>
              <a:avLst/>
              <a:gdLst/>
              <a:ahLst/>
              <a:cxnLst/>
              <a:rect l="0" t="0" r="0" b="0"/>
              <a:pathLst>
                <a:path w="2795" h="8754" extrusionOk="0">
                  <a:moveTo>
                    <a:pt x="1178" y="169"/>
                  </a:moveTo>
                  <a:lnTo>
                    <a:pt x="1347" y="202"/>
                  </a:lnTo>
                  <a:lnTo>
                    <a:pt x="1448" y="236"/>
                  </a:lnTo>
                  <a:lnTo>
                    <a:pt x="1515" y="303"/>
                  </a:lnTo>
                  <a:lnTo>
                    <a:pt x="1616" y="404"/>
                  </a:lnTo>
                  <a:lnTo>
                    <a:pt x="1683" y="539"/>
                  </a:lnTo>
                  <a:lnTo>
                    <a:pt x="1784" y="842"/>
                  </a:lnTo>
                  <a:lnTo>
                    <a:pt x="1852" y="1482"/>
                  </a:lnTo>
                  <a:lnTo>
                    <a:pt x="2391" y="5253"/>
                  </a:lnTo>
                  <a:lnTo>
                    <a:pt x="2458" y="5825"/>
                  </a:lnTo>
                  <a:lnTo>
                    <a:pt x="2492" y="6364"/>
                  </a:lnTo>
                  <a:lnTo>
                    <a:pt x="2525" y="6902"/>
                  </a:lnTo>
                  <a:lnTo>
                    <a:pt x="2525" y="7475"/>
                  </a:lnTo>
                  <a:lnTo>
                    <a:pt x="2458" y="7912"/>
                  </a:lnTo>
                  <a:lnTo>
                    <a:pt x="2391" y="8114"/>
                  </a:lnTo>
                  <a:lnTo>
                    <a:pt x="2290" y="8316"/>
                  </a:lnTo>
                  <a:lnTo>
                    <a:pt x="2256" y="8417"/>
                  </a:lnTo>
                  <a:lnTo>
                    <a:pt x="2189" y="8451"/>
                  </a:lnTo>
                  <a:lnTo>
                    <a:pt x="2121" y="8485"/>
                  </a:lnTo>
                  <a:lnTo>
                    <a:pt x="2054" y="8518"/>
                  </a:lnTo>
                  <a:lnTo>
                    <a:pt x="1919" y="8485"/>
                  </a:lnTo>
                  <a:lnTo>
                    <a:pt x="1751" y="8417"/>
                  </a:lnTo>
                  <a:lnTo>
                    <a:pt x="1616" y="8283"/>
                  </a:lnTo>
                  <a:lnTo>
                    <a:pt x="1481" y="8148"/>
                  </a:lnTo>
                  <a:lnTo>
                    <a:pt x="1279" y="7946"/>
                  </a:lnTo>
                  <a:lnTo>
                    <a:pt x="1178" y="7912"/>
                  </a:lnTo>
                  <a:lnTo>
                    <a:pt x="1111" y="7912"/>
                  </a:lnTo>
                  <a:lnTo>
                    <a:pt x="976" y="7138"/>
                  </a:lnTo>
                  <a:lnTo>
                    <a:pt x="875" y="6330"/>
                  </a:lnTo>
                  <a:lnTo>
                    <a:pt x="808" y="5488"/>
                  </a:lnTo>
                  <a:lnTo>
                    <a:pt x="673" y="4714"/>
                  </a:lnTo>
                  <a:lnTo>
                    <a:pt x="505" y="3704"/>
                  </a:lnTo>
                  <a:lnTo>
                    <a:pt x="370" y="2694"/>
                  </a:lnTo>
                  <a:lnTo>
                    <a:pt x="269" y="1717"/>
                  </a:lnTo>
                  <a:lnTo>
                    <a:pt x="168" y="707"/>
                  </a:lnTo>
                  <a:lnTo>
                    <a:pt x="236" y="707"/>
                  </a:lnTo>
                  <a:lnTo>
                    <a:pt x="404" y="640"/>
                  </a:lnTo>
                  <a:lnTo>
                    <a:pt x="539" y="539"/>
                  </a:lnTo>
                  <a:lnTo>
                    <a:pt x="875" y="337"/>
                  </a:lnTo>
                  <a:lnTo>
                    <a:pt x="1010" y="236"/>
                  </a:lnTo>
                  <a:lnTo>
                    <a:pt x="1178" y="169"/>
                  </a:lnTo>
                  <a:close/>
                  <a:moveTo>
                    <a:pt x="1212" y="0"/>
                  </a:moveTo>
                  <a:lnTo>
                    <a:pt x="976" y="68"/>
                  </a:lnTo>
                  <a:lnTo>
                    <a:pt x="707" y="202"/>
                  </a:lnTo>
                  <a:lnTo>
                    <a:pt x="438" y="371"/>
                  </a:lnTo>
                  <a:lnTo>
                    <a:pt x="168" y="573"/>
                  </a:lnTo>
                  <a:lnTo>
                    <a:pt x="168" y="505"/>
                  </a:lnTo>
                  <a:lnTo>
                    <a:pt x="135" y="438"/>
                  </a:lnTo>
                  <a:lnTo>
                    <a:pt x="67" y="404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0" y="977"/>
                  </a:lnTo>
                  <a:lnTo>
                    <a:pt x="0" y="1448"/>
                  </a:lnTo>
                  <a:lnTo>
                    <a:pt x="67" y="2391"/>
                  </a:lnTo>
                  <a:lnTo>
                    <a:pt x="202" y="3333"/>
                  </a:lnTo>
                  <a:lnTo>
                    <a:pt x="337" y="4276"/>
                  </a:lnTo>
                  <a:lnTo>
                    <a:pt x="539" y="5354"/>
                  </a:lnTo>
                  <a:lnTo>
                    <a:pt x="640" y="5926"/>
                  </a:lnTo>
                  <a:lnTo>
                    <a:pt x="707" y="6465"/>
                  </a:lnTo>
                  <a:lnTo>
                    <a:pt x="808" y="7407"/>
                  </a:lnTo>
                  <a:lnTo>
                    <a:pt x="842" y="7879"/>
                  </a:lnTo>
                  <a:lnTo>
                    <a:pt x="943" y="8350"/>
                  </a:lnTo>
                  <a:lnTo>
                    <a:pt x="976" y="8384"/>
                  </a:lnTo>
                  <a:lnTo>
                    <a:pt x="1010" y="8417"/>
                  </a:lnTo>
                  <a:lnTo>
                    <a:pt x="1111" y="8451"/>
                  </a:lnTo>
                  <a:lnTo>
                    <a:pt x="1178" y="8384"/>
                  </a:lnTo>
                  <a:lnTo>
                    <a:pt x="1212" y="8350"/>
                  </a:lnTo>
                  <a:lnTo>
                    <a:pt x="1178" y="8283"/>
                  </a:lnTo>
                  <a:lnTo>
                    <a:pt x="1178" y="8215"/>
                  </a:lnTo>
                  <a:lnTo>
                    <a:pt x="1347" y="8384"/>
                  </a:lnTo>
                  <a:lnTo>
                    <a:pt x="1515" y="8518"/>
                  </a:lnTo>
                  <a:lnTo>
                    <a:pt x="1683" y="8653"/>
                  </a:lnTo>
                  <a:lnTo>
                    <a:pt x="1885" y="8720"/>
                  </a:lnTo>
                  <a:lnTo>
                    <a:pt x="2054" y="8754"/>
                  </a:lnTo>
                  <a:lnTo>
                    <a:pt x="2256" y="8720"/>
                  </a:lnTo>
                  <a:lnTo>
                    <a:pt x="2323" y="8653"/>
                  </a:lnTo>
                  <a:lnTo>
                    <a:pt x="2424" y="8586"/>
                  </a:lnTo>
                  <a:lnTo>
                    <a:pt x="2559" y="8384"/>
                  </a:lnTo>
                  <a:lnTo>
                    <a:pt x="2660" y="8114"/>
                  </a:lnTo>
                  <a:lnTo>
                    <a:pt x="2761" y="7811"/>
                  </a:lnTo>
                  <a:lnTo>
                    <a:pt x="2795" y="7508"/>
                  </a:lnTo>
                  <a:lnTo>
                    <a:pt x="2795" y="7172"/>
                  </a:lnTo>
                  <a:lnTo>
                    <a:pt x="2795" y="6532"/>
                  </a:lnTo>
                  <a:lnTo>
                    <a:pt x="2727" y="5926"/>
                  </a:lnTo>
                  <a:lnTo>
                    <a:pt x="2391" y="3333"/>
                  </a:lnTo>
                  <a:lnTo>
                    <a:pt x="2189" y="2020"/>
                  </a:lnTo>
                  <a:lnTo>
                    <a:pt x="1953" y="741"/>
                  </a:lnTo>
                  <a:lnTo>
                    <a:pt x="1919" y="539"/>
                  </a:lnTo>
                  <a:lnTo>
                    <a:pt x="1852" y="371"/>
                  </a:lnTo>
                  <a:lnTo>
                    <a:pt x="1784" y="236"/>
                  </a:lnTo>
                  <a:lnTo>
                    <a:pt x="1683" y="135"/>
                  </a:lnTo>
                  <a:lnTo>
                    <a:pt x="1582" y="68"/>
                  </a:lnTo>
                  <a:lnTo>
                    <a:pt x="1481" y="34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1" name="Shape 221"/>
            <p:cNvSpPr/>
            <p:nvPr/>
          </p:nvSpPr>
          <p:spPr>
            <a:xfrm>
              <a:off x="6956275" y="2530075"/>
              <a:ext cx="74925" cy="111125"/>
            </a:xfrm>
            <a:custGeom>
              <a:avLst/>
              <a:gdLst/>
              <a:ahLst/>
              <a:cxnLst/>
              <a:rect l="0" t="0" r="0" b="0"/>
              <a:pathLst>
                <a:path w="2997" h="4445" extrusionOk="0">
                  <a:moveTo>
                    <a:pt x="1381" y="303"/>
                  </a:moveTo>
                  <a:lnTo>
                    <a:pt x="1818" y="337"/>
                  </a:lnTo>
                  <a:lnTo>
                    <a:pt x="1852" y="337"/>
                  </a:lnTo>
                  <a:lnTo>
                    <a:pt x="1919" y="606"/>
                  </a:lnTo>
                  <a:lnTo>
                    <a:pt x="2020" y="943"/>
                  </a:lnTo>
                  <a:lnTo>
                    <a:pt x="2222" y="1381"/>
                  </a:lnTo>
                  <a:lnTo>
                    <a:pt x="2357" y="1987"/>
                  </a:lnTo>
                  <a:lnTo>
                    <a:pt x="2492" y="2593"/>
                  </a:lnTo>
                  <a:lnTo>
                    <a:pt x="2727" y="3805"/>
                  </a:lnTo>
                  <a:lnTo>
                    <a:pt x="2525" y="3805"/>
                  </a:lnTo>
                  <a:lnTo>
                    <a:pt x="2357" y="3838"/>
                  </a:lnTo>
                  <a:lnTo>
                    <a:pt x="1987" y="3973"/>
                  </a:lnTo>
                  <a:lnTo>
                    <a:pt x="1751" y="4040"/>
                  </a:lnTo>
                  <a:lnTo>
                    <a:pt x="1515" y="4074"/>
                  </a:lnTo>
                  <a:lnTo>
                    <a:pt x="1280" y="4108"/>
                  </a:lnTo>
                  <a:lnTo>
                    <a:pt x="1044" y="4141"/>
                  </a:lnTo>
                  <a:lnTo>
                    <a:pt x="673" y="2391"/>
                  </a:lnTo>
                  <a:lnTo>
                    <a:pt x="471" y="1482"/>
                  </a:lnTo>
                  <a:lnTo>
                    <a:pt x="202" y="640"/>
                  </a:lnTo>
                  <a:lnTo>
                    <a:pt x="236" y="640"/>
                  </a:lnTo>
                  <a:lnTo>
                    <a:pt x="404" y="572"/>
                  </a:lnTo>
                  <a:lnTo>
                    <a:pt x="572" y="505"/>
                  </a:lnTo>
                  <a:lnTo>
                    <a:pt x="909" y="370"/>
                  </a:lnTo>
                  <a:lnTo>
                    <a:pt x="1145" y="337"/>
                  </a:lnTo>
                  <a:lnTo>
                    <a:pt x="1381" y="303"/>
                  </a:lnTo>
                  <a:close/>
                  <a:moveTo>
                    <a:pt x="1381" y="0"/>
                  </a:moveTo>
                  <a:lnTo>
                    <a:pt x="1145" y="34"/>
                  </a:lnTo>
                  <a:lnTo>
                    <a:pt x="909" y="67"/>
                  </a:lnTo>
                  <a:lnTo>
                    <a:pt x="673" y="135"/>
                  </a:lnTo>
                  <a:lnTo>
                    <a:pt x="471" y="202"/>
                  </a:lnTo>
                  <a:lnTo>
                    <a:pt x="269" y="337"/>
                  </a:lnTo>
                  <a:lnTo>
                    <a:pt x="135" y="505"/>
                  </a:lnTo>
                  <a:lnTo>
                    <a:pt x="135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06"/>
                  </a:lnTo>
                  <a:lnTo>
                    <a:pt x="135" y="1515"/>
                  </a:lnTo>
                  <a:lnTo>
                    <a:pt x="337" y="2424"/>
                  </a:lnTo>
                  <a:lnTo>
                    <a:pt x="775" y="4209"/>
                  </a:lnTo>
                  <a:lnTo>
                    <a:pt x="808" y="4276"/>
                  </a:lnTo>
                  <a:lnTo>
                    <a:pt x="808" y="4343"/>
                  </a:lnTo>
                  <a:lnTo>
                    <a:pt x="842" y="4377"/>
                  </a:lnTo>
                  <a:lnTo>
                    <a:pt x="876" y="4444"/>
                  </a:lnTo>
                  <a:lnTo>
                    <a:pt x="943" y="4444"/>
                  </a:lnTo>
                  <a:lnTo>
                    <a:pt x="1448" y="4343"/>
                  </a:lnTo>
                  <a:lnTo>
                    <a:pt x="1919" y="4276"/>
                  </a:lnTo>
                  <a:lnTo>
                    <a:pt x="2121" y="4242"/>
                  </a:lnTo>
                  <a:lnTo>
                    <a:pt x="2357" y="4175"/>
                  </a:lnTo>
                  <a:lnTo>
                    <a:pt x="2761" y="4040"/>
                  </a:lnTo>
                  <a:lnTo>
                    <a:pt x="2795" y="4108"/>
                  </a:lnTo>
                  <a:lnTo>
                    <a:pt x="2828" y="4141"/>
                  </a:lnTo>
                  <a:lnTo>
                    <a:pt x="2896" y="4141"/>
                  </a:lnTo>
                  <a:lnTo>
                    <a:pt x="2997" y="4074"/>
                  </a:lnTo>
                  <a:lnTo>
                    <a:pt x="2997" y="4040"/>
                  </a:lnTo>
                  <a:lnTo>
                    <a:pt x="2997" y="3973"/>
                  </a:lnTo>
                  <a:lnTo>
                    <a:pt x="2828" y="2997"/>
                  </a:lnTo>
                  <a:lnTo>
                    <a:pt x="2626" y="2054"/>
                  </a:lnTo>
                  <a:lnTo>
                    <a:pt x="2357" y="1111"/>
                  </a:lnTo>
                  <a:lnTo>
                    <a:pt x="1953" y="135"/>
                  </a:lnTo>
                  <a:lnTo>
                    <a:pt x="2020" y="135"/>
                  </a:lnTo>
                  <a:lnTo>
                    <a:pt x="2054" y="101"/>
                  </a:lnTo>
                  <a:lnTo>
                    <a:pt x="2054" y="67"/>
                  </a:lnTo>
                  <a:lnTo>
                    <a:pt x="2020" y="0"/>
                  </a:lnTo>
                  <a:lnTo>
                    <a:pt x="1919" y="0"/>
                  </a:lnTo>
                  <a:lnTo>
                    <a:pt x="1886" y="34"/>
                  </a:lnTo>
                  <a:lnTo>
                    <a:pt x="1818" y="34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2" name="Shape 222"/>
            <p:cNvSpPr/>
            <p:nvPr/>
          </p:nvSpPr>
          <p:spPr>
            <a:xfrm>
              <a:off x="6645675" y="2190850"/>
              <a:ext cx="331650" cy="88425"/>
            </a:xfrm>
            <a:custGeom>
              <a:avLst/>
              <a:gdLst/>
              <a:ahLst/>
              <a:cxnLst/>
              <a:rect l="0" t="0" r="0" b="0"/>
              <a:pathLst>
                <a:path w="13266" h="3537" extrusionOk="0">
                  <a:moveTo>
                    <a:pt x="13131" y="1"/>
                  </a:moveTo>
                  <a:lnTo>
                    <a:pt x="9933" y="910"/>
                  </a:lnTo>
                  <a:lnTo>
                    <a:pt x="6734" y="1752"/>
                  </a:lnTo>
                  <a:lnTo>
                    <a:pt x="3401" y="2560"/>
                  </a:lnTo>
                  <a:lnTo>
                    <a:pt x="2559" y="2762"/>
                  </a:lnTo>
                  <a:lnTo>
                    <a:pt x="1718" y="2930"/>
                  </a:lnTo>
                  <a:lnTo>
                    <a:pt x="876" y="3132"/>
                  </a:lnTo>
                  <a:lnTo>
                    <a:pt x="472" y="3233"/>
                  </a:lnTo>
                  <a:lnTo>
                    <a:pt x="68" y="3368"/>
                  </a:lnTo>
                  <a:lnTo>
                    <a:pt x="34" y="3401"/>
                  </a:lnTo>
                  <a:lnTo>
                    <a:pt x="1" y="3469"/>
                  </a:lnTo>
                  <a:lnTo>
                    <a:pt x="34" y="3502"/>
                  </a:lnTo>
                  <a:lnTo>
                    <a:pt x="102" y="3536"/>
                  </a:lnTo>
                  <a:lnTo>
                    <a:pt x="472" y="3502"/>
                  </a:lnTo>
                  <a:lnTo>
                    <a:pt x="876" y="3435"/>
                  </a:lnTo>
                  <a:lnTo>
                    <a:pt x="1650" y="3267"/>
                  </a:lnTo>
                  <a:lnTo>
                    <a:pt x="3233" y="2896"/>
                  </a:lnTo>
                  <a:lnTo>
                    <a:pt x="6566" y="2088"/>
                  </a:lnTo>
                  <a:lnTo>
                    <a:pt x="9899" y="1213"/>
                  </a:lnTo>
                  <a:lnTo>
                    <a:pt x="13199" y="270"/>
                  </a:lnTo>
                  <a:lnTo>
                    <a:pt x="13232" y="237"/>
                  </a:lnTo>
                  <a:lnTo>
                    <a:pt x="13266" y="203"/>
                  </a:lnTo>
                  <a:lnTo>
                    <a:pt x="13266" y="102"/>
                  </a:lnTo>
                  <a:lnTo>
                    <a:pt x="13232" y="35"/>
                  </a:lnTo>
                  <a:lnTo>
                    <a:pt x="1316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3" name="Shape 223"/>
            <p:cNvSpPr/>
            <p:nvPr/>
          </p:nvSpPr>
          <p:spPr>
            <a:xfrm>
              <a:off x="7052225" y="2597400"/>
              <a:ext cx="16000" cy="8450"/>
            </a:xfrm>
            <a:custGeom>
              <a:avLst/>
              <a:gdLst/>
              <a:ahLst/>
              <a:cxnLst/>
              <a:rect l="0" t="0" r="0" b="0"/>
              <a:pathLst>
                <a:path w="640" h="338" extrusionOk="0">
                  <a:moveTo>
                    <a:pt x="505" y="1"/>
                  </a:moveTo>
                  <a:lnTo>
                    <a:pt x="236" y="135"/>
                  </a:lnTo>
                  <a:lnTo>
                    <a:pt x="135" y="169"/>
                  </a:lnTo>
                  <a:lnTo>
                    <a:pt x="0" y="236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169" y="337"/>
                  </a:lnTo>
                  <a:lnTo>
                    <a:pt x="303" y="304"/>
                  </a:lnTo>
                  <a:lnTo>
                    <a:pt x="472" y="236"/>
                  </a:lnTo>
                  <a:lnTo>
                    <a:pt x="606" y="169"/>
                  </a:lnTo>
                  <a:lnTo>
                    <a:pt x="640" y="135"/>
                  </a:lnTo>
                  <a:lnTo>
                    <a:pt x="640" y="102"/>
                  </a:lnTo>
                  <a:lnTo>
                    <a:pt x="640" y="34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4" name="Shape 224"/>
            <p:cNvSpPr/>
            <p:nvPr/>
          </p:nvSpPr>
          <p:spPr>
            <a:xfrm>
              <a:off x="7051375" y="2588975"/>
              <a:ext cx="11800" cy="7600"/>
            </a:xfrm>
            <a:custGeom>
              <a:avLst/>
              <a:gdLst/>
              <a:ahLst/>
              <a:cxnLst/>
              <a:rect l="0" t="0" r="0" b="0"/>
              <a:pathLst>
                <a:path w="472" h="304" extrusionOk="0">
                  <a:moveTo>
                    <a:pt x="371" y="1"/>
                  </a:moveTo>
                  <a:lnTo>
                    <a:pt x="270" y="35"/>
                  </a:lnTo>
                  <a:lnTo>
                    <a:pt x="68" y="136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4" y="270"/>
                  </a:lnTo>
                  <a:lnTo>
                    <a:pt x="102" y="304"/>
                  </a:lnTo>
                  <a:lnTo>
                    <a:pt x="337" y="237"/>
                  </a:lnTo>
                  <a:lnTo>
                    <a:pt x="438" y="169"/>
                  </a:lnTo>
                  <a:lnTo>
                    <a:pt x="472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5" name="Shape 225"/>
            <p:cNvSpPr/>
            <p:nvPr/>
          </p:nvSpPr>
          <p:spPr>
            <a:xfrm>
              <a:off x="7026125" y="2567950"/>
              <a:ext cx="60625" cy="54725"/>
            </a:xfrm>
            <a:custGeom>
              <a:avLst/>
              <a:gdLst/>
              <a:ahLst/>
              <a:cxnLst/>
              <a:rect l="0" t="0" r="0" b="0"/>
              <a:pathLst>
                <a:path w="2425" h="2189" extrusionOk="0">
                  <a:moveTo>
                    <a:pt x="1785" y="236"/>
                  </a:moveTo>
                  <a:lnTo>
                    <a:pt x="1987" y="741"/>
                  </a:lnTo>
                  <a:lnTo>
                    <a:pt x="2122" y="1111"/>
                  </a:lnTo>
                  <a:lnTo>
                    <a:pt x="2189" y="1347"/>
                  </a:lnTo>
                  <a:lnTo>
                    <a:pt x="2189" y="1414"/>
                  </a:lnTo>
                  <a:lnTo>
                    <a:pt x="2189" y="1482"/>
                  </a:lnTo>
                  <a:lnTo>
                    <a:pt x="2054" y="1583"/>
                  </a:lnTo>
                  <a:lnTo>
                    <a:pt x="1886" y="1650"/>
                  </a:lnTo>
                  <a:lnTo>
                    <a:pt x="1516" y="1751"/>
                  </a:lnTo>
                  <a:lnTo>
                    <a:pt x="1112" y="1852"/>
                  </a:lnTo>
                  <a:lnTo>
                    <a:pt x="910" y="1919"/>
                  </a:lnTo>
                  <a:lnTo>
                    <a:pt x="674" y="1953"/>
                  </a:lnTo>
                  <a:lnTo>
                    <a:pt x="539" y="1381"/>
                  </a:lnTo>
                  <a:lnTo>
                    <a:pt x="506" y="1078"/>
                  </a:lnTo>
                  <a:lnTo>
                    <a:pt x="472" y="909"/>
                  </a:lnTo>
                  <a:lnTo>
                    <a:pt x="405" y="775"/>
                  </a:lnTo>
                  <a:lnTo>
                    <a:pt x="1112" y="472"/>
                  </a:lnTo>
                  <a:lnTo>
                    <a:pt x="1785" y="236"/>
                  </a:lnTo>
                  <a:close/>
                  <a:moveTo>
                    <a:pt x="1819" y="0"/>
                  </a:moveTo>
                  <a:lnTo>
                    <a:pt x="1112" y="236"/>
                  </a:lnTo>
                  <a:lnTo>
                    <a:pt x="371" y="539"/>
                  </a:lnTo>
                  <a:lnTo>
                    <a:pt x="337" y="505"/>
                  </a:lnTo>
                  <a:lnTo>
                    <a:pt x="270" y="505"/>
                  </a:lnTo>
                  <a:lnTo>
                    <a:pt x="236" y="539"/>
                  </a:lnTo>
                  <a:lnTo>
                    <a:pt x="236" y="573"/>
                  </a:lnTo>
                  <a:lnTo>
                    <a:pt x="236" y="606"/>
                  </a:lnTo>
                  <a:lnTo>
                    <a:pt x="68" y="674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34" y="842"/>
                  </a:lnTo>
                  <a:lnTo>
                    <a:pt x="102" y="909"/>
                  </a:lnTo>
                  <a:lnTo>
                    <a:pt x="135" y="909"/>
                  </a:lnTo>
                  <a:lnTo>
                    <a:pt x="203" y="876"/>
                  </a:lnTo>
                  <a:lnTo>
                    <a:pt x="236" y="876"/>
                  </a:lnTo>
                  <a:lnTo>
                    <a:pt x="270" y="1179"/>
                  </a:lnTo>
                  <a:lnTo>
                    <a:pt x="304" y="1482"/>
                  </a:lnTo>
                  <a:lnTo>
                    <a:pt x="472" y="2088"/>
                  </a:lnTo>
                  <a:lnTo>
                    <a:pt x="539" y="2155"/>
                  </a:lnTo>
                  <a:lnTo>
                    <a:pt x="607" y="2189"/>
                  </a:lnTo>
                  <a:lnTo>
                    <a:pt x="842" y="2189"/>
                  </a:lnTo>
                  <a:lnTo>
                    <a:pt x="1112" y="2121"/>
                  </a:lnTo>
                  <a:lnTo>
                    <a:pt x="1583" y="1987"/>
                  </a:lnTo>
                  <a:lnTo>
                    <a:pt x="1987" y="1852"/>
                  </a:lnTo>
                  <a:lnTo>
                    <a:pt x="2155" y="1785"/>
                  </a:lnTo>
                  <a:lnTo>
                    <a:pt x="2357" y="1650"/>
                  </a:lnTo>
                  <a:lnTo>
                    <a:pt x="2391" y="1583"/>
                  </a:lnTo>
                  <a:lnTo>
                    <a:pt x="2425" y="1515"/>
                  </a:lnTo>
                  <a:lnTo>
                    <a:pt x="2425" y="1313"/>
                  </a:lnTo>
                  <a:lnTo>
                    <a:pt x="2324" y="1010"/>
                  </a:lnTo>
                  <a:lnTo>
                    <a:pt x="2223" y="707"/>
                  </a:lnTo>
                  <a:lnTo>
                    <a:pt x="1987" y="68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6" name="Shape 226"/>
            <p:cNvSpPr/>
            <p:nvPr/>
          </p:nvSpPr>
          <p:spPr>
            <a:xfrm>
              <a:off x="4553200" y="2754800"/>
              <a:ext cx="129650" cy="69050"/>
            </a:xfrm>
            <a:custGeom>
              <a:avLst/>
              <a:gdLst/>
              <a:ahLst/>
              <a:cxnLst/>
              <a:rect l="0" t="0" r="0" b="0"/>
              <a:pathLst>
                <a:path w="5186" h="2762" extrusionOk="0">
                  <a:moveTo>
                    <a:pt x="2189" y="304"/>
                  </a:moveTo>
                  <a:lnTo>
                    <a:pt x="2391" y="337"/>
                  </a:lnTo>
                  <a:lnTo>
                    <a:pt x="2560" y="405"/>
                  </a:lnTo>
                  <a:lnTo>
                    <a:pt x="2694" y="506"/>
                  </a:lnTo>
                  <a:lnTo>
                    <a:pt x="2829" y="607"/>
                  </a:lnTo>
                  <a:lnTo>
                    <a:pt x="2930" y="775"/>
                  </a:lnTo>
                  <a:lnTo>
                    <a:pt x="2997" y="977"/>
                  </a:lnTo>
                  <a:lnTo>
                    <a:pt x="3031" y="1213"/>
                  </a:lnTo>
                  <a:lnTo>
                    <a:pt x="3031" y="1415"/>
                  </a:lnTo>
                  <a:lnTo>
                    <a:pt x="2997" y="1617"/>
                  </a:lnTo>
                  <a:lnTo>
                    <a:pt x="2964" y="1819"/>
                  </a:lnTo>
                  <a:lnTo>
                    <a:pt x="2896" y="2021"/>
                  </a:lnTo>
                  <a:lnTo>
                    <a:pt x="2021" y="2122"/>
                  </a:lnTo>
                  <a:lnTo>
                    <a:pt x="1415" y="2122"/>
                  </a:lnTo>
                  <a:lnTo>
                    <a:pt x="1045" y="2054"/>
                  </a:lnTo>
                  <a:lnTo>
                    <a:pt x="708" y="1920"/>
                  </a:lnTo>
                  <a:lnTo>
                    <a:pt x="573" y="1852"/>
                  </a:lnTo>
                  <a:lnTo>
                    <a:pt x="472" y="1751"/>
                  </a:lnTo>
                  <a:lnTo>
                    <a:pt x="371" y="1684"/>
                  </a:lnTo>
                  <a:lnTo>
                    <a:pt x="304" y="1549"/>
                  </a:lnTo>
                  <a:lnTo>
                    <a:pt x="270" y="1415"/>
                  </a:lnTo>
                  <a:lnTo>
                    <a:pt x="304" y="1280"/>
                  </a:lnTo>
                  <a:lnTo>
                    <a:pt x="371" y="1145"/>
                  </a:lnTo>
                  <a:lnTo>
                    <a:pt x="506" y="977"/>
                  </a:lnTo>
                  <a:lnTo>
                    <a:pt x="641" y="842"/>
                  </a:lnTo>
                  <a:lnTo>
                    <a:pt x="809" y="708"/>
                  </a:lnTo>
                  <a:lnTo>
                    <a:pt x="1146" y="506"/>
                  </a:lnTo>
                  <a:lnTo>
                    <a:pt x="1583" y="371"/>
                  </a:lnTo>
                  <a:lnTo>
                    <a:pt x="1785" y="337"/>
                  </a:lnTo>
                  <a:lnTo>
                    <a:pt x="1987" y="304"/>
                  </a:lnTo>
                  <a:close/>
                  <a:moveTo>
                    <a:pt x="2156" y="1"/>
                  </a:moveTo>
                  <a:lnTo>
                    <a:pt x="1920" y="34"/>
                  </a:lnTo>
                  <a:lnTo>
                    <a:pt x="1651" y="68"/>
                  </a:lnTo>
                  <a:lnTo>
                    <a:pt x="1314" y="135"/>
                  </a:lnTo>
                  <a:lnTo>
                    <a:pt x="944" y="304"/>
                  </a:lnTo>
                  <a:lnTo>
                    <a:pt x="607" y="506"/>
                  </a:lnTo>
                  <a:lnTo>
                    <a:pt x="304" y="775"/>
                  </a:lnTo>
                  <a:lnTo>
                    <a:pt x="203" y="910"/>
                  </a:lnTo>
                  <a:lnTo>
                    <a:pt x="102" y="1044"/>
                  </a:lnTo>
                  <a:lnTo>
                    <a:pt x="35" y="1213"/>
                  </a:lnTo>
                  <a:lnTo>
                    <a:pt x="1" y="1381"/>
                  </a:lnTo>
                  <a:lnTo>
                    <a:pt x="35" y="1549"/>
                  </a:lnTo>
                  <a:lnTo>
                    <a:pt x="68" y="1718"/>
                  </a:lnTo>
                  <a:lnTo>
                    <a:pt x="169" y="1886"/>
                  </a:lnTo>
                  <a:lnTo>
                    <a:pt x="338" y="2054"/>
                  </a:lnTo>
                  <a:lnTo>
                    <a:pt x="540" y="2223"/>
                  </a:lnTo>
                  <a:lnTo>
                    <a:pt x="775" y="2324"/>
                  </a:lnTo>
                  <a:lnTo>
                    <a:pt x="1045" y="2391"/>
                  </a:lnTo>
                  <a:lnTo>
                    <a:pt x="1314" y="2425"/>
                  </a:lnTo>
                  <a:lnTo>
                    <a:pt x="1617" y="2458"/>
                  </a:lnTo>
                  <a:lnTo>
                    <a:pt x="1886" y="2425"/>
                  </a:lnTo>
                  <a:lnTo>
                    <a:pt x="2425" y="2391"/>
                  </a:lnTo>
                  <a:lnTo>
                    <a:pt x="2728" y="2324"/>
                  </a:lnTo>
                  <a:lnTo>
                    <a:pt x="2593" y="2559"/>
                  </a:lnTo>
                  <a:lnTo>
                    <a:pt x="2425" y="2761"/>
                  </a:lnTo>
                  <a:lnTo>
                    <a:pt x="2728" y="2761"/>
                  </a:lnTo>
                  <a:lnTo>
                    <a:pt x="2896" y="2559"/>
                  </a:lnTo>
                  <a:lnTo>
                    <a:pt x="2997" y="2324"/>
                  </a:lnTo>
                  <a:lnTo>
                    <a:pt x="3435" y="2290"/>
                  </a:lnTo>
                  <a:lnTo>
                    <a:pt x="3671" y="2324"/>
                  </a:lnTo>
                  <a:lnTo>
                    <a:pt x="3906" y="2357"/>
                  </a:lnTo>
                  <a:lnTo>
                    <a:pt x="4310" y="2526"/>
                  </a:lnTo>
                  <a:lnTo>
                    <a:pt x="4546" y="2627"/>
                  </a:lnTo>
                  <a:lnTo>
                    <a:pt x="4748" y="2761"/>
                  </a:lnTo>
                  <a:lnTo>
                    <a:pt x="5186" y="2761"/>
                  </a:lnTo>
                  <a:lnTo>
                    <a:pt x="5051" y="2627"/>
                  </a:lnTo>
                  <a:lnTo>
                    <a:pt x="4916" y="2492"/>
                  </a:lnTo>
                  <a:lnTo>
                    <a:pt x="4748" y="2391"/>
                  </a:lnTo>
                  <a:lnTo>
                    <a:pt x="4546" y="2290"/>
                  </a:lnTo>
                  <a:lnTo>
                    <a:pt x="4176" y="2122"/>
                  </a:lnTo>
                  <a:lnTo>
                    <a:pt x="3805" y="2021"/>
                  </a:lnTo>
                  <a:lnTo>
                    <a:pt x="3469" y="1987"/>
                  </a:lnTo>
                  <a:lnTo>
                    <a:pt x="3132" y="1987"/>
                  </a:lnTo>
                  <a:lnTo>
                    <a:pt x="3233" y="1583"/>
                  </a:lnTo>
                  <a:lnTo>
                    <a:pt x="3267" y="1179"/>
                  </a:lnTo>
                  <a:lnTo>
                    <a:pt x="3233" y="1011"/>
                  </a:lnTo>
                  <a:lnTo>
                    <a:pt x="3233" y="842"/>
                  </a:lnTo>
                  <a:lnTo>
                    <a:pt x="3166" y="674"/>
                  </a:lnTo>
                  <a:lnTo>
                    <a:pt x="3098" y="506"/>
                  </a:lnTo>
                  <a:lnTo>
                    <a:pt x="2997" y="371"/>
                  </a:lnTo>
                  <a:lnTo>
                    <a:pt x="2863" y="270"/>
                  </a:lnTo>
                  <a:lnTo>
                    <a:pt x="2728" y="169"/>
                  </a:lnTo>
                  <a:lnTo>
                    <a:pt x="2560" y="102"/>
                  </a:lnTo>
                  <a:lnTo>
                    <a:pt x="2358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7" name="Shape 227"/>
            <p:cNvSpPr/>
            <p:nvPr/>
          </p:nvSpPr>
          <p:spPr>
            <a:xfrm>
              <a:off x="7039600" y="1471200"/>
              <a:ext cx="157425" cy="198675"/>
            </a:xfrm>
            <a:custGeom>
              <a:avLst/>
              <a:gdLst/>
              <a:ahLst/>
              <a:cxnLst/>
              <a:rect l="0" t="0" r="0" b="0"/>
              <a:pathLst>
                <a:path w="6297" h="7947" extrusionOk="0">
                  <a:moveTo>
                    <a:pt x="5084" y="236"/>
                  </a:moveTo>
                  <a:lnTo>
                    <a:pt x="5252" y="337"/>
                  </a:lnTo>
                  <a:lnTo>
                    <a:pt x="5421" y="506"/>
                  </a:lnTo>
                  <a:lnTo>
                    <a:pt x="5555" y="674"/>
                  </a:lnTo>
                  <a:lnTo>
                    <a:pt x="5623" y="910"/>
                  </a:lnTo>
                  <a:lnTo>
                    <a:pt x="5690" y="1145"/>
                  </a:lnTo>
                  <a:lnTo>
                    <a:pt x="5724" y="1179"/>
                  </a:lnTo>
                  <a:lnTo>
                    <a:pt x="5286" y="1852"/>
                  </a:lnTo>
                  <a:lnTo>
                    <a:pt x="4714" y="2761"/>
                  </a:lnTo>
                  <a:lnTo>
                    <a:pt x="4444" y="3199"/>
                  </a:lnTo>
                  <a:lnTo>
                    <a:pt x="4141" y="3637"/>
                  </a:lnTo>
                  <a:lnTo>
                    <a:pt x="2795" y="5489"/>
                  </a:lnTo>
                  <a:lnTo>
                    <a:pt x="2155" y="6431"/>
                  </a:lnTo>
                  <a:lnTo>
                    <a:pt x="1852" y="6936"/>
                  </a:lnTo>
                  <a:lnTo>
                    <a:pt x="1583" y="7441"/>
                  </a:lnTo>
                  <a:lnTo>
                    <a:pt x="1179" y="7509"/>
                  </a:lnTo>
                  <a:lnTo>
                    <a:pt x="775" y="7509"/>
                  </a:lnTo>
                  <a:lnTo>
                    <a:pt x="573" y="7441"/>
                  </a:lnTo>
                  <a:lnTo>
                    <a:pt x="404" y="7340"/>
                  </a:lnTo>
                  <a:lnTo>
                    <a:pt x="303" y="7206"/>
                  </a:lnTo>
                  <a:lnTo>
                    <a:pt x="270" y="7105"/>
                  </a:lnTo>
                  <a:lnTo>
                    <a:pt x="236" y="6970"/>
                  </a:lnTo>
                  <a:lnTo>
                    <a:pt x="236" y="6835"/>
                  </a:lnTo>
                  <a:lnTo>
                    <a:pt x="270" y="6701"/>
                  </a:lnTo>
                  <a:lnTo>
                    <a:pt x="371" y="6398"/>
                  </a:lnTo>
                  <a:lnTo>
                    <a:pt x="505" y="6128"/>
                  </a:lnTo>
                  <a:lnTo>
                    <a:pt x="640" y="5859"/>
                  </a:lnTo>
                  <a:lnTo>
                    <a:pt x="1246" y="4782"/>
                  </a:lnTo>
                  <a:lnTo>
                    <a:pt x="1886" y="3738"/>
                  </a:lnTo>
                  <a:lnTo>
                    <a:pt x="2290" y="3098"/>
                  </a:lnTo>
                  <a:lnTo>
                    <a:pt x="2694" y="2492"/>
                  </a:lnTo>
                  <a:lnTo>
                    <a:pt x="3131" y="1886"/>
                  </a:lnTo>
                  <a:lnTo>
                    <a:pt x="3603" y="1347"/>
                  </a:lnTo>
                  <a:lnTo>
                    <a:pt x="4411" y="539"/>
                  </a:lnTo>
                  <a:lnTo>
                    <a:pt x="4512" y="405"/>
                  </a:lnTo>
                  <a:lnTo>
                    <a:pt x="4646" y="337"/>
                  </a:lnTo>
                  <a:lnTo>
                    <a:pt x="4781" y="270"/>
                  </a:lnTo>
                  <a:lnTo>
                    <a:pt x="4882" y="236"/>
                  </a:lnTo>
                  <a:close/>
                  <a:moveTo>
                    <a:pt x="4916" y="1"/>
                  </a:moveTo>
                  <a:lnTo>
                    <a:pt x="4646" y="68"/>
                  </a:lnTo>
                  <a:lnTo>
                    <a:pt x="4377" y="203"/>
                  </a:lnTo>
                  <a:lnTo>
                    <a:pt x="3973" y="539"/>
                  </a:lnTo>
                  <a:lnTo>
                    <a:pt x="3603" y="943"/>
                  </a:lnTo>
                  <a:lnTo>
                    <a:pt x="3232" y="1347"/>
                  </a:lnTo>
                  <a:lnTo>
                    <a:pt x="2896" y="1785"/>
                  </a:lnTo>
                  <a:lnTo>
                    <a:pt x="2559" y="2223"/>
                  </a:lnTo>
                  <a:lnTo>
                    <a:pt x="2256" y="2694"/>
                  </a:lnTo>
                  <a:lnTo>
                    <a:pt x="1684" y="3603"/>
                  </a:lnTo>
                  <a:lnTo>
                    <a:pt x="1179" y="4479"/>
                  </a:lnTo>
                  <a:lnTo>
                    <a:pt x="674" y="5320"/>
                  </a:lnTo>
                  <a:lnTo>
                    <a:pt x="472" y="5691"/>
                  </a:lnTo>
                  <a:lnTo>
                    <a:pt x="270" y="6027"/>
                  </a:lnTo>
                  <a:lnTo>
                    <a:pt x="101" y="6431"/>
                  </a:lnTo>
                  <a:lnTo>
                    <a:pt x="0" y="6802"/>
                  </a:lnTo>
                  <a:lnTo>
                    <a:pt x="0" y="6970"/>
                  </a:lnTo>
                  <a:lnTo>
                    <a:pt x="0" y="7105"/>
                  </a:lnTo>
                  <a:lnTo>
                    <a:pt x="34" y="7239"/>
                  </a:lnTo>
                  <a:lnTo>
                    <a:pt x="68" y="7340"/>
                  </a:lnTo>
                  <a:lnTo>
                    <a:pt x="135" y="7441"/>
                  </a:lnTo>
                  <a:lnTo>
                    <a:pt x="236" y="7509"/>
                  </a:lnTo>
                  <a:lnTo>
                    <a:pt x="438" y="7643"/>
                  </a:lnTo>
                  <a:lnTo>
                    <a:pt x="674" y="7711"/>
                  </a:lnTo>
                  <a:lnTo>
                    <a:pt x="1179" y="7711"/>
                  </a:lnTo>
                  <a:lnTo>
                    <a:pt x="1448" y="7677"/>
                  </a:lnTo>
                  <a:lnTo>
                    <a:pt x="1381" y="7812"/>
                  </a:lnTo>
                  <a:lnTo>
                    <a:pt x="1381" y="7879"/>
                  </a:lnTo>
                  <a:lnTo>
                    <a:pt x="1414" y="7946"/>
                  </a:lnTo>
                  <a:lnTo>
                    <a:pt x="1482" y="7946"/>
                  </a:lnTo>
                  <a:lnTo>
                    <a:pt x="1549" y="7913"/>
                  </a:lnTo>
                  <a:lnTo>
                    <a:pt x="1919" y="7340"/>
                  </a:lnTo>
                  <a:lnTo>
                    <a:pt x="2222" y="6768"/>
                  </a:lnTo>
                  <a:lnTo>
                    <a:pt x="2559" y="6229"/>
                  </a:lnTo>
                  <a:lnTo>
                    <a:pt x="2896" y="5657"/>
                  </a:lnTo>
                  <a:lnTo>
                    <a:pt x="3266" y="5118"/>
                  </a:lnTo>
                  <a:lnTo>
                    <a:pt x="3670" y="4613"/>
                  </a:lnTo>
                  <a:lnTo>
                    <a:pt x="4074" y="4108"/>
                  </a:lnTo>
                  <a:lnTo>
                    <a:pt x="4478" y="3570"/>
                  </a:lnTo>
                  <a:lnTo>
                    <a:pt x="4882" y="2963"/>
                  </a:lnTo>
                  <a:lnTo>
                    <a:pt x="5252" y="2324"/>
                  </a:lnTo>
                  <a:lnTo>
                    <a:pt x="4815" y="3199"/>
                  </a:lnTo>
                  <a:lnTo>
                    <a:pt x="4613" y="3637"/>
                  </a:lnTo>
                  <a:lnTo>
                    <a:pt x="4377" y="4041"/>
                  </a:lnTo>
                  <a:lnTo>
                    <a:pt x="3771" y="5017"/>
                  </a:lnTo>
                  <a:lnTo>
                    <a:pt x="3098" y="5926"/>
                  </a:lnTo>
                  <a:lnTo>
                    <a:pt x="1751" y="7778"/>
                  </a:lnTo>
                  <a:lnTo>
                    <a:pt x="1751" y="7812"/>
                  </a:lnTo>
                  <a:lnTo>
                    <a:pt x="1785" y="7879"/>
                  </a:lnTo>
                  <a:lnTo>
                    <a:pt x="1886" y="7879"/>
                  </a:lnTo>
                  <a:lnTo>
                    <a:pt x="2525" y="7071"/>
                  </a:lnTo>
                  <a:lnTo>
                    <a:pt x="3131" y="6229"/>
                  </a:lnTo>
                  <a:lnTo>
                    <a:pt x="3737" y="5388"/>
                  </a:lnTo>
                  <a:lnTo>
                    <a:pt x="4310" y="4512"/>
                  </a:lnTo>
                  <a:lnTo>
                    <a:pt x="4545" y="4108"/>
                  </a:lnTo>
                  <a:lnTo>
                    <a:pt x="4781" y="3671"/>
                  </a:lnTo>
                  <a:lnTo>
                    <a:pt x="5252" y="2829"/>
                  </a:lnTo>
                  <a:lnTo>
                    <a:pt x="5454" y="2391"/>
                  </a:lnTo>
                  <a:lnTo>
                    <a:pt x="5724" y="1953"/>
                  </a:lnTo>
                  <a:lnTo>
                    <a:pt x="5993" y="1549"/>
                  </a:lnTo>
                  <a:lnTo>
                    <a:pt x="6296" y="1179"/>
                  </a:lnTo>
                  <a:lnTo>
                    <a:pt x="6296" y="1112"/>
                  </a:lnTo>
                  <a:lnTo>
                    <a:pt x="6296" y="1078"/>
                  </a:lnTo>
                  <a:lnTo>
                    <a:pt x="6229" y="1044"/>
                  </a:lnTo>
                  <a:lnTo>
                    <a:pt x="6195" y="1078"/>
                  </a:lnTo>
                  <a:lnTo>
                    <a:pt x="5993" y="1280"/>
                  </a:lnTo>
                  <a:lnTo>
                    <a:pt x="5825" y="1482"/>
                  </a:lnTo>
                  <a:lnTo>
                    <a:pt x="5960" y="1213"/>
                  </a:lnTo>
                  <a:lnTo>
                    <a:pt x="5993" y="1078"/>
                  </a:lnTo>
                  <a:lnTo>
                    <a:pt x="5993" y="943"/>
                  </a:lnTo>
                  <a:lnTo>
                    <a:pt x="5993" y="910"/>
                  </a:lnTo>
                  <a:lnTo>
                    <a:pt x="5960" y="876"/>
                  </a:lnTo>
                  <a:lnTo>
                    <a:pt x="5926" y="876"/>
                  </a:lnTo>
                  <a:lnTo>
                    <a:pt x="5892" y="910"/>
                  </a:lnTo>
                  <a:lnTo>
                    <a:pt x="5791" y="640"/>
                  </a:lnTo>
                  <a:lnTo>
                    <a:pt x="5657" y="405"/>
                  </a:lnTo>
                  <a:lnTo>
                    <a:pt x="5522" y="203"/>
                  </a:lnTo>
                  <a:lnTo>
                    <a:pt x="5353" y="68"/>
                  </a:lnTo>
                  <a:lnTo>
                    <a:pt x="515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8" name="Shape 228"/>
            <p:cNvSpPr/>
            <p:nvPr/>
          </p:nvSpPr>
          <p:spPr>
            <a:xfrm>
              <a:off x="6976475" y="2197600"/>
              <a:ext cx="36200" cy="117850"/>
            </a:xfrm>
            <a:custGeom>
              <a:avLst/>
              <a:gdLst/>
              <a:ahLst/>
              <a:cxnLst/>
              <a:rect l="0" t="0" r="0" b="0"/>
              <a:pathLst>
                <a:path w="1448" h="4714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135" y="1044"/>
                  </a:lnTo>
                  <a:lnTo>
                    <a:pt x="438" y="2088"/>
                  </a:lnTo>
                  <a:lnTo>
                    <a:pt x="1145" y="4613"/>
                  </a:lnTo>
                  <a:lnTo>
                    <a:pt x="1179" y="4680"/>
                  </a:lnTo>
                  <a:lnTo>
                    <a:pt x="1212" y="4714"/>
                  </a:lnTo>
                  <a:lnTo>
                    <a:pt x="1313" y="4714"/>
                  </a:lnTo>
                  <a:lnTo>
                    <a:pt x="1381" y="4680"/>
                  </a:lnTo>
                  <a:lnTo>
                    <a:pt x="1414" y="4646"/>
                  </a:lnTo>
                  <a:lnTo>
                    <a:pt x="1448" y="4613"/>
                  </a:lnTo>
                  <a:lnTo>
                    <a:pt x="1448" y="4545"/>
                  </a:lnTo>
                  <a:lnTo>
                    <a:pt x="741" y="1987"/>
                  </a:lnTo>
                  <a:lnTo>
                    <a:pt x="606" y="1482"/>
                  </a:lnTo>
                  <a:lnTo>
                    <a:pt x="472" y="943"/>
                  </a:lnTo>
                  <a:lnTo>
                    <a:pt x="404" y="674"/>
                  </a:lnTo>
                  <a:lnTo>
                    <a:pt x="303" y="438"/>
                  </a:lnTo>
                  <a:lnTo>
                    <a:pt x="202" y="202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9" name="Shape 229"/>
            <p:cNvSpPr/>
            <p:nvPr/>
          </p:nvSpPr>
          <p:spPr>
            <a:xfrm>
              <a:off x="6639775" y="2213575"/>
              <a:ext cx="167525" cy="44650"/>
            </a:xfrm>
            <a:custGeom>
              <a:avLst/>
              <a:gdLst/>
              <a:ahLst/>
              <a:cxnLst/>
              <a:rect l="0" t="0" r="0" b="0"/>
              <a:pathLst>
                <a:path w="6701" h="1786" extrusionOk="0">
                  <a:moveTo>
                    <a:pt x="6600" y="1"/>
                  </a:moveTo>
                  <a:lnTo>
                    <a:pt x="5624" y="102"/>
                  </a:lnTo>
                  <a:lnTo>
                    <a:pt x="4647" y="270"/>
                  </a:lnTo>
                  <a:lnTo>
                    <a:pt x="2728" y="674"/>
                  </a:lnTo>
                  <a:lnTo>
                    <a:pt x="1718" y="910"/>
                  </a:lnTo>
                  <a:lnTo>
                    <a:pt x="708" y="1179"/>
                  </a:lnTo>
                  <a:lnTo>
                    <a:pt x="472" y="1247"/>
                  </a:lnTo>
                  <a:lnTo>
                    <a:pt x="270" y="1348"/>
                  </a:lnTo>
                  <a:lnTo>
                    <a:pt x="102" y="1482"/>
                  </a:lnTo>
                  <a:lnTo>
                    <a:pt x="1" y="1684"/>
                  </a:lnTo>
                  <a:lnTo>
                    <a:pt x="1" y="1752"/>
                  </a:lnTo>
                  <a:lnTo>
                    <a:pt x="35" y="1785"/>
                  </a:lnTo>
                  <a:lnTo>
                    <a:pt x="136" y="1785"/>
                  </a:lnTo>
                  <a:lnTo>
                    <a:pt x="270" y="1651"/>
                  </a:lnTo>
                  <a:lnTo>
                    <a:pt x="405" y="1550"/>
                  </a:lnTo>
                  <a:lnTo>
                    <a:pt x="607" y="1482"/>
                  </a:lnTo>
                  <a:lnTo>
                    <a:pt x="775" y="1415"/>
                  </a:lnTo>
                  <a:lnTo>
                    <a:pt x="1179" y="1314"/>
                  </a:lnTo>
                  <a:lnTo>
                    <a:pt x="1516" y="1247"/>
                  </a:lnTo>
                  <a:lnTo>
                    <a:pt x="3300" y="876"/>
                  </a:lnTo>
                  <a:lnTo>
                    <a:pt x="4142" y="708"/>
                  </a:lnTo>
                  <a:lnTo>
                    <a:pt x="4950" y="573"/>
                  </a:lnTo>
                  <a:lnTo>
                    <a:pt x="5792" y="405"/>
                  </a:lnTo>
                  <a:lnTo>
                    <a:pt x="6634" y="237"/>
                  </a:lnTo>
                  <a:lnTo>
                    <a:pt x="6667" y="237"/>
                  </a:lnTo>
                  <a:lnTo>
                    <a:pt x="6701" y="203"/>
                  </a:lnTo>
                  <a:lnTo>
                    <a:pt x="6701" y="102"/>
                  </a:lnTo>
                  <a:lnTo>
                    <a:pt x="6667" y="35"/>
                  </a:lnTo>
                  <a:lnTo>
                    <a:pt x="663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0" name="Shape 230"/>
            <p:cNvSpPr/>
            <p:nvPr/>
          </p:nvSpPr>
          <p:spPr>
            <a:xfrm>
              <a:off x="6685250" y="2227900"/>
              <a:ext cx="282825" cy="132175"/>
            </a:xfrm>
            <a:custGeom>
              <a:avLst/>
              <a:gdLst/>
              <a:ahLst/>
              <a:cxnLst/>
              <a:rect l="0" t="0" r="0" b="0"/>
              <a:pathLst>
                <a:path w="11313" h="5287" extrusionOk="0">
                  <a:moveTo>
                    <a:pt x="10336" y="270"/>
                  </a:moveTo>
                  <a:lnTo>
                    <a:pt x="10370" y="539"/>
                  </a:lnTo>
                  <a:lnTo>
                    <a:pt x="10403" y="808"/>
                  </a:lnTo>
                  <a:lnTo>
                    <a:pt x="10572" y="1347"/>
                  </a:lnTo>
                  <a:lnTo>
                    <a:pt x="10774" y="1852"/>
                  </a:lnTo>
                  <a:lnTo>
                    <a:pt x="10976" y="2357"/>
                  </a:lnTo>
                  <a:lnTo>
                    <a:pt x="10370" y="2626"/>
                  </a:lnTo>
                  <a:lnTo>
                    <a:pt x="9696" y="2862"/>
                  </a:lnTo>
                  <a:lnTo>
                    <a:pt x="9057" y="3098"/>
                  </a:lnTo>
                  <a:lnTo>
                    <a:pt x="8383" y="3300"/>
                  </a:lnTo>
                  <a:lnTo>
                    <a:pt x="7037" y="3603"/>
                  </a:lnTo>
                  <a:lnTo>
                    <a:pt x="5690" y="3906"/>
                  </a:lnTo>
                  <a:lnTo>
                    <a:pt x="4444" y="4108"/>
                  </a:lnTo>
                  <a:lnTo>
                    <a:pt x="3198" y="4343"/>
                  </a:lnTo>
                  <a:lnTo>
                    <a:pt x="2559" y="4512"/>
                  </a:lnTo>
                  <a:lnTo>
                    <a:pt x="1953" y="4680"/>
                  </a:lnTo>
                  <a:lnTo>
                    <a:pt x="1347" y="4882"/>
                  </a:lnTo>
                  <a:lnTo>
                    <a:pt x="774" y="5118"/>
                  </a:lnTo>
                  <a:lnTo>
                    <a:pt x="572" y="4478"/>
                  </a:lnTo>
                  <a:lnTo>
                    <a:pt x="370" y="3838"/>
                  </a:lnTo>
                  <a:lnTo>
                    <a:pt x="269" y="3266"/>
                  </a:lnTo>
                  <a:lnTo>
                    <a:pt x="236" y="2997"/>
                  </a:lnTo>
                  <a:lnTo>
                    <a:pt x="168" y="2727"/>
                  </a:lnTo>
                  <a:lnTo>
                    <a:pt x="808" y="2626"/>
                  </a:lnTo>
                  <a:lnTo>
                    <a:pt x="1448" y="2492"/>
                  </a:lnTo>
                  <a:lnTo>
                    <a:pt x="2727" y="2189"/>
                  </a:lnTo>
                  <a:lnTo>
                    <a:pt x="4007" y="1818"/>
                  </a:lnTo>
                  <a:lnTo>
                    <a:pt x="5252" y="1515"/>
                  </a:lnTo>
                  <a:lnTo>
                    <a:pt x="10336" y="270"/>
                  </a:lnTo>
                  <a:close/>
                  <a:moveTo>
                    <a:pt x="10336" y="0"/>
                  </a:moveTo>
                  <a:lnTo>
                    <a:pt x="5185" y="1246"/>
                  </a:lnTo>
                  <a:lnTo>
                    <a:pt x="2626" y="1818"/>
                  </a:lnTo>
                  <a:lnTo>
                    <a:pt x="1347" y="2189"/>
                  </a:lnTo>
                  <a:lnTo>
                    <a:pt x="741" y="2357"/>
                  </a:lnTo>
                  <a:lnTo>
                    <a:pt x="101" y="2593"/>
                  </a:lnTo>
                  <a:lnTo>
                    <a:pt x="67" y="2492"/>
                  </a:lnTo>
                  <a:lnTo>
                    <a:pt x="67" y="2525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929"/>
                  </a:lnTo>
                  <a:lnTo>
                    <a:pt x="34" y="3199"/>
                  </a:lnTo>
                  <a:lnTo>
                    <a:pt x="101" y="3704"/>
                  </a:lnTo>
                  <a:lnTo>
                    <a:pt x="202" y="4074"/>
                  </a:lnTo>
                  <a:lnTo>
                    <a:pt x="303" y="4444"/>
                  </a:lnTo>
                  <a:lnTo>
                    <a:pt x="539" y="5185"/>
                  </a:lnTo>
                  <a:lnTo>
                    <a:pt x="606" y="5253"/>
                  </a:lnTo>
                  <a:lnTo>
                    <a:pt x="640" y="5286"/>
                  </a:lnTo>
                  <a:lnTo>
                    <a:pt x="673" y="5286"/>
                  </a:lnTo>
                  <a:lnTo>
                    <a:pt x="741" y="5253"/>
                  </a:lnTo>
                  <a:lnTo>
                    <a:pt x="1347" y="5118"/>
                  </a:lnTo>
                  <a:lnTo>
                    <a:pt x="1953" y="4983"/>
                  </a:lnTo>
                  <a:lnTo>
                    <a:pt x="2592" y="4815"/>
                  </a:lnTo>
                  <a:lnTo>
                    <a:pt x="3198" y="4646"/>
                  </a:lnTo>
                  <a:lnTo>
                    <a:pt x="4579" y="4377"/>
                  </a:lnTo>
                  <a:lnTo>
                    <a:pt x="5993" y="4108"/>
                  </a:lnTo>
                  <a:lnTo>
                    <a:pt x="7340" y="3838"/>
                  </a:lnTo>
                  <a:lnTo>
                    <a:pt x="8653" y="3502"/>
                  </a:lnTo>
                  <a:lnTo>
                    <a:pt x="9292" y="3300"/>
                  </a:lnTo>
                  <a:lnTo>
                    <a:pt x="9932" y="3064"/>
                  </a:lnTo>
                  <a:lnTo>
                    <a:pt x="10572" y="2828"/>
                  </a:lnTo>
                  <a:lnTo>
                    <a:pt x="11211" y="2559"/>
                  </a:lnTo>
                  <a:lnTo>
                    <a:pt x="11245" y="2525"/>
                  </a:lnTo>
                  <a:lnTo>
                    <a:pt x="11279" y="2458"/>
                  </a:lnTo>
                  <a:lnTo>
                    <a:pt x="11312" y="2391"/>
                  </a:lnTo>
                  <a:lnTo>
                    <a:pt x="11279" y="2290"/>
                  </a:lnTo>
                  <a:lnTo>
                    <a:pt x="11043" y="1751"/>
                  </a:lnTo>
                  <a:lnTo>
                    <a:pt x="10875" y="1212"/>
                  </a:lnTo>
                  <a:lnTo>
                    <a:pt x="10504" y="101"/>
                  </a:lnTo>
                  <a:lnTo>
                    <a:pt x="10504" y="68"/>
                  </a:lnTo>
                  <a:lnTo>
                    <a:pt x="10504" y="34"/>
                  </a:lnTo>
                  <a:lnTo>
                    <a:pt x="10471" y="34"/>
                  </a:lnTo>
                  <a:lnTo>
                    <a:pt x="104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1" name="Shape 231"/>
            <p:cNvSpPr/>
            <p:nvPr/>
          </p:nvSpPr>
          <p:spPr>
            <a:xfrm>
              <a:off x="6644000" y="2278400"/>
              <a:ext cx="31150" cy="121225"/>
            </a:xfrm>
            <a:custGeom>
              <a:avLst/>
              <a:gdLst/>
              <a:ahLst/>
              <a:cxnLst/>
              <a:rect l="0" t="0" r="0" b="0"/>
              <a:pathLst>
                <a:path w="1246" h="4849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34" y="741"/>
                  </a:lnTo>
                  <a:lnTo>
                    <a:pt x="101" y="1010"/>
                  </a:lnTo>
                  <a:lnTo>
                    <a:pt x="337" y="1987"/>
                  </a:lnTo>
                  <a:lnTo>
                    <a:pt x="674" y="3401"/>
                  </a:lnTo>
                  <a:lnTo>
                    <a:pt x="842" y="4074"/>
                  </a:lnTo>
                  <a:lnTo>
                    <a:pt x="1044" y="4781"/>
                  </a:lnTo>
                  <a:lnTo>
                    <a:pt x="1078" y="4849"/>
                  </a:lnTo>
                  <a:lnTo>
                    <a:pt x="1179" y="4849"/>
                  </a:lnTo>
                  <a:lnTo>
                    <a:pt x="1246" y="4815"/>
                  </a:lnTo>
                  <a:lnTo>
                    <a:pt x="1246" y="4714"/>
                  </a:lnTo>
                  <a:lnTo>
                    <a:pt x="1145" y="4074"/>
                  </a:lnTo>
                  <a:lnTo>
                    <a:pt x="977" y="3435"/>
                  </a:lnTo>
                  <a:lnTo>
                    <a:pt x="674" y="2155"/>
                  </a:lnTo>
                  <a:lnTo>
                    <a:pt x="573" y="1616"/>
                  </a:lnTo>
                  <a:lnTo>
                    <a:pt x="438" y="1044"/>
                  </a:lnTo>
                  <a:lnTo>
                    <a:pt x="371" y="741"/>
                  </a:lnTo>
                  <a:lnTo>
                    <a:pt x="303" y="472"/>
                  </a:lnTo>
                  <a:lnTo>
                    <a:pt x="169" y="236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2" name="Shape 232"/>
            <p:cNvSpPr/>
            <p:nvPr/>
          </p:nvSpPr>
          <p:spPr>
            <a:xfrm>
              <a:off x="6672625" y="2313750"/>
              <a:ext cx="334175" cy="88400"/>
            </a:xfrm>
            <a:custGeom>
              <a:avLst/>
              <a:gdLst/>
              <a:ahLst/>
              <a:cxnLst/>
              <a:rect l="0" t="0" r="0" b="0"/>
              <a:pathLst>
                <a:path w="13367" h="3536" extrusionOk="0">
                  <a:moveTo>
                    <a:pt x="13198" y="0"/>
                  </a:moveTo>
                  <a:lnTo>
                    <a:pt x="11582" y="505"/>
                  </a:lnTo>
                  <a:lnTo>
                    <a:pt x="9932" y="977"/>
                  </a:lnTo>
                  <a:lnTo>
                    <a:pt x="6666" y="1886"/>
                  </a:lnTo>
                  <a:lnTo>
                    <a:pt x="5017" y="2290"/>
                  </a:lnTo>
                  <a:lnTo>
                    <a:pt x="3367" y="2694"/>
                  </a:lnTo>
                  <a:lnTo>
                    <a:pt x="2525" y="2862"/>
                  </a:lnTo>
                  <a:lnTo>
                    <a:pt x="1683" y="3031"/>
                  </a:lnTo>
                  <a:lnTo>
                    <a:pt x="842" y="3233"/>
                  </a:lnTo>
                  <a:lnTo>
                    <a:pt x="438" y="3334"/>
                  </a:lnTo>
                  <a:lnTo>
                    <a:pt x="34" y="3502"/>
                  </a:lnTo>
                  <a:lnTo>
                    <a:pt x="0" y="3536"/>
                  </a:lnTo>
                  <a:lnTo>
                    <a:pt x="438" y="3536"/>
                  </a:lnTo>
                  <a:lnTo>
                    <a:pt x="808" y="3468"/>
                  </a:lnTo>
                  <a:lnTo>
                    <a:pt x="1616" y="3334"/>
                  </a:lnTo>
                  <a:lnTo>
                    <a:pt x="3165" y="2963"/>
                  </a:lnTo>
                  <a:lnTo>
                    <a:pt x="6464" y="2189"/>
                  </a:lnTo>
                  <a:lnTo>
                    <a:pt x="8181" y="1751"/>
                  </a:lnTo>
                  <a:lnTo>
                    <a:pt x="9898" y="1280"/>
                  </a:lnTo>
                  <a:lnTo>
                    <a:pt x="11582" y="775"/>
                  </a:lnTo>
                  <a:lnTo>
                    <a:pt x="13299" y="270"/>
                  </a:lnTo>
                  <a:lnTo>
                    <a:pt x="13333" y="236"/>
                  </a:lnTo>
                  <a:lnTo>
                    <a:pt x="13366" y="202"/>
                  </a:lnTo>
                  <a:lnTo>
                    <a:pt x="13366" y="101"/>
                  </a:lnTo>
                  <a:lnTo>
                    <a:pt x="13333" y="34"/>
                  </a:lnTo>
                  <a:lnTo>
                    <a:pt x="132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3" name="Shape 233"/>
            <p:cNvSpPr/>
            <p:nvPr/>
          </p:nvSpPr>
          <p:spPr>
            <a:xfrm>
              <a:off x="6762675" y="2487150"/>
              <a:ext cx="15175" cy="24425"/>
            </a:xfrm>
            <a:custGeom>
              <a:avLst/>
              <a:gdLst/>
              <a:ahLst/>
              <a:cxnLst/>
              <a:rect l="0" t="0" r="0" b="0"/>
              <a:pathLst>
                <a:path w="607" h="977" extrusionOk="0">
                  <a:moveTo>
                    <a:pt x="337" y="0"/>
                  </a:moveTo>
                  <a:lnTo>
                    <a:pt x="169" y="101"/>
                  </a:lnTo>
                  <a:lnTo>
                    <a:pt x="68" y="168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70"/>
                  </a:lnTo>
                  <a:lnTo>
                    <a:pt x="135" y="370"/>
                  </a:lnTo>
                  <a:lnTo>
                    <a:pt x="236" y="303"/>
                  </a:lnTo>
                  <a:lnTo>
                    <a:pt x="371" y="236"/>
                  </a:lnTo>
                  <a:lnTo>
                    <a:pt x="270" y="606"/>
                  </a:lnTo>
                  <a:lnTo>
                    <a:pt x="236" y="808"/>
                  </a:lnTo>
                  <a:lnTo>
                    <a:pt x="270" y="875"/>
                  </a:lnTo>
                  <a:lnTo>
                    <a:pt x="304" y="976"/>
                  </a:lnTo>
                  <a:lnTo>
                    <a:pt x="371" y="976"/>
                  </a:lnTo>
                  <a:lnTo>
                    <a:pt x="438" y="943"/>
                  </a:lnTo>
                  <a:lnTo>
                    <a:pt x="472" y="842"/>
                  </a:lnTo>
                  <a:lnTo>
                    <a:pt x="506" y="741"/>
                  </a:lnTo>
                  <a:lnTo>
                    <a:pt x="506" y="505"/>
                  </a:lnTo>
                  <a:lnTo>
                    <a:pt x="607" y="303"/>
                  </a:lnTo>
                  <a:lnTo>
                    <a:pt x="607" y="202"/>
                  </a:lnTo>
                  <a:lnTo>
                    <a:pt x="607" y="101"/>
                  </a:lnTo>
                  <a:lnTo>
                    <a:pt x="539" y="67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4" name="Shape 234"/>
            <p:cNvSpPr/>
            <p:nvPr/>
          </p:nvSpPr>
          <p:spPr>
            <a:xfrm>
              <a:off x="7013500" y="2429050"/>
              <a:ext cx="7600" cy="5925"/>
            </a:xfrm>
            <a:custGeom>
              <a:avLst/>
              <a:gdLst/>
              <a:ahLst/>
              <a:cxnLst/>
              <a:rect l="0" t="0" r="0" b="0"/>
              <a:pathLst>
                <a:path w="304" h="237" extrusionOk="0">
                  <a:moveTo>
                    <a:pt x="135" y="1"/>
                  </a:moveTo>
                  <a:lnTo>
                    <a:pt x="68" y="35"/>
                  </a:lnTo>
                  <a:lnTo>
                    <a:pt x="1" y="68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68" y="237"/>
                  </a:lnTo>
                  <a:lnTo>
                    <a:pt x="203" y="237"/>
                  </a:lnTo>
                  <a:lnTo>
                    <a:pt x="270" y="203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5" name="Shape 235"/>
            <p:cNvSpPr/>
            <p:nvPr/>
          </p:nvSpPr>
          <p:spPr>
            <a:xfrm>
              <a:off x="7026975" y="2478725"/>
              <a:ext cx="15175" cy="27800"/>
            </a:xfrm>
            <a:custGeom>
              <a:avLst/>
              <a:gdLst/>
              <a:ahLst/>
              <a:cxnLst/>
              <a:rect l="0" t="0" r="0" b="0"/>
              <a:pathLst>
                <a:path w="607" h="1112" extrusionOk="0">
                  <a:moveTo>
                    <a:pt x="573" y="0"/>
                  </a:moveTo>
                  <a:lnTo>
                    <a:pt x="404" y="202"/>
                  </a:lnTo>
                  <a:lnTo>
                    <a:pt x="270" y="438"/>
                  </a:lnTo>
                  <a:lnTo>
                    <a:pt x="101" y="303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202" y="573"/>
                  </a:lnTo>
                  <a:lnTo>
                    <a:pt x="34" y="977"/>
                  </a:lnTo>
                  <a:lnTo>
                    <a:pt x="34" y="1010"/>
                  </a:lnTo>
                  <a:lnTo>
                    <a:pt x="68" y="1078"/>
                  </a:lnTo>
                  <a:lnTo>
                    <a:pt x="135" y="1111"/>
                  </a:lnTo>
                  <a:lnTo>
                    <a:pt x="202" y="1111"/>
                  </a:lnTo>
                  <a:lnTo>
                    <a:pt x="236" y="1078"/>
                  </a:lnTo>
                  <a:lnTo>
                    <a:pt x="270" y="1044"/>
                  </a:lnTo>
                  <a:lnTo>
                    <a:pt x="371" y="707"/>
                  </a:lnTo>
                  <a:lnTo>
                    <a:pt x="404" y="741"/>
                  </a:lnTo>
                  <a:lnTo>
                    <a:pt x="472" y="741"/>
                  </a:lnTo>
                  <a:lnTo>
                    <a:pt x="505" y="707"/>
                  </a:lnTo>
                  <a:lnTo>
                    <a:pt x="539" y="674"/>
                  </a:lnTo>
                  <a:lnTo>
                    <a:pt x="505" y="606"/>
                  </a:lnTo>
                  <a:lnTo>
                    <a:pt x="438" y="573"/>
                  </a:lnTo>
                  <a:lnTo>
                    <a:pt x="472" y="505"/>
                  </a:lnTo>
                  <a:lnTo>
                    <a:pt x="539" y="270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6" name="Shape 236"/>
            <p:cNvSpPr/>
            <p:nvPr/>
          </p:nvSpPr>
          <p:spPr>
            <a:xfrm>
              <a:off x="7005925" y="2460200"/>
              <a:ext cx="58950" cy="57275"/>
            </a:xfrm>
            <a:custGeom>
              <a:avLst/>
              <a:gdLst/>
              <a:ahLst/>
              <a:cxnLst/>
              <a:rect l="0" t="0" r="0" b="0"/>
              <a:pathLst>
                <a:path w="2358" h="2291" extrusionOk="0">
                  <a:moveTo>
                    <a:pt x="1886" y="236"/>
                  </a:moveTo>
                  <a:lnTo>
                    <a:pt x="1953" y="708"/>
                  </a:lnTo>
                  <a:lnTo>
                    <a:pt x="2054" y="1145"/>
                  </a:lnTo>
                  <a:lnTo>
                    <a:pt x="2088" y="1482"/>
                  </a:lnTo>
                  <a:lnTo>
                    <a:pt x="2122" y="1549"/>
                  </a:lnTo>
                  <a:lnTo>
                    <a:pt x="2122" y="1617"/>
                  </a:lnTo>
                  <a:lnTo>
                    <a:pt x="2088" y="1684"/>
                  </a:lnTo>
                  <a:lnTo>
                    <a:pt x="1987" y="1684"/>
                  </a:lnTo>
                  <a:lnTo>
                    <a:pt x="1381" y="1886"/>
                  </a:lnTo>
                  <a:lnTo>
                    <a:pt x="910" y="1987"/>
                  </a:lnTo>
                  <a:lnTo>
                    <a:pt x="708" y="2021"/>
                  </a:lnTo>
                  <a:lnTo>
                    <a:pt x="573" y="1953"/>
                  </a:lnTo>
                  <a:lnTo>
                    <a:pt x="472" y="1852"/>
                  </a:lnTo>
                  <a:lnTo>
                    <a:pt x="405" y="1684"/>
                  </a:lnTo>
                  <a:lnTo>
                    <a:pt x="304" y="1213"/>
                  </a:lnTo>
                  <a:lnTo>
                    <a:pt x="169" y="775"/>
                  </a:lnTo>
                  <a:lnTo>
                    <a:pt x="371" y="741"/>
                  </a:lnTo>
                  <a:lnTo>
                    <a:pt x="573" y="708"/>
                  </a:lnTo>
                  <a:lnTo>
                    <a:pt x="977" y="573"/>
                  </a:lnTo>
                  <a:lnTo>
                    <a:pt x="1448" y="472"/>
                  </a:lnTo>
                  <a:lnTo>
                    <a:pt x="1684" y="371"/>
                  </a:lnTo>
                  <a:lnTo>
                    <a:pt x="1886" y="236"/>
                  </a:lnTo>
                  <a:close/>
                  <a:moveTo>
                    <a:pt x="1819" y="1"/>
                  </a:moveTo>
                  <a:lnTo>
                    <a:pt x="1819" y="34"/>
                  </a:lnTo>
                  <a:lnTo>
                    <a:pt x="1852" y="135"/>
                  </a:lnTo>
                  <a:lnTo>
                    <a:pt x="1617" y="135"/>
                  </a:lnTo>
                  <a:lnTo>
                    <a:pt x="1347" y="169"/>
                  </a:lnTo>
                  <a:lnTo>
                    <a:pt x="910" y="337"/>
                  </a:lnTo>
                  <a:lnTo>
                    <a:pt x="472" y="472"/>
                  </a:lnTo>
                  <a:lnTo>
                    <a:pt x="270" y="539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8"/>
                  </a:lnTo>
                  <a:lnTo>
                    <a:pt x="1" y="741"/>
                  </a:lnTo>
                  <a:lnTo>
                    <a:pt x="1" y="775"/>
                  </a:lnTo>
                  <a:lnTo>
                    <a:pt x="34" y="775"/>
                  </a:lnTo>
                  <a:lnTo>
                    <a:pt x="68" y="1112"/>
                  </a:lnTo>
                  <a:lnTo>
                    <a:pt x="102" y="1448"/>
                  </a:lnTo>
                  <a:lnTo>
                    <a:pt x="169" y="1819"/>
                  </a:lnTo>
                  <a:lnTo>
                    <a:pt x="270" y="2088"/>
                  </a:lnTo>
                  <a:lnTo>
                    <a:pt x="371" y="2223"/>
                  </a:lnTo>
                  <a:lnTo>
                    <a:pt x="472" y="2256"/>
                  </a:lnTo>
                  <a:lnTo>
                    <a:pt x="607" y="2290"/>
                  </a:lnTo>
                  <a:lnTo>
                    <a:pt x="741" y="2290"/>
                  </a:lnTo>
                  <a:lnTo>
                    <a:pt x="1044" y="2223"/>
                  </a:lnTo>
                  <a:lnTo>
                    <a:pt x="1280" y="2155"/>
                  </a:lnTo>
                  <a:lnTo>
                    <a:pt x="1549" y="2088"/>
                  </a:lnTo>
                  <a:lnTo>
                    <a:pt x="1886" y="2021"/>
                  </a:lnTo>
                  <a:lnTo>
                    <a:pt x="2054" y="1953"/>
                  </a:lnTo>
                  <a:lnTo>
                    <a:pt x="2189" y="1886"/>
                  </a:lnTo>
                  <a:lnTo>
                    <a:pt x="2290" y="1785"/>
                  </a:lnTo>
                  <a:lnTo>
                    <a:pt x="2357" y="1684"/>
                  </a:lnTo>
                  <a:lnTo>
                    <a:pt x="2357" y="1549"/>
                  </a:lnTo>
                  <a:lnTo>
                    <a:pt x="2324" y="1381"/>
                  </a:lnTo>
                  <a:lnTo>
                    <a:pt x="2189" y="1112"/>
                  </a:lnTo>
                  <a:lnTo>
                    <a:pt x="2021" y="573"/>
                  </a:lnTo>
                  <a:lnTo>
                    <a:pt x="1886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7" name="Shape 237"/>
            <p:cNvSpPr/>
            <p:nvPr/>
          </p:nvSpPr>
          <p:spPr>
            <a:xfrm>
              <a:off x="6926800" y="2425700"/>
              <a:ext cx="63150" cy="54725"/>
            </a:xfrm>
            <a:custGeom>
              <a:avLst/>
              <a:gdLst/>
              <a:ahLst/>
              <a:cxnLst/>
              <a:rect l="0" t="0" r="0" b="0"/>
              <a:pathLst>
                <a:path w="2526" h="2189" extrusionOk="0">
                  <a:moveTo>
                    <a:pt x="1886" y="202"/>
                  </a:moveTo>
                  <a:lnTo>
                    <a:pt x="2021" y="236"/>
                  </a:lnTo>
                  <a:lnTo>
                    <a:pt x="2088" y="270"/>
                  </a:lnTo>
                  <a:lnTo>
                    <a:pt x="2156" y="539"/>
                  </a:lnTo>
                  <a:lnTo>
                    <a:pt x="2223" y="808"/>
                  </a:lnTo>
                  <a:lnTo>
                    <a:pt x="2290" y="1381"/>
                  </a:lnTo>
                  <a:lnTo>
                    <a:pt x="2290" y="1482"/>
                  </a:lnTo>
                  <a:lnTo>
                    <a:pt x="2223" y="1549"/>
                  </a:lnTo>
                  <a:lnTo>
                    <a:pt x="2189" y="1583"/>
                  </a:lnTo>
                  <a:lnTo>
                    <a:pt x="2088" y="1616"/>
                  </a:lnTo>
                  <a:lnTo>
                    <a:pt x="1920" y="1650"/>
                  </a:lnTo>
                  <a:lnTo>
                    <a:pt x="1785" y="1684"/>
                  </a:lnTo>
                  <a:lnTo>
                    <a:pt x="1684" y="1717"/>
                  </a:lnTo>
                  <a:lnTo>
                    <a:pt x="1415" y="1717"/>
                  </a:lnTo>
                  <a:lnTo>
                    <a:pt x="1246" y="1751"/>
                  </a:lnTo>
                  <a:lnTo>
                    <a:pt x="977" y="1886"/>
                  </a:lnTo>
                  <a:lnTo>
                    <a:pt x="842" y="1919"/>
                  </a:lnTo>
                  <a:lnTo>
                    <a:pt x="741" y="1886"/>
                  </a:lnTo>
                  <a:lnTo>
                    <a:pt x="674" y="1785"/>
                  </a:lnTo>
                  <a:lnTo>
                    <a:pt x="640" y="1684"/>
                  </a:lnTo>
                  <a:lnTo>
                    <a:pt x="573" y="1448"/>
                  </a:lnTo>
                  <a:lnTo>
                    <a:pt x="506" y="1212"/>
                  </a:lnTo>
                  <a:lnTo>
                    <a:pt x="371" y="606"/>
                  </a:lnTo>
                  <a:lnTo>
                    <a:pt x="640" y="472"/>
                  </a:lnTo>
                  <a:lnTo>
                    <a:pt x="943" y="371"/>
                  </a:lnTo>
                  <a:lnTo>
                    <a:pt x="1179" y="303"/>
                  </a:lnTo>
                  <a:lnTo>
                    <a:pt x="1549" y="202"/>
                  </a:lnTo>
                  <a:close/>
                  <a:moveTo>
                    <a:pt x="1886" y="0"/>
                  </a:moveTo>
                  <a:lnTo>
                    <a:pt x="1684" y="34"/>
                  </a:lnTo>
                  <a:lnTo>
                    <a:pt x="1482" y="68"/>
                  </a:lnTo>
                  <a:lnTo>
                    <a:pt x="876" y="202"/>
                  </a:lnTo>
                  <a:lnTo>
                    <a:pt x="573" y="303"/>
                  </a:lnTo>
                  <a:lnTo>
                    <a:pt x="304" y="438"/>
                  </a:lnTo>
                  <a:lnTo>
                    <a:pt x="270" y="371"/>
                  </a:lnTo>
                  <a:lnTo>
                    <a:pt x="236" y="371"/>
                  </a:lnTo>
                  <a:lnTo>
                    <a:pt x="236" y="404"/>
                  </a:lnTo>
                  <a:lnTo>
                    <a:pt x="203" y="472"/>
                  </a:lnTo>
                  <a:lnTo>
                    <a:pt x="34" y="573"/>
                  </a:lnTo>
                  <a:lnTo>
                    <a:pt x="1" y="640"/>
                  </a:lnTo>
                  <a:lnTo>
                    <a:pt x="1" y="741"/>
                  </a:lnTo>
                  <a:lnTo>
                    <a:pt x="68" y="775"/>
                  </a:lnTo>
                  <a:lnTo>
                    <a:pt x="135" y="775"/>
                  </a:lnTo>
                  <a:lnTo>
                    <a:pt x="203" y="707"/>
                  </a:lnTo>
                  <a:lnTo>
                    <a:pt x="236" y="1078"/>
                  </a:lnTo>
                  <a:lnTo>
                    <a:pt x="304" y="1414"/>
                  </a:lnTo>
                  <a:lnTo>
                    <a:pt x="405" y="1751"/>
                  </a:lnTo>
                  <a:lnTo>
                    <a:pt x="539" y="2088"/>
                  </a:lnTo>
                  <a:lnTo>
                    <a:pt x="573" y="2155"/>
                  </a:lnTo>
                  <a:lnTo>
                    <a:pt x="640" y="2189"/>
                  </a:lnTo>
                  <a:lnTo>
                    <a:pt x="775" y="2155"/>
                  </a:lnTo>
                  <a:lnTo>
                    <a:pt x="943" y="2121"/>
                  </a:lnTo>
                  <a:lnTo>
                    <a:pt x="1213" y="2054"/>
                  </a:lnTo>
                  <a:lnTo>
                    <a:pt x="1482" y="1987"/>
                  </a:lnTo>
                  <a:lnTo>
                    <a:pt x="1617" y="1953"/>
                  </a:lnTo>
                  <a:lnTo>
                    <a:pt x="1751" y="1987"/>
                  </a:lnTo>
                  <a:lnTo>
                    <a:pt x="1819" y="1987"/>
                  </a:lnTo>
                  <a:lnTo>
                    <a:pt x="1886" y="1953"/>
                  </a:lnTo>
                  <a:lnTo>
                    <a:pt x="1954" y="1886"/>
                  </a:lnTo>
                  <a:lnTo>
                    <a:pt x="2088" y="1852"/>
                  </a:lnTo>
                  <a:lnTo>
                    <a:pt x="2358" y="1785"/>
                  </a:lnTo>
                  <a:lnTo>
                    <a:pt x="2425" y="1751"/>
                  </a:lnTo>
                  <a:lnTo>
                    <a:pt x="2459" y="1684"/>
                  </a:lnTo>
                  <a:lnTo>
                    <a:pt x="2492" y="1515"/>
                  </a:lnTo>
                  <a:lnTo>
                    <a:pt x="2526" y="1347"/>
                  </a:lnTo>
                  <a:lnTo>
                    <a:pt x="2526" y="1179"/>
                  </a:lnTo>
                  <a:lnTo>
                    <a:pt x="2425" y="808"/>
                  </a:lnTo>
                  <a:lnTo>
                    <a:pt x="2324" y="472"/>
                  </a:lnTo>
                  <a:lnTo>
                    <a:pt x="2223" y="169"/>
                  </a:lnTo>
                  <a:lnTo>
                    <a:pt x="2156" y="68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8" name="Shape 238"/>
            <p:cNvSpPr/>
            <p:nvPr/>
          </p:nvSpPr>
          <p:spPr>
            <a:xfrm>
              <a:off x="6867875" y="2439150"/>
              <a:ext cx="63175" cy="58125"/>
            </a:xfrm>
            <a:custGeom>
              <a:avLst/>
              <a:gdLst/>
              <a:ahLst/>
              <a:cxnLst/>
              <a:rect l="0" t="0" r="0" b="0"/>
              <a:pathLst>
                <a:path w="2527" h="2325" extrusionOk="0">
                  <a:moveTo>
                    <a:pt x="1112" y="910"/>
                  </a:moveTo>
                  <a:lnTo>
                    <a:pt x="1112" y="977"/>
                  </a:lnTo>
                  <a:lnTo>
                    <a:pt x="1045" y="1045"/>
                  </a:lnTo>
                  <a:lnTo>
                    <a:pt x="977" y="1078"/>
                  </a:lnTo>
                  <a:lnTo>
                    <a:pt x="910" y="1078"/>
                  </a:lnTo>
                  <a:lnTo>
                    <a:pt x="1045" y="944"/>
                  </a:lnTo>
                  <a:lnTo>
                    <a:pt x="1112" y="910"/>
                  </a:lnTo>
                  <a:close/>
                  <a:moveTo>
                    <a:pt x="1886" y="270"/>
                  </a:moveTo>
                  <a:lnTo>
                    <a:pt x="1954" y="338"/>
                  </a:lnTo>
                  <a:lnTo>
                    <a:pt x="2055" y="506"/>
                  </a:lnTo>
                  <a:lnTo>
                    <a:pt x="2156" y="843"/>
                  </a:lnTo>
                  <a:lnTo>
                    <a:pt x="2257" y="1314"/>
                  </a:lnTo>
                  <a:lnTo>
                    <a:pt x="2257" y="1415"/>
                  </a:lnTo>
                  <a:lnTo>
                    <a:pt x="2223" y="1482"/>
                  </a:lnTo>
                  <a:lnTo>
                    <a:pt x="2156" y="1516"/>
                  </a:lnTo>
                  <a:lnTo>
                    <a:pt x="2088" y="1583"/>
                  </a:lnTo>
                  <a:lnTo>
                    <a:pt x="1886" y="1617"/>
                  </a:lnTo>
                  <a:lnTo>
                    <a:pt x="1718" y="1651"/>
                  </a:lnTo>
                  <a:lnTo>
                    <a:pt x="1482" y="1752"/>
                  </a:lnTo>
                  <a:lnTo>
                    <a:pt x="1482" y="1684"/>
                  </a:lnTo>
                  <a:lnTo>
                    <a:pt x="1415" y="1280"/>
                  </a:lnTo>
                  <a:lnTo>
                    <a:pt x="1348" y="876"/>
                  </a:lnTo>
                  <a:lnTo>
                    <a:pt x="1348" y="843"/>
                  </a:lnTo>
                  <a:lnTo>
                    <a:pt x="1348" y="809"/>
                  </a:lnTo>
                  <a:lnTo>
                    <a:pt x="1247" y="708"/>
                  </a:lnTo>
                  <a:lnTo>
                    <a:pt x="1078" y="708"/>
                  </a:lnTo>
                  <a:lnTo>
                    <a:pt x="977" y="775"/>
                  </a:lnTo>
                  <a:lnTo>
                    <a:pt x="775" y="910"/>
                  </a:lnTo>
                  <a:lnTo>
                    <a:pt x="674" y="1078"/>
                  </a:lnTo>
                  <a:lnTo>
                    <a:pt x="674" y="1179"/>
                  </a:lnTo>
                  <a:lnTo>
                    <a:pt x="708" y="1247"/>
                  </a:lnTo>
                  <a:lnTo>
                    <a:pt x="843" y="1280"/>
                  </a:lnTo>
                  <a:lnTo>
                    <a:pt x="944" y="1314"/>
                  </a:lnTo>
                  <a:lnTo>
                    <a:pt x="1078" y="1280"/>
                  </a:lnTo>
                  <a:lnTo>
                    <a:pt x="1179" y="1213"/>
                  </a:lnTo>
                  <a:lnTo>
                    <a:pt x="1213" y="1482"/>
                  </a:lnTo>
                  <a:lnTo>
                    <a:pt x="1280" y="1718"/>
                  </a:lnTo>
                  <a:lnTo>
                    <a:pt x="1314" y="1785"/>
                  </a:lnTo>
                  <a:lnTo>
                    <a:pt x="1348" y="1785"/>
                  </a:lnTo>
                  <a:lnTo>
                    <a:pt x="708" y="2088"/>
                  </a:lnTo>
                  <a:lnTo>
                    <a:pt x="607" y="1819"/>
                  </a:lnTo>
                  <a:lnTo>
                    <a:pt x="506" y="1550"/>
                  </a:lnTo>
                  <a:lnTo>
                    <a:pt x="405" y="1011"/>
                  </a:lnTo>
                  <a:lnTo>
                    <a:pt x="371" y="843"/>
                  </a:lnTo>
                  <a:lnTo>
                    <a:pt x="304" y="708"/>
                  </a:lnTo>
                  <a:lnTo>
                    <a:pt x="809" y="573"/>
                  </a:lnTo>
                  <a:lnTo>
                    <a:pt x="1314" y="405"/>
                  </a:lnTo>
                  <a:lnTo>
                    <a:pt x="1819" y="270"/>
                  </a:lnTo>
                  <a:close/>
                  <a:moveTo>
                    <a:pt x="1954" y="1"/>
                  </a:moveTo>
                  <a:lnTo>
                    <a:pt x="1045" y="237"/>
                  </a:lnTo>
                  <a:lnTo>
                    <a:pt x="573" y="371"/>
                  </a:lnTo>
                  <a:lnTo>
                    <a:pt x="136" y="540"/>
                  </a:lnTo>
                  <a:lnTo>
                    <a:pt x="102" y="540"/>
                  </a:lnTo>
                  <a:lnTo>
                    <a:pt x="68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42"/>
                  </a:lnTo>
                  <a:lnTo>
                    <a:pt x="136" y="742"/>
                  </a:lnTo>
                  <a:lnTo>
                    <a:pt x="304" y="1516"/>
                  </a:lnTo>
                  <a:lnTo>
                    <a:pt x="405" y="1886"/>
                  </a:lnTo>
                  <a:lnTo>
                    <a:pt x="573" y="2257"/>
                  </a:lnTo>
                  <a:lnTo>
                    <a:pt x="573" y="2290"/>
                  </a:lnTo>
                  <a:lnTo>
                    <a:pt x="641" y="2324"/>
                  </a:lnTo>
                  <a:lnTo>
                    <a:pt x="708" y="2290"/>
                  </a:lnTo>
                  <a:lnTo>
                    <a:pt x="1550" y="1954"/>
                  </a:lnTo>
                  <a:lnTo>
                    <a:pt x="2425" y="1684"/>
                  </a:lnTo>
                  <a:lnTo>
                    <a:pt x="2492" y="1651"/>
                  </a:lnTo>
                  <a:lnTo>
                    <a:pt x="2526" y="1583"/>
                  </a:lnTo>
                  <a:lnTo>
                    <a:pt x="2459" y="1179"/>
                  </a:lnTo>
                  <a:lnTo>
                    <a:pt x="2391" y="809"/>
                  </a:lnTo>
                  <a:lnTo>
                    <a:pt x="2257" y="405"/>
                  </a:lnTo>
                  <a:lnTo>
                    <a:pt x="2088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9" name="Shape 239"/>
            <p:cNvSpPr/>
            <p:nvPr/>
          </p:nvSpPr>
          <p:spPr>
            <a:xfrm>
              <a:off x="7017700" y="2426525"/>
              <a:ext cx="12650" cy="31175"/>
            </a:xfrm>
            <a:custGeom>
              <a:avLst/>
              <a:gdLst/>
              <a:ahLst/>
              <a:cxnLst/>
              <a:rect l="0" t="0" r="0" b="0"/>
              <a:pathLst>
                <a:path w="506" h="1247" extrusionOk="0">
                  <a:moveTo>
                    <a:pt x="405" y="1"/>
                  </a:moveTo>
                  <a:lnTo>
                    <a:pt x="270" y="270"/>
                  </a:lnTo>
                  <a:lnTo>
                    <a:pt x="169" y="573"/>
                  </a:lnTo>
                  <a:lnTo>
                    <a:pt x="35" y="876"/>
                  </a:lnTo>
                  <a:lnTo>
                    <a:pt x="1" y="1011"/>
                  </a:lnTo>
                  <a:lnTo>
                    <a:pt x="1" y="1179"/>
                  </a:lnTo>
                  <a:lnTo>
                    <a:pt x="1" y="1213"/>
                  </a:lnTo>
                  <a:lnTo>
                    <a:pt x="35" y="1247"/>
                  </a:lnTo>
                  <a:lnTo>
                    <a:pt x="68" y="1247"/>
                  </a:lnTo>
                  <a:lnTo>
                    <a:pt x="136" y="1213"/>
                  </a:lnTo>
                  <a:lnTo>
                    <a:pt x="203" y="1112"/>
                  </a:lnTo>
                  <a:lnTo>
                    <a:pt x="270" y="977"/>
                  </a:lnTo>
                  <a:lnTo>
                    <a:pt x="338" y="708"/>
                  </a:lnTo>
                  <a:lnTo>
                    <a:pt x="439" y="371"/>
                  </a:lnTo>
                  <a:lnTo>
                    <a:pt x="506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0" name="Shape 240"/>
            <p:cNvSpPr/>
            <p:nvPr/>
          </p:nvSpPr>
          <p:spPr>
            <a:xfrm>
              <a:off x="6901550" y="2507350"/>
              <a:ext cx="16025" cy="27800"/>
            </a:xfrm>
            <a:custGeom>
              <a:avLst/>
              <a:gdLst/>
              <a:ahLst/>
              <a:cxnLst/>
              <a:rect l="0" t="0" r="0" b="0"/>
              <a:pathLst>
                <a:path w="641" h="1112" extrusionOk="0">
                  <a:moveTo>
                    <a:pt x="405" y="707"/>
                  </a:moveTo>
                  <a:lnTo>
                    <a:pt x="405" y="741"/>
                  </a:lnTo>
                  <a:lnTo>
                    <a:pt x="405" y="808"/>
                  </a:lnTo>
                  <a:lnTo>
                    <a:pt x="371" y="875"/>
                  </a:lnTo>
                  <a:lnTo>
                    <a:pt x="337" y="909"/>
                  </a:lnTo>
                  <a:lnTo>
                    <a:pt x="304" y="875"/>
                  </a:lnTo>
                  <a:lnTo>
                    <a:pt x="236" y="842"/>
                  </a:lnTo>
                  <a:lnTo>
                    <a:pt x="236" y="774"/>
                  </a:lnTo>
                  <a:lnTo>
                    <a:pt x="337" y="707"/>
                  </a:lnTo>
                  <a:close/>
                  <a:moveTo>
                    <a:pt x="506" y="0"/>
                  </a:moveTo>
                  <a:lnTo>
                    <a:pt x="405" y="34"/>
                  </a:lnTo>
                  <a:lnTo>
                    <a:pt x="270" y="168"/>
                  </a:lnTo>
                  <a:lnTo>
                    <a:pt x="169" y="370"/>
                  </a:lnTo>
                  <a:lnTo>
                    <a:pt x="102" y="572"/>
                  </a:lnTo>
                  <a:lnTo>
                    <a:pt x="102" y="640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1" y="774"/>
                  </a:lnTo>
                  <a:lnTo>
                    <a:pt x="68" y="842"/>
                  </a:lnTo>
                  <a:lnTo>
                    <a:pt x="68" y="909"/>
                  </a:lnTo>
                  <a:lnTo>
                    <a:pt x="102" y="1010"/>
                  </a:lnTo>
                  <a:lnTo>
                    <a:pt x="135" y="1077"/>
                  </a:lnTo>
                  <a:lnTo>
                    <a:pt x="203" y="1111"/>
                  </a:lnTo>
                  <a:lnTo>
                    <a:pt x="371" y="1111"/>
                  </a:lnTo>
                  <a:lnTo>
                    <a:pt x="472" y="1077"/>
                  </a:lnTo>
                  <a:lnTo>
                    <a:pt x="539" y="976"/>
                  </a:lnTo>
                  <a:lnTo>
                    <a:pt x="573" y="909"/>
                  </a:lnTo>
                  <a:lnTo>
                    <a:pt x="607" y="808"/>
                  </a:lnTo>
                  <a:lnTo>
                    <a:pt x="607" y="707"/>
                  </a:lnTo>
                  <a:lnTo>
                    <a:pt x="573" y="640"/>
                  </a:lnTo>
                  <a:lnTo>
                    <a:pt x="539" y="572"/>
                  </a:lnTo>
                  <a:lnTo>
                    <a:pt x="472" y="539"/>
                  </a:lnTo>
                  <a:lnTo>
                    <a:pt x="304" y="505"/>
                  </a:lnTo>
                  <a:lnTo>
                    <a:pt x="371" y="370"/>
                  </a:lnTo>
                  <a:lnTo>
                    <a:pt x="438" y="236"/>
                  </a:lnTo>
                  <a:lnTo>
                    <a:pt x="539" y="135"/>
                  </a:lnTo>
                  <a:lnTo>
                    <a:pt x="607" y="101"/>
                  </a:lnTo>
                  <a:lnTo>
                    <a:pt x="640" y="101"/>
                  </a:lnTo>
                  <a:lnTo>
                    <a:pt x="640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1" name="Shape 241"/>
            <p:cNvSpPr/>
            <p:nvPr/>
          </p:nvSpPr>
          <p:spPr>
            <a:xfrm>
              <a:off x="6878825" y="2490500"/>
              <a:ext cx="63150" cy="55575"/>
            </a:xfrm>
            <a:custGeom>
              <a:avLst/>
              <a:gdLst/>
              <a:ahLst/>
              <a:cxnLst/>
              <a:rect l="0" t="0" r="0" b="0"/>
              <a:pathLst>
                <a:path w="2526" h="2223" extrusionOk="0">
                  <a:moveTo>
                    <a:pt x="1953" y="169"/>
                  </a:moveTo>
                  <a:lnTo>
                    <a:pt x="2021" y="203"/>
                  </a:lnTo>
                  <a:lnTo>
                    <a:pt x="2021" y="236"/>
                  </a:lnTo>
                  <a:lnTo>
                    <a:pt x="2122" y="741"/>
                  </a:lnTo>
                  <a:lnTo>
                    <a:pt x="2290" y="1650"/>
                  </a:lnTo>
                  <a:lnTo>
                    <a:pt x="1617" y="1852"/>
                  </a:lnTo>
                  <a:lnTo>
                    <a:pt x="1280" y="1920"/>
                  </a:lnTo>
                  <a:lnTo>
                    <a:pt x="943" y="1953"/>
                  </a:lnTo>
                  <a:lnTo>
                    <a:pt x="809" y="1953"/>
                  </a:lnTo>
                  <a:lnTo>
                    <a:pt x="674" y="1852"/>
                  </a:lnTo>
                  <a:lnTo>
                    <a:pt x="573" y="1751"/>
                  </a:lnTo>
                  <a:lnTo>
                    <a:pt x="506" y="1583"/>
                  </a:lnTo>
                  <a:lnTo>
                    <a:pt x="371" y="1179"/>
                  </a:lnTo>
                  <a:lnTo>
                    <a:pt x="304" y="809"/>
                  </a:lnTo>
                  <a:lnTo>
                    <a:pt x="977" y="607"/>
                  </a:lnTo>
                  <a:lnTo>
                    <a:pt x="1650" y="337"/>
                  </a:lnTo>
                  <a:lnTo>
                    <a:pt x="1852" y="203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1145" y="337"/>
                  </a:lnTo>
                  <a:lnTo>
                    <a:pt x="270" y="607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169" y="506"/>
                  </a:lnTo>
                  <a:lnTo>
                    <a:pt x="102" y="539"/>
                  </a:lnTo>
                  <a:lnTo>
                    <a:pt x="102" y="573"/>
                  </a:lnTo>
                  <a:lnTo>
                    <a:pt x="102" y="640"/>
                  </a:lnTo>
                  <a:lnTo>
                    <a:pt x="68" y="640"/>
                  </a:lnTo>
                  <a:lnTo>
                    <a:pt x="34" y="708"/>
                  </a:lnTo>
                  <a:lnTo>
                    <a:pt x="1" y="775"/>
                  </a:lnTo>
                  <a:lnTo>
                    <a:pt x="34" y="809"/>
                  </a:lnTo>
                  <a:lnTo>
                    <a:pt x="102" y="842"/>
                  </a:lnTo>
                  <a:lnTo>
                    <a:pt x="169" y="1246"/>
                  </a:lnTo>
                  <a:lnTo>
                    <a:pt x="270" y="1617"/>
                  </a:lnTo>
                  <a:lnTo>
                    <a:pt x="371" y="1920"/>
                  </a:lnTo>
                  <a:lnTo>
                    <a:pt x="438" y="2088"/>
                  </a:lnTo>
                  <a:lnTo>
                    <a:pt x="539" y="2189"/>
                  </a:lnTo>
                  <a:lnTo>
                    <a:pt x="640" y="2223"/>
                  </a:lnTo>
                  <a:lnTo>
                    <a:pt x="943" y="2223"/>
                  </a:lnTo>
                  <a:lnTo>
                    <a:pt x="1314" y="2155"/>
                  </a:lnTo>
                  <a:lnTo>
                    <a:pt x="1886" y="2021"/>
                  </a:lnTo>
                  <a:lnTo>
                    <a:pt x="2189" y="1953"/>
                  </a:lnTo>
                  <a:lnTo>
                    <a:pt x="2458" y="1819"/>
                  </a:lnTo>
                  <a:lnTo>
                    <a:pt x="2526" y="1785"/>
                  </a:lnTo>
                  <a:lnTo>
                    <a:pt x="2526" y="1684"/>
                  </a:lnTo>
                  <a:lnTo>
                    <a:pt x="2324" y="876"/>
                  </a:lnTo>
                  <a:lnTo>
                    <a:pt x="2122" y="34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2" name="Shape 242"/>
            <p:cNvSpPr/>
            <p:nvPr/>
          </p:nvSpPr>
          <p:spPr>
            <a:xfrm>
              <a:off x="7032850" y="2440000"/>
              <a:ext cx="5925" cy="6750"/>
            </a:xfrm>
            <a:custGeom>
              <a:avLst/>
              <a:gdLst/>
              <a:ahLst/>
              <a:cxnLst/>
              <a:rect l="0" t="0" r="0" b="0"/>
              <a:pathLst>
                <a:path w="237" h="270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1" y="169"/>
                  </a:lnTo>
                  <a:lnTo>
                    <a:pt x="35" y="236"/>
                  </a:lnTo>
                  <a:lnTo>
                    <a:pt x="68" y="270"/>
                  </a:lnTo>
                  <a:lnTo>
                    <a:pt x="136" y="270"/>
                  </a:lnTo>
                  <a:lnTo>
                    <a:pt x="203" y="203"/>
                  </a:lnTo>
                  <a:lnTo>
                    <a:pt x="237" y="169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3" name="Shape 243"/>
            <p:cNvSpPr/>
            <p:nvPr/>
          </p:nvSpPr>
          <p:spPr>
            <a:xfrm>
              <a:off x="6807275" y="1085700"/>
              <a:ext cx="484000" cy="586700"/>
            </a:xfrm>
            <a:custGeom>
              <a:avLst/>
              <a:gdLst/>
              <a:ahLst/>
              <a:cxnLst/>
              <a:rect l="0" t="0" r="0" b="0"/>
              <a:pathLst>
                <a:path w="19360" h="23468" extrusionOk="0">
                  <a:moveTo>
                    <a:pt x="3839" y="14343"/>
                  </a:moveTo>
                  <a:lnTo>
                    <a:pt x="3873" y="15320"/>
                  </a:lnTo>
                  <a:lnTo>
                    <a:pt x="3906" y="16296"/>
                  </a:lnTo>
                  <a:lnTo>
                    <a:pt x="4007" y="17239"/>
                  </a:lnTo>
                  <a:lnTo>
                    <a:pt x="4108" y="18215"/>
                  </a:lnTo>
                  <a:lnTo>
                    <a:pt x="4277" y="19293"/>
                  </a:lnTo>
                  <a:lnTo>
                    <a:pt x="4479" y="20336"/>
                  </a:lnTo>
                  <a:lnTo>
                    <a:pt x="4647" y="21212"/>
                  </a:lnTo>
                  <a:lnTo>
                    <a:pt x="4714" y="21683"/>
                  </a:lnTo>
                  <a:lnTo>
                    <a:pt x="4782" y="22121"/>
                  </a:lnTo>
                  <a:lnTo>
                    <a:pt x="4344" y="21986"/>
                  </a:lnTo>
                  <a:lnTo>
                    <a:pt x="4142" y="21919"/>
                  </a:lnTo>
                  <a:lnTo>
                    <a:pt x="3940" y="21818"/>
                  </a:lnTo>
                  <a:lnTo>
                    <a:pt x="3805" y="21683"/>
                  </a:lnTo>
                  <a:lnTo>
                    <a:pt x="3637" y="21515"/>
                  </a:lnTo>
                  <a:lnTo>
                    <a:pt x="3536" y="21313"/>
                  </a:lnTo>
                  <a:lnTo>
                    <a:pt x="3435" y="21043"/>
                  </a:lnTo>
                  <a:lnTo>
                    <a:pt x="3300" y="20471"/>
                  </a:lnTo>
                  <a:lnTo>
                    <a:pt x="3199" y="19865"/>
                  </a:lnTo>
                  <a:lnTo>
                    <a:pt x="3065" y="18687"/>
                  </a:lnTo>
                  <a:lnTo>
                    <a:pt x="2930" y="17777"/>
                  </a:lnTo>
                  <a:lnTo>
                    <a:pt x="2829" y="16835"/>
                  </a:lnTo>
                  <a:lnTo>
                    <a:pt x="2795" y="16397"/>
                  </a:lnTo>
                  <a:lnTo>
                    <a:pt x="2762" y="15926"/>
                  </a:lnTo>
                  <a:lnTo>
                    <a:pt x="2762" y="15488"/>
                  </a:lnTo>
                  <a:lnTo>
                    <a:pt x="2795" y="15017"/>
                  </a:lnTo>
                  <a:lnTo>
                    <a:pt x="3031" y="14781"/>
                  </a:lnTo>
                  <a:lnTo>
                    <a:pt x="3267" y="14545"/>
                  </a:lnTo>
                  <a:lnTo>
                    <a:pt x="3401" y="14444"/>
                  </a:lnTo>
                  <a:lnTo>
                    <a:pt x="3536" y="14377"/>
                  </a:lnTo>
                  <a:lnTo>
                    <a:pt x="3671" y="14343"/>
                  </a:lnTo>
                  <a:close/>
                  <a:moveTo>
                    <a:pt x="742" y="8081"/>
                  </a:moveTo>
                  <a:lnTo>
                    <a:pt x="809" y="8115"/>
                  </a:lnTo>
                  <a:lnTo>
                    <a:pt x="1314" y="8115"/>
                  </a:lnTo>
                  <a:lnTo>
                    <a:pt x="1146" y="10034"/>
                  </a:lnTo>
                  <a:lnTo>
                    <a:pt x="1078" y="10977"/>
                  </a:lnTo>
                  <a:lnTo>
                    <a:pt x="1078" y="11919"/>
                  </a:lnTo>
                  <a:lnTo>
                    <a:pt x="1112" y="12896"/>
                  </a:lnTo>
                  <a:lnTo>
                    <a:pt x="1179" y="13872"/>
                  </a:lnTo>
                  <a:lnTo>
                    <a:pt x="1381" y="15825"/>
                  </a:lnTo>
                  <a:lnTo>
                    <a:pt x="1516" y="17575"/>
                  </a:lnTo>
                  <a:lnTo>
                    <a:pt x="1583" y="18451"/>
                  </a:lnTo>
                  <a:lnTo>
                    <a:pt x="1684" y="19326"/>
                  </a:lnTo>
                  <a:lnTo>
                    <a:pt x="1853" y="20134"/>
                  </a:lnTo>
                  <a:lnTo>
                    <a:pt x="2088" y="20909"/>
                  </a:lnTo>
                  <a:lnTo>
                    <a:pt x="2391" y="21683"/>
                  </a:lnTo>
                  <a:lnTo>
                    <a:pt x="2728" y="22457"/>
                  </a:lnTo>
                  <a:lnTo>
                    <a:pt x="2694" y="22626"/>
                  </a:lnTo>
                  <a:lnTo>
                    <a:pt x="2661" y="22794"/>
                  </a:lnTo>
                  <a:lnTo>
                    <a:pt x="2492" y="23097"/>
                  </a:lnTo>
                  <a:lnTo>
                    <a:pt x="2425" y="23198"/>
                  </a:lnTo>
                  <a:lnTo>
                    <a:pt x="2358" y="23232"/>
                  </a:lnTo>
                  <a:lnTo>
                    <a:pt x="2324" y="23265"/>
                  </a:lnTo>
                  <a:lnTo>
                    <a:pt x="2257" y="23265"/>
                  </a:lnTo>
                  <a:lnTo>
                    <a:pt x="2122" y="23164"/>
                  </a:lnTo>
                  <a:lnTo>
                    <a:pt x="2021" y="23030"/>
                  </a:lnTo>
                  <a:lnTo>
                    <a:pt x="1920" y="22828"/>
                  </a:lnTo>
                  <a:lnTo>
                    <a:pt x="1853" y="22659"/>
                  </a:lnTo>
                  <a:lnTo>
                    <a:pt x="1785" y="22424"/>
                  </a:lnTo>
                  <a:lnTo>
                    <a:pt x="1516" y="21447"/>
                  </a:lnTo>
                  <a:lnTo>
                    <a:pt x="1280" y="20471"/>
                  </a:lnTo>
                  <a:lnTo>
                    <a:pt x="1078" y="19326"/>
                  </a:lnTo>
                  <a:lnTo>
                    <a:pt x="876" y="18181"/>
                  </a:lnTo>
                  <a:lnTo>
                    <a:pt x="472" y="15858"/>
                  </a:lnTo>
                  <a:lnTo>
                    <a:pt x="371" y="15252"/>
                  </a:lnTo>
                  <a:lnTo>
                    <a:pt x="338" y="14680"/>
                  </a:lnTo>
                  <a:lnTo>
                    <a:pt x="270" y="13502"/>
                  </a:lnTo>
                  <a:lnTo>
                    <a:pt x="237" y="12357"/>
                  </a:lnTo>
                  <a:lnTo>
                    <a:pt x="270" y="11145"/>
                  </a:lnTo>
                  <a:lnTo>
                    <a:pt x="270" y="10135"/>
                  </a:lnTo>
                  <a:lnTo>
                    <a:pt x="338" y="9630"/>
                  </a:lnTo>
                  <a:lnTo>
                    <a:pt x="405" y="9125"/>
                  </a:lnTo>
                  <a:lnTo>
                    <a:pt x="573" y="8586"/>
                  </a:lnTo>
                  <a:lnTo>
                    <a:pt x="708" y="8081"/>
                  </a:lnTo>
                  <a:close/>
                  <a:moveTo>
                    <a:pt x="10808" y="1"/>
                  </a:moveTo>
                  <a:lnTo>
                    <a:pt x="10000" y="34"/>
                  </a:lnTo>
                  <a:lnTo>
                    <a:pt x="9192" y="102"/>
                  </a:lnTo>
                  <a:lnTo>
                    <a:pt x="8351" y="236"/>
                  </a:lnTo>
                  <a:lnTo>
                    <a:pt x="7543" y="405"/>
                  </a:lnTo>
                  <a:lnTo>
                    <a:pt x="6735" y="674"/>
                  </a:lnTo>
                  <a:lnTo>
                    <a:pt x="6330" y="809"/>
                  </a:lnTo>
                  <a:lnTo>
                    <a:pt x="5926" y="977"/>
                  </a:lnTo>
                  <a:lnTo>
                    <a:pt x="5590" y="1145"/>
                  </a:lnTo>
                  <a:lnTo>
                    <a:pt x="5287" y="1314"/>
                  </a:lnTo>
                  <a:lnTo>
                    <a:pt x="4681" y="1751"/>
                  </a:lnTo>
                  <a:lnTo>
                    <a:pt x="4108" y="2189"/>
                  </a:lnTo>
                  <a:lnTo>
                    <a:pt x="3536" y="2694"/>
                  </a:lnTo>
                  <a:lnTo>
                    <a:pt x="2997" y="3199"/>
                  </a:lnTo>
                  <a:lnTo>
                    <a:pt x="2459" y="3772"/>
                  </a:lnTo>
                  <a:lnTo>
                    <a:pt x="2021" y="4378"/>
                  </a:lnTo>
                  <a:lnTo>
                    <a:pt x="1583" y="5017"/>
                  </a:lnTo>
                  <a:lnTo>
                    <a:pt x="1247" y="5691"/>
                  </a:lnTo>
                  <a:lnTo>
                    <a:pt x="977" y="6398"/>
                  </a:lnTo>
                  <a:lnTo>
                    <a:pt x="742" y="7138"/>
                  </a:lnTo>
                  <a:lnTo>
                    <a:pt x="674" y="7509"/>
                  </a:lnTo>
                  <a:lnTo>
                    <a:pt x="607" y="7879"/>
                  </a:lnTo>
                  <a:lnTo>
                    <a:pt x="607" y="7913"/>
                  </a:lnTo>
                  <a:lnTo>
                    <a:pt x="573" y="7913"/>
                  </a:lnTo>
                  <a:lnTo>
                    <a:pt x="540" y="7946"/>
                  </a:lnTo>
                  <a:lnTo>
                    <a:pt x="338" y="8620"/>
                  </a:lnTo>
                  <a:lnTo>
                    <a:pt x="169" y="9293"/>
                  </a:lnTo>
                  <a:lnTo>
                    <a:pt x="102" y="9630"/>
                  </a:lnTo>
                  <a:lnTo>
                    <a:pt x="68" y="9933"/>
                  </a:lnTo>
                  <a:lnTo>
                    <a:pt x="35" y="10606"/>
                  </a:lnTo>
                  <a:lnTo>
                    <a:pt x="1" y="11919"/>
                  </a:lnTo>
                  <a:lnTo>
                    <a:pt x="1" y="12660"/>
                  </a:lnTo>
                  <a:lnTo>
                    <a:pt x="35" y="13434"/>
                  </a:lnTo>
                  <a:lnTo>
                    <a:pt x="68" y="14175"/>
                  </a:lnTo>
                  <a:lnTo>
                    <a:pt x="136" y="14916"/>
                  </a:lnTo>
                  <a:lnTo>
                    <a:pt x="338" y="16397"/>
                  </a:lnTo>
                  <a:lnTo>
                    <a:pt x="607" y="17912"/>
                  </a:lnTo>
                  <a:lnTo>
                    <a:pt x="843" y="19326"/>
                  </a:lnTo>
                  <a:lnTo>
                    <a:pt x="1112" y="20774"/>
                  </a:lnTo>
                  <a:lnTo>
                    <a:pt x="1348" y="21919"/>
                  </a:lnTo>
                  <a:lnTo>
                    <a:pt x="1482" y="22491"/>
                  </a:lnTo>
                  <a:lnTo>
                    <a:pt x="1583" y="22760"/>
                  </a:lnTo>
                  <a:lnTo>
                    <a:pt x="1718" y="22996"/>
                  </a:lnTo>
                  <a:lnTo>
                    <a:pt x="1785" y="23164"/>
                  </a:lnTo>
                  <a:lnTo>
                    <a:pt x="1886" y="23265"/>
                  </a:lnTo>
                  <a:lnTo>
                    <a:pt x="1987" y="23366"/>
                  </a:lnTo>
                  <a:lnTo>
                    <a:pt x="2055" y="23434"/>
                  </a:lnTo>
                  <a:lnTo>
                    <a:pt x="2156" y="23467"/>
                  </a:lnTo>
                  <a:lnTo>
                    <a:pt x="2358" y="23467"/>
                  </a:lnTo>
                  <a:lnTo>
                    <a:pt x="2425" y="23434"/>
                  </a:lnTo>
                  <a:lnTo>
                    <a:pt x="2593" y="23299"/>
                  </a:lnTo>
                  <a:lnTo>
                    <a:pt x="2762" y="23097"/>
                  </a:lnTo>
                  <a:lnTo>
                    <a:pt x="2896" y="22895"/>
                  </a:lnTo>
                  <a:lnTo>
                    <a:pt x="2964" y="22626"/>
                  </a:lnTo>
                  <a:lnTo>
                    <a:pt x="3031" y="22558"/>
                  </a:lnTo>
                  <a:lnTo>
                    <a:pt x="3031" y="22525"/>
                  </a:lnTo>
                  <a:lnTo>
                    <a:pt x="3031" y="22457"/>
                  </a:lnTo>
                  <a:lnTo>
                    <a:pt x="2997" y="22424"/>
                  </a:lnTo>
                  <a:lnTo>
                    <a:pt x="2997" y="22356"/>
                  </a:lnTo>
                  <a:lnTo>
                    <a:pt x="2964" y="22323"/>
                  </a:lnTo>
                  <a:lnTo>
                    <a:pt x="2627" y="21582"/>
                  </a:lnTo>
                  <a:lnTo>
                    <a:pt x="2324" y="20808"/>
                  </a:lnTo>
                  <a:lnTo>
                    <a:pt x="2122" y="20033"/>
                  </a:lnTo>
                  <a:lnTo>
                    <a:pt x="1920" y="19259"/>
                  </a:lnTo>
                  <a:lnTo>
                    <a:pt x="1853" y="18788"/>
                  </a:lnTo>
                  <a:lnTo>
                    <a:pt x="1785" y="18350"/>
                  </a:lnTo>
                  <a:lnTo>
                    <a:pt x="1718" y="17407"/>
                  </a:lnTo>
                  <a:lnTo>
                    <a:pt x="1684" y="16498"/>
                  </a:lnTo>
                  <a:lnTo>
                    <a:pt x="1617" y="15555"/>
                  </a:lnTo>
                  <a:lnTo>
                    <a:pt x="1583" y="15488"/>
                  </a:lnTo>
                  <a:lnTo>
                    <a:pt x="1617" y="15488"/>
                  </a:lnTo>
                  <a:lnTo>
                    <a:pt x="1785" y="15623"/>
                  </a:lnTo>
                  <a:lnTo>
                    <a:pt x="2021" y="15757"/>
                  </a:lnTo>
                  <a:lnTo>
                    <a:pt x="2257" y="15825"/>
                  </a:lnTo>
                  <a:lnTo>
                    <a:pt x="2391" y="15858"/>
                  </a:lnTo>
                  <a:lnTo>
                    <a:pt x="2526" y="15858"/>
                  </a:lnTo>
                  <a:lnTo>
                    <a:pt x="2526" y="16498"/>
                  </a:lnTo>
                  <a:lnTo>
                    <a:pt x="2593" y="17104"/>
                  </a:lnTo>
                  <a:lnTo>
                    <a:pt x="2964" y="19798"/>
                  </a:lnTo>
                  <a:lnTo>
                    <a:pt x="3031" y="20370"/>
                  </a:lnTo>
                  <a:lnTo>
                    <a:pt x="3132" y="20942"/>
                  </a:lnTo>
                  <a:lnTo>
                    <a:pt x="3031" y="21010"/>
                  </a:lnTo>
                  <a:lnTo>
                    <a:pt x="2964" y="21077"/>
                  </a:lnTo>
                  <a:lnTo>
                    <a:pt x="2829" y="21279"/>
                  </a:lnTo>
                  <a:lnTo>
                    <a:pt x="2694" y="21481"/>
                  </a:lnTo>
                  <a:lnTo>
                    <a:pt x="2694" y="21582"/>
                  </a:lnTo>
                  <a:lnTo>
                    <a:pt x="2694" y="21683"/>
                  </a:lnTo>
                  <a:lnTo>
                    <a:pt x="2728" y="21717"/>
                  </a:lnTo>
                  <a:lnTo>
                    <a:pt x="2762" y="21750"/>
                  </a:lnTo>
                  <a:lnTo>
                    <a:pt x="2795" y="21750"/>
                  </a:lnTo>
                  <a:lnTo>
                    <a:pt x="2829" y="21717"/>
                  </a:lnTo>
                  <a:lnTo>
                    <a:pt x="3031" y="21414"/>
                  </a:lnTo>
                  <a:lnTo>
                    <a:pt x="3199" y="21212"/>
                  </a:lnTo>
                  <a:lnTo>
                    <a:pt x="3334" y="21515"/>
                  </a:lnTo>
                  <a:lnTo>
                    <a:pt x="3502" y="21818"/>
                  </a:lnTo>
                  <a:lnTo>
                    <a:pt x="3637" y="21952"/>
                  </a:lnTo>
                  <a:lnTo>
                    <a:pt x="3772" y="22053"/>
                  </a:lnTo>
                  <a:lnTo>
                    <a:pt x="3940" y="22154"/>
                  </a:lnTo>
                  <a:lnTo>
                    <a:pt x="4108" y="22222"/>
                  </a:lnTo>
                  <a:lnTo>
                    <a:pt x="4479" y="22323"/>
                  </a:lnTo>
                  <a:lnTo>
                    <a:pt x="4849" y="22390"/>
                  </a:lnTo>
                  <a:lnTo>
                    <a:pt x="4883" y="22491"/>
                  </a:lnTo>
                  <a:lnTo>
                    <a:pt x="4916" y="22525"/>
                  </a:lnTo>
                  <a:lnTo>
                    <a:pt x="4950" y="22558"/>
                  </a:lnTo>
                  <a:lnTo>
                    <a:pt x="5051" y="22558"/>
                  </a:lnTo>
                  <a:lnTo>
                    <a:pt x="5118" y="22525"/>
                  </a:lnTo>
                  <a:lnTo>
                    <a:pt x="5118" y="22457"/>
                  </a:lnTo>
                  <a:lnTo>
                    <a:pt x="5118" y="22424"/>
                  </a:lnTo>
                  <a:lnTo>
                    <a:pt x="5051" y="22087"/>
                  </a:lnTo>
                  <a:lnTo>
                    <a:pt x="5118" y="22222"/>
                  </a:lnTo>
                  <a:lnTo>
                    <a:pt x="5186" y="22289"/>
                  </a:lnTo>
                  <a:lnTo>
                    <a:pt x="5253" y="22323"/>
                  </a:lnTo>
                  <a:lnTo>
                    <a:pt x="5354" y="22289"/>
                  </a:lnTo>
                  <a:lnTo>
                    <a:pt x="5388" y="22255"/>
                  </a:lnTo>
                  <a:lnTo>
                    <a:pt x="5388" y="22154"/>
                  </a:lnTo>
                  <a:lnTo>
                    <a:pt x="5354" y="22087"/>
                  </a:lnTo>
                  <a:lnTo>
                    <a:pt x="5253" y="22020"/>
                  </a:lnTo>
                  <a:lnTo>
                    <a:pt x="5186" y="21885"/>
                  </a:lnTo>
                  <a:lnTo>
                    <a:pt x="5152" y="21683"/>
                  </a:lnTo>
                  <a:lnTo>
                    <a:pt x="5118" y="21481"/>
                  </a:lnTo>
                  <a:lnTo>
                    <a:pt x="5051" y="20808"/>
                  </a:lnTo>
                  <a:lnTo>
                    <a:pt x="4984" y="19899"/>
                  </a:lnTo>
                  <a:lnTo>
                    <a:pt x="4916" y="18990"/>
                  </a:lnTo>
                  <a:lnTo>
                    <a:pt x="4782" y="17744"/>
                  </a:lnTo>
                  <a:lnTo>
                    <a:pt x="4613" y="16532"/>
                  </a:lnTo>
                  <a:lnTo>
                    <a:pt x="4479" y="15286"/>
                  </a:lnTo>
                  <a:lnTo>
                    <a:pt x="4445" y="14680"/>
                  </a:lnTo>
                  <a:lnTo>
                    <a:pt x="4411" y="14074"/>
                  </a:lnTo>
                  <a:lnTo>
                    <a:pt x="4378" y="14007"/>
                  </a:lnTo>
                  <a:lnTo>
                    <a:pt x="4344" y="13973"/>
                  </a:lnTo>
                  <a:lnTo>
                    <a:pt x="4277" y="14007"/>
                  </a:lnTo>
                  <a:lnTo>
                    <a:pt x="4243" y="14074"/>
                  </a:lnTo>
                  <a:lnTo>
                    <a:pt x="4209" y="14747"/>
                  </a:lnTo>
                  <a:lnTo>
                    <a:pt x="4243" y="15421"/>
                  </a:lnTo>
                  <a:lnTo>
                    <a:pt x="4310" y="16094"/>
                  </a:lnTo>
                  <a:lnTo>
                    <a:pt x="4378" y="16801"/>
                  </a:lnTo>
                  <a:lnTo>
                    <a:pt x="4546" y="18148"/>
                  </a:lnTo>
                  <a:lnTo>
                    <a:pt x="4647" y="18855"/>
                  </a:lnTo>
                  <a:lnTo>
                    <a:pt x="4681" y="19528"/>
                  </a:lnTo>
                  <a:lnTo>
                    <a:pt x="4775" y="20470"/>
                  </a:lnTo>
                  <a:lnTo>
                    <a:pt x="4411" y="18619"/>
                  </a:lnTo>
                  <a:lnTo>
                    <a:pt x="4243" y="17542"/>
                  </a:lnTo>
                  <a:lnTo>
                    <a:pt x="4142" y="16464"/>
                  </a:lnTo>
                  <a:lnTo>
                    <a:pt x="4075" y="15387"/>
                  </a:lnTo>
                  <a:lnTo>
                    <a:pt x="4041" y="14310"/>
                  </a:lnTo>
                  <a:lnTo>
                    <a:pt x="4075" y="14242"/>
                  </a:lnTo>
                  <a:lnTo>
                    <a:pt x="4041" y="14141"/>
                  </a:lnTo>
                  <a:lnTo>
                    <a:pt x="4007" y="14108"/>
                  </a:lnTo>
                  <a:lnTo>
                    <a:pt x="3974" y="14074"/>
                  </a:lnTo>
                  <a:lnTo>
                    <a:pt x="3906" y="14074"/>
                  </a:lnTo>
                  <a:lnTo>
                    <a:pt x="3873" y="14108"/>
                  </a:lnTo>
                  <a:lnTo>
                    <a:pt x="3704" y="14108"/>
                  </a:lnTo>
                  <a:lnTo>
                    <a:pt x="3536" y="14141"/>
                  </a:lnTo>
                  <a:lnTo>
                    <a:pt x="3368" y="14209"/>
                  </a:lnTo>
                  <a:lnTo>
                    <a:pt x="3199" y="14276"/>
                  </a:lnTo>
                  <a:lnTo>
                    <a:pt x="3031" y="14411"/>
                  </a:lnTo>
                  <a:lnTo>
                    <a:pt x="2829" y="14579"/>
                  </a:lnTo>
                  <a:lnTo>
                    <a:pt x="2694" y="14747"/>
                  </a:lnTo>
                  <a:lnTo>
                    <a:pt x="2627" y="14949"/>
                  </a:lnTo>
                  <a:lnTo>
                    <a:pt x="2627" y="15017"/>
                  </a:lnTo>
                  <a:lnTo>
                    <a:pt x="2560" y="15286"/>
                  </a:lnTo>
                  <a:lnTo>
                    <a:pt x="2526" y="15589"/>
                  </a:lnTo>
                  <a:lnTo>
                    <a:pt x="2425" y="15589"/>
                  </a:lnTo>
                  <a:lnTo>
                    <a:pt x="2290" y="15555"/>
                  </a:lnTo>
                  <a:lnTo>
                    <a:pt x="2156" y="15522"/>
                  </a:lnTo>
                  <a:lnTo>
                    <a:pt x="1920" y="15421"/>
                  </a:lnTo>
                  <a:lnTo>
                    <a:pt x="1785" y="15387"/>
                  </a:lnTo>
                  <a:lnTo>
                    <a:pt x="1651" y="15353"/>
                  </a:lnTo>
                  <a:lnTo>
                    <a:pt x="1617" y="15387"/>
                  </a:lnTo>
                  <a:lnTo>
                    <a:pt x="1583" y="15421"/>
                  </a:lnTo>
                  <a:lnTo>
                    <a:pt x="1415" y="13670"/>
                  </a:lnTo>
                  <a:lnTo>
                    <a:pt x="1348" y="12795"/>
                  </a:lnTo>
                  <a:lnTo>
                    <a:pt x="1314" y="11919"/>
                  </a:lnTo>
                  <a:lnTo>
                    <a:pt x="1314" y="10943"/>
                  </a:lnTo>
                  <a:lnTo>
                    <a:pt x="1381" y="10000"/>
                  </a:lnTo>
                  <a:lnTo>
                    <a:pt x="1482" y="9024"/>
                  </a:lnTo>
                  <a:lnTo>
                    <a:pt x="1516" y="8047"/>
                  </a:lnTo>
                  <a:lnTo>
                    <a:pt x="1550" y="8014"/>
                  </a:lnTo>
                  <a:lnTo>
                    <a:pt x="1550" y="7980"/>
                  </a:lnTo>
                  <a:lnTo>
                    <a:pt x="1516" y="7913"/>
                  </a:lnTo>
                  <a:lnTo>
                    <a:pt x="1482" y="7879"/>
                  </a:lnTo>
                  <a:lnTo>
                    <a:pt x="1415" y="7879"/>
                  </a:lnTo>
                  <a:lnTo>
                    <a:pt x="1617" y="7206"/>
                  </a:lnTo>
                  <a:lnTo>
                    <a:pt x="1886" y="6566"/>
                  </a:lnTo>
                  <a:lnTo>
                    <a:pt x="2189" y="5994"/>
                  </a:lnTo>
                  <a:lnTo>
                    <a:pt x="2560" y="5421"/>
                  </a:lnTo>
                  <a:lnTo>
                    <a:pt x="2997" y="4883"/>
                  </a:lnTo>
                  <a:lnTo>
                    <a:pt x="3435" y="4411"/>
                  </a:lnTo>
                  <a:lnTo>
                    <a:pt x="3940" y="3940"/>
                  </a:lnTo>
                  <a:lnTo>
                    <a:pt x="4479" y="3502"/>
                  </a:lnTo>
                  <a:lnTo>
                    <a:pt x="5085" y="3098"/>
                  </a:lnTo>
                  <a:lnTo>
                    <a:pt x="5724" y="2762"/>
                  </a:lnTo>
                  <a:lnTo>
                    <a:pt x="6398" y="2492"/>
                  </a:lnTo>
                  <a:lnTo>
                    <a:pt x="7071" y="2256"/>
                  </a:lnTo>
                  <a:lnTo>
                    <a:pt x="7745" y="2088"/>
                  </a:lnTo>
                  <a:lnTo>
                    <a:pt x="8452" y="1953"/>
                  </a:lnTo>
                  <a:lnTo>
                    <a:pt x="9159" y="1852"/>
                  </a:lnTo>
                  <a:lnTo>
                    <a:pt x="9899" y="1785"/>
                  </a:lnTo>
                  <a:lnTo>
                    <a:pt x="10707" y="1785"/>
                  </a:lnTo>
                  <a:lnTo>
                    <a:pt x="11482" y="1819"/>
                  </a:lnTo>
                  <a:lnTo>
                    <a:pt x="12256" y="1920"/>
                  </a:lnTo>
                  <a:lnTo>
                    <a:pt x="13030" y="2054"/>
                  </a:lnTo>
                  <a:lnTo>
                    <a:pt x="13737" y="2256"/>
                  </a:lnTo>
                  <a:lnTo>
                    <a:pt x="14478" y="2526"/>
                  </a:lnTo>
                  <a:lnTo>
                    <a:pt x="15185" y="2863"/>
                  </a:lnTo>
                  <a:lnTo>
                    <a:pt x="15892" y="3267"/>
                  </a:lnTo>
                  <a:lnTo>
                    <a:pt x="16566" y="3704"/>
                  </a:lnTo>
                  <a:lnTo>
                    <a:pt x="17172" y="4142"/>
                  </a:lnTo>
                  <a:lnTo>
                    <a:pt x="17778" y="4647"/>
                  </a:lnTo>
                  <a:lnTo>
                    <a:pt x="18081" y="4916"/>
                  </a:lnTo>
                  <a:lnTo>
                    <a:pt x="18350" y="5186"/>
                  </a:lnTo>
                  <a:lnTo>
                    <a:pt x="18821" y="5758"/>
                  </a:lnTo>
                  <a:lnTo>
                    <a:pt x="19057" y="6061"/>
                  </a:lnTo>
                  <a:lnTo>
                    <a:pt x="19259" y="6398"/>
                  </a:lnTo>
                  <a:lnTo>
                    <a:pt x="19360" y="6566"/>
                  </a:lnTo>
                  <a:lnTo>
                    <a:pt x="19360" y="6061"/>
                  </a:lnTo>
                  <a:lnTo>
                    <a:pt x="19124" y="5657"/>
                  </a:lnTo>
                  <a:lnTo>
                    <a:pt x="18889" y="5354"/>
                  </a:lnTo>
                  <a:lnTo>
                    <a:pt x="18619" y="5051"/>
                  </a:lnTo>
                  <a:lnTo>
                    <a:pt x="18047" y="4512"/>
                  </a:lnTo>
                  <a:lnTo>
                    <a:pt x="17778" y="4243"/>
                  </a:lnTo>
                  <a:lnTo>
                    <a:pt x="17475" y="4007"/>
                  </a:lnTo>
                  <a:lnTo>
                    <a:pt x="16801" y="3536"/>
                  </a:lnTo>
                  <a:lnTo>
                    <a:pt x="16128" y="3098"/>
                  </a:lnTo>
                  <a:lnTo>
                    <a:pt x="15455" y="2728"/>
                  </a:lnTo>
                  <a:lnTo>
                    <a:pt x="15084" y="2526"/>
                  </a:lnTo>
                  <a:lnTo>
                    <a:pt x="14714" y="2324"/>
                  </a:lnTo>
                  <a:lnTo>
                    <a:pt x="13973" y="2054"/>
                  </a:lnTo>
                  <a:lnTo>
                    <a:pt x="13199" y="1819"/>
                  </a:lnTo>
                  <a:lnTo>
                    <a:pt x="12424" y="1684"/>
                  </a:lnTo>
                  <a:lnTo>
                    <a:pt x="11616" y="1583"/>
                  </a:lnTo>
                  <a:lnTo>
                    <a:pt x="10808" y="1549"/>
                  </a:lnTo>
                  <a:lnTo>
                    <a:pt x="10000" y="1549"/>
                  </a:lnTo>
                  <a:lnTo>
                    <a:pt x="9192" y="1617"/>
                  </a:lnTo>
                  <a:lnTo>
                    <a:pt x="8519" y="1684"/>
                  </a:lnTo>
                  <a:lnTo>
                    <a:pt x="7846" y="1819"/>
                  </a:lnTo>
                  <a:lnTo>
                    <a:pt x="7172" y="1987"/>
                  </a:lnTo>
                  <a:lnTo>
                    <a:pt x="6532" y="2189"/>
                  </a:lnTo>
                  <a:lnTo>
                    <a:pt x="5926" y="2459"/>
                  </a:lnTo>
                  <a:lnTo>
                    <a:pt x="5287" y="2728"/>
                  </a:lnTo>
                  <a:lnTo>
                    <a:pt x="4714" y="3065"/>
                  </a:lnTo>
                  <a:lnTo>
                    <a:pt x="4142" y="3469"/>
                  </a:lnTo>
                  <a:lnTo>
                    <a:pt x="3637" y="3873"/>
                  </a:lnTo>
                  <a:lnTo>
                    <a:pt x="3132" y="4344"/>
                  </a:lnTo>
                  <a:lnTo>
                    <a:pt x="2694" y="4849"/>
                  </a:lnTo>
                  <a:lnTo>
                    <a:pt x="2290" y="5388"/>
                  </a:lnTo>
                  <a:lnTo>
                    <a:pt x="1954" y="5960"/>
                  </a:lnTo>
                  <a:lnTo>
                    <a:pt x="1651" y="6566"/>
                  </a:lnTo>
                  <a:lnTo>
                    <a:pt x="1415" y="7206"/>
                  </a:lnTo>
                  <a:lnTo>
                    <a:pt x="1213" y="7879"/>
                  </a:lnTo>
                  <a:lnTo>
                    <a:pt x="1045" y="7879"/>
                  </a:lnTo>
                  <a:lnTo>
                    <a:pt x="1247" y="7273"/>
                  </a:lnTo>
                  <a:lnTo>
                    <a:pt x="1449" y="6667"/>
                  </a:lnTo>
                  <a:lnTo>
                    <a:pt x="1684" y="6061"/>
                  </a:lnTo>
                  <a:lnTo>
                    <a:pt x="1987" y="5489"/>
                  </a:lnTo>
                  <a:lnTo>
                    <a:pt x="2156" y="5186"/>
                  </a:lnTo>
                  <a:lnTo>
                    <a:pt x="2358" y="4883"/>
                  </a:lnTo>
                  <a:lnTo>
                    <a:pt x="2795" y="4310"/>
                  </a:lnTo>
                  <a:lnTo>
                    <a:pt x="3300" y="3805"/>
                  </a:lnTo>
                  <a:lnTo>
                    <a:pt x="3805" y="3267"/>
                  </a:lnTo>
                  <a:lnTo>
                    <a:pt x="4411" y="2694"/>
                  </a:lnTo>
                  <a:lnTo>
                    <a:pt x="5051" y="2155"/>
                  </a:lnTo>
                  <a:lnTo>
                    <a:pt x="5388" y="1920"/>
                  </a:lnTo>
                  <a:lnTo>
                    <a:pt x="5724" y="1718"/>
                  </a:lnTo>
                  <a:lnTo>
                    <a:pt x="6095" y="1516"/>
                  </a:lnTo>
                  <a:lnTo>
                    <a:pt x="6499" y="1347"/>
                  </a:lnTo>
                  <a:lnTo>
                    <a:pt x="7240" y="1145"/>
                  </a:lnTo>
                  <a:lnTo>
                    <a:pt x="8014" y="1011"/>
                  </a:lnTo>
                  <a:lnTo>
                    <a:pt x="8822" y="876"/>
                  </a:lnTo>
                  <a:lnTo>
                    <a:pt x="9596" y="809"/>
                  </a:lnTo>
                  <a:lnTo>
                    <a:pt x="10337" y="775"/>
                  </a:lnTo>
                  <a:lnTo>
                    <a:pt x="11078" y="775"/>
                  </a:lnTo>
                  <a:lnTo>
                    <a:pt x="11818" y="809"/>
                  </a:lnTo>
                  <a:lnTo>
                    <a:pt x="12559" y="910"/>
                  </a:lnTo>
                  <a:lnTo>
                    <a:pt x="13300" y="1044"/>
                  </a:lnTo>
                  <a:lnTo>
                    <a:pt x="14040" y="1213"/>
                  </a:lnTo>
                  <a:lnTo>
                    <a:pt x="14747" y="1448"/>
                  </a:lnTo>
                  <a:lnTo>
                    <a:pt x="15421" y="1751"/>
                  </a:lnTo>
                  <a:lnTo>
                    <a:pt x="16162" y="2088"/>
                  </a:lnTo>
                  <a:lnTo>
                    <a:pt x="16835" y="2526"/>
                  </a:lnTo>
                  <a:lnTo>
                    <a:pt x="17475" y="2964"/>
                  </a:lnTo>
                  <a:lnTo>
                    <a:pt x="18114" y="3469"/>
                  </a:lnTo>
                  <a:lnTo>
                    <a:pt x="18619" y="3940"/>
                  </a:lnTo>
                  <a:lnTo>
                    <a:pt x="19158" y="4411"/>
                  </a:lnTo>
                  <a:lnTo>
                    <a:pt x="19360" y="4580"/>
                  </a:lnTo>
                  <a:lnTo>
                    <a:pt x="19360" y="4243"/>
                  </a:lnTo>
                  <a:lnTo>
                    <a:pt x="19124" y="4075"/>
                  </a:lnTo>
                  <a:lnTo>
                    <a:pt x="18788" y="3772"/>
                  </a:lnTo>
                  <a:lnTo>
                    <a:pt x="18451" y="3469"/>
                  </a:lnTo>
                  <a:lnTo>
                    <a:pt x="17744" y="2896"/>
                  </a:lnTo>
                  <a:lnTo>
                    <a:pt x="17138" y="2425"/>
                  </a:lnTo>
                  <a:lnTo>
                    <a:pt x="16465" y="2054"/>
                  </a:lnTo>
                  <a:lnTo>
                    <a:pt x="15791" y="1684"/>
                  </a:lnTo>
                  <a:lnTo>
                    <a:pt x="15118" y="1381"/>
                  </a:lnTo>
                  <a:lnTo>
                    <a:pt x="14343" y="1112"/>
                  </a:lnTo>
                  <a:lnTo>
                    <a:pt x="13603" y="876"/>
                  </a:lnTo>
                  <a:lnTo>
                    <a:pt x="12828" y="741"/>
                  </a:lnTo>
                  <a:lnTo>
                    <a:pt x="12054" y="640"/>
                  </a:lnTo>
                  <a:lnTo>
                    <a:pt x="11246" y="573"/>
                  </a:lnTo>
                  <a:lnTo>
                    <a:pt x="10472" y="573"/>
                  </a:lnTo>
                  <a:lnTo>
                    <a:pt x="9664" y="640"/>
                  </a:lnTo>
                  <a:lnTo>
                    <a:pt x="8889" y="708"/>
                  </a:lnTo>
                  <a:lnTo>
                    <a:pt x="8182" y="809"/>
                  </a:lnTo>
                  <a:lnTo>
                    <a:pt x="7442" y="943"/>
                  </a:lnTo>
                  <a:lnTo>
                    <a:pt x="6735" y="1112"/>
                  </a:lnTo>
                  <a:lnTo>
                    <a:pt x="6061" y="1347"/>
                  </a:lnTo>
                  <a:lnTo>
                    <a:pt x="5724" y="1516"/>
                  </a:lnTo>
                  <a:lnTo>
                    <a:pt x="5388" y="1684"/>
                  </a:lnTo>
                  <a:lnTo>
                    <a:pt x="5085" y="1920"/>
                  </a:lnTo>
                  <a:lnTo>
                    <a:pt x="4782" y="2155"/>
                  </a:lnTo>
                  <a:lnTo>
                    <a:pt x="4243" y="2661"/>
                  </a:lnTo>
                  <a:lnTo>
                    <a:pt x="3704" y="3166"/>
                  </a:lnTo>
                  <a:lnTo>
                    <a:pt x="3199" y="3637"/>
                  </a:lnTo>
                  <a:lnTo>
                    <a:pt x="2762" y="4142"/>
                  </a:lnTo>
                  <a:lnTo>
                    <a:pt x="2324" y="4647"/>
                  </a:lnTo>
                  <a:lnTo>
                    <a:pt x="1954" y="5219"/>
                  </a:lnTo>
                  <a:lnTo>
                    <a:pt x="1617" y="5859"/>
                  </a:lnTo>
                  <a:lnTo>
                    <a:pt x="1314" y="6499"/>
                  </a:lnTo>
                  <a:lnTo>
                    <a:pt x="1078" y="7206"/>
                  </a:lnTo>
                  <a:lnTo>
                    <a:pt x="910" y="7879"/>
                  </a:lnTo>
                  <a:lnTo>
                    <a:pt x="809" y="7879"/>
                  </a:lnTo>
                  <a:lnTo>
                    <a:pt x="1011" y="7138"/>
                  </a:lnTo>
                  <a:lnTo>
                    <a:pt x="1247" y="6398"/>
                  </a:lnTo>
                  <a:lnTo>
                    <a:pt x="1550" y="5657"/>
                  </a:lnTo>
                  <a:lnTo>
                    <a:pt x="1920" y="4950"/>
                  </a:lnTo>
                  <a:lnTo>
                    <a:pt x="2088" y="4613"/>
                  </a:lnTo>
                  <a:lnTo>
                    <a:pt x="2324" y="4310"/>
                  </a:lnTo>
                  <a:lnTo>
                    <a:pt x="2526" y="4007"/>
                  </a:lnTo>
                  <a:lnTo>
                    <a:pt x="2762" y="3738"/>
                  </a:lnTo>
                  <a:lnTo>
                    <a:pt x="3300" y="3199"/>
                  </a:lnTo>
                  <a:lnTo>
                    <a:pt x="3873" y="2694"/>
                  </a:lnTo>
                  <a:lnTo>
                    <a:pt x="4479" y="2223"/>
                  </a:lnTo>
                  <a:lnTo>
                    <a:pt x="5085" y="1751"/>
                  </a:lnTo>
                  <a:lnTo>
                    <a:pt x="5388" y="1549"/>
                  </a:lnTo>
                  <a:lnTo>
                    <a:pt x="5724" y="1347"/>
                  </a:lnTo>
                  <a:lnTo>
                    <a:pt x="6061" y="1179"/>
                  </a:lnTo>
                  <a:lnTo>
                    <a:pt x="6431" y="1011"/>
                  </a:lnTo>
                  <a:lnTo>
                    <a:pt x="7240" y="741"/>
                  </a:lnTo>
                  <a:lnTo>
                    <a:pt x="8048" y="539"/>
                  </a:lnTo>
                  <a:lnTo>
                    <a:pt x="8856" y="405"/>
                  </a:lnTo>
                  <a:lnTo>
                    <a:pt x="9697" y="270"/>
                  </a:lnTo>
                  <a:lnTo>
                    <a:pt x="10505" y="236"/>
                  </a:lnTo>
                  <a:lnTo>
                    <a:pt x="11347" y="236"/>
                  </a:lnTo>
                  <a:lnTo>
                    <a:pt x="12155" y="337"/>
                  </a:lnTo>
                  <a:lnTo>
                    <a:pt x="12929" y="438"/>
                  </a:lnTo>
                  <a:lnTo>
                    <a:pt x="13737" y="640"/>
                  </a:lnTo>
                  <a:lnTo>
                    <a:pt x="14512" y="876"/>
                  </a:lnTo>
                  <a:lnTo>
                    <a:pt x="15253" y="1145"/>
                  </a:lnTo>
                  <a:lnTo>
                    <a:pt x="16027" y="1482"/>
                  </a:lnTo>
                  <a:lnTo>
                    <a:pt x="16667" y="1819"/>
                  </a:lnTo>
                  <a:lnTo>
                    <a:pt x="17306" y="2223"/>
                  </a:lnTo>
                  <a:lnTo>
                    <a:pt x="17879" y="2661"/>
                  </a:lnTo>
                  <a:lnTo>
                    <a:pt x="18451" y="3166"/>
                  </a:lnTo>
                  <a:lnTo>
                    <a:pt x="19360" y="4041"/>
                  </a:lnTo>
                  <a:lnTo>
                    <a:pt x="19360" y="3671"/>
                  </a:lnTo>
                  <a:lnTo>
                    <a:pt x="18754" y="3098"/>
                  </a:lnTo>
                  <a:lnTo>
                    <a:pt x="18148" y="2560"/>
                  </a:lnTo>
                  <a:lnTo>
                    <a:pt x="17879" y="2290"/>
                  </a:lnTo>
                  <a:lnTo>
                    <a:pt x="17542" y="2088"/>
                  </a:lnTo>
                  <a:lnTo>
                    <a:pt x="16902" y="1684"/>
                  </a:lnTo>
                  <a:lnTo>
                    <a:pt x="16229" y="1314"/>
                  </a:lnTo>
                  <a:lnTo>
                    <a:pt x="15556" y="1011"/>
                  </a:lnTo>
                  <a:lnTo>
                    <a:pt x="14781" y="708"/>
                  </a:lnTo>
                  <a:lnTo>
                    <a:pt x="14007" y="438"/>
                  </a:lnTo>
                  <a:lnTo>
                    <a:pt x="13232" y="236"/>
                  </a:lnTo>
                  <a:lnTo>
                    <a:pt x="12424" y="102"/>
                  </a:lnTo>
                  <a:lnTo>
                    <a:pt x="11616" y="34"/>
                  </a:lnTo>
                  <a:lnTo>
                    <a:pt x="108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4" name="Shape 244"/>
            <p:cNvSpPr/>
            <p:nvPr/>
          </p:nvSpPr>
          <p:spPr>
            <a:xfrm>
              <a:off x="6964675" y="2496400"/>
              <a:ext cx="14350" cy="8450"/>
            </a:xfrm>
            <a:custGeom>
              <a:avLst/>
              <a:gdLst/>
              <a:ahLst/>
              <a:cxnLst/>
              <a:rect l="0" t="0" r="0" b="0"/>
              <a:pathLst>
                <a:path w="574" h="338" extrusionOk="0">
                  <a:moveTo>
                    <a:pt x="439" y="0"/>
                  </a:moveTo>
                  <a:lnTo>
                    <a:pt x="102" y="169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303"/>
                  </a:lnTo>
                  <a:lnTo>
                    <a:pt x="34" y="337"/>
                  </a:lnTo>
                  <a:lnTo>
                    <a:pt x="203" y="337"/>
                  </a:lnTo>
                  <a:lnTo>
                    <a:pt x="472" y="236"/>
                  </a:lnTo>
                  <a:lnTo>
                    <a:pt x="540" y="202"/>
                  </a:lnTo>
                  <a:lnTo>
                    <a:pt x="573" y="169"/>
                  </a:lnTo>
                  <a:lnTo>
                    <a:pt x="573" y="101"/>
                  </a:lnTo>
                  <a:lnTo>
                    <a:pt x="506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5" name="Shape 245"/>
            <p:cNvSpPr/>
            <p:nvPr/>
          </p:nvSpPr>
          <p:spPr>
            <a:xfrm>
              <a:off x="7014350" y="2516600"/>
              <a:ext cx="60625" cy="54725"/>
            </a:xfrm>
            <a:custGeom>
              <a:avLst/>
              <a:gdLst/>
              <a:ahLst/>
              <a:cxnLst/>
              <a:rect l="0" t="0" r="0" b="0"/>
              <a:pathLst>
                <a:path w="2425" h="2189" extrusionOk="0">
                  <a:moveTo>
                    <a:pt x="1886" y="270"/>
                  </a:moveTo>
                  <a:lnTo>
                    <a:pt x="2020" y="808"/>
                  </a:lnTo>
                  <a:lnTo>
                    <a:pt x="2088" y="1078"/>
                  </a:lnTo>
                  <a:lnTo>
                    <a:pt x="2155" y="1381"/>
                  </a:lnTo>
                  <a:lnTo>
                    <a:pt x="2155" y="1516"/>
                  </a:lnTo>
                  <a:lnTo>
                    <a:pt x="2121" y="1650"/>
                  </a:lnTo>
                  <a:lnTo>
                    <a:pt x="2054" y="1751"/>
                  </a:lnTo>
                  <a:lnTo>
                    <a:pt x="1886" y="1819"/>
                  </a:lnTo>
                  <a:lnTo>
                    <a:pt x="1313" y="1819"/>
                  </a:lnTo>
                  <a:lnTo>
                    <a:pt x="1044" y="1852"/>
                  </a:lnTo>
                  <a:lnTo>
                    <a:pt x="741" y="1920"/>
                  </a:lnTo>
                  <a:lnTo>
                    <a:pt x="640" y="1381"/>
                  </a:lnTo>
                  <a:lnTo>
                    <a:pt x="539" y="1044"/>
                  </a:lnTo>
                  <a:lnTo>
                    <a:pt x="472" y="674"/>
                  </a:lnTo>
                  <a:lnTo>
                    <a:pt x="472" y="640"/>
                  </a:lnTo>
                  <a:lnTo>
                    <a:pt x="842" y="539"/>
                  </a:lnTo>
                  <a:lnTo>
                    <a:pt x="1179" y="472"/>
                  </a:lnTo>
                  <a:lnTo>
                    <a:pt x="1549" y="371"/>
                  </a:lnTo>
                  <a:lnTo>
                    <a:pt x="1886" y="270"/>
                  </a:lnTo>
                  <a:close/>
                  <a:moveTo>
                    <a:pt x="1953" y="0"/>
                  </a:moveTo>
                  <a:lnTo>
                    <a:pt x="1886" y="34"/>
                  </a:lnTo>
                  <a:lnTo>
                    <a:pt x="1650" y="135"/>
                  </a:lnTo>
                  <a:lnTo>
                    <a:pt x="1414" y="169"/>
                  </a:lnTo>
                  <a:lnTo>
                    <a:pt x="909" y="236"/>
                  </a:lnTo>
                  <a:lnTo>
                    <a:pt x="674" y="303"/>
                  </a:lnTo>
                  <a:lnTo>
                    <a:pt x="472" y="337"/>
                  </a:lnTo>
                  <a:lnTo>
                    <a:pt x="34" y="539"/>
                  </a:lnTo>
                  <a:lnTo>
                    <a:pt x="0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68" y="741"/>
                  </a:lnTo>
                  <a:lnTo>
                    <a:pt x="169" y="741"/>
                  </a:lnTo>
                  <a:lnTo>
                    <a:pt x="270" y="707"/>
                  </a:lnTo>
                  <a:lnTo>
                    <a:pt x="303" y="909"/>
                  </a:lnTo>
                  <a:lnTo>
                    <a:pt x="337" y="1111"/>
                  </a:lnTo>
                  <a:lnTo>
                    <a:pt x="539" y="2088"/>
                  </a:lnTo>
                  <a:lnTo>
                    <a:pt x="606" y="2189"/>
                  </a:lnTo>
                  <a:lnTo>
                    <a:pt x="707" y="2189"/>
                  </a:lnTo>
                  <a:lnTo>
                    <a:pt x="876" y="2122"/>
                  </a:lnTo>
                  <a:lnTo>
                    <a:pt x="1111" y="2088"/>
                  </a:lnTo>
                  <a:lnTo>
                    <a:pt x="1549" y="2088"/>
                  </a:lnTo>
                  <a:lnTo>
                    <a:pt x="1751" y="2054"/>
                  </a:lnTo>
                  <a:lnTo>
                    <a:pt x="1953" y="2021"/>
                  </a:lnTo>
                  <a:lnTo>
                    <a:pt x="2155" y="1953"/>
                  </a:lnTo>
                  <a:lnTo>
                    <a:pt x="2323" y="1852"/>
                  </a:lnTo>
                  <a:lnTo>
                    <a:pt x="2391" y="1785"/>
                  </a:lnTo>
                  <a:lnTo>
                    <a:pt x="2424" y="1684"/>
                  </a:lnTo>
                  <a:lnTo>
                    <a:pt x="2391" y="1448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6" name="Shape 246"/>
            <p:cNvSpPr/>
            <p:nvPr/>
          </p:nvSpPr>
          <p:spPr>
            <a:xfrm>
              <a:off x="6044700" y="589950"/>
              <a:ext cx="8450" cy="13475"/>
            </a:xfrm>
            <a:custGeom>
              <a:avLst/>
              <a:gdLst/>
              <a:ahLst/>
              <a:cxnLst/>
              <a:rect l="0" t="0" r="0" b="0"/>
              <a:pathLst>
                <a:path w="338" h="539" extrusionOk="0">
                  <a:moveTo>
                    <a:pt x="236" y="0"/>
                  </a:moveTo>
                  <a:lnTo>
                    <a:pt x="203" y="34"/>
                  </a:lnTo>
                  <a:lnTo>
                    <a:pt x="68" y="202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505"/>
                  </a:lnTo>
                  <a:lnTo>
                    <a:pt x="135" y="539"/>
                  </a:lnTo>
                  <a:lnTo>
                    <a:pt x="203" y="505"/>
                  </a:lnTo>
                  <a:lnTo>
                    <a:pt x="236" y="438"/>
                  </a:lnTo>
                  <a:lnTo>
                    <a:pt x="270" y="270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7" name="Shape 247"/>
            <p:cNvSpPr/>
            <p:nvPr/>
          </p:nvSpPr>
          <p:spPr>
            <a:xfrm>
              <a:off x="6754250" y="2521650"/>
              <a:ext cx="64850" cy="53900"/>
            </a:xfrm>
            <a:custGeom>
              <a:avLst/>
              <a:gdLst/>
              <a:ahLst/>
              <a:cxnLst/>
              <a:rect l="0" t="0" r="0" b="0"/>
              <a:pathLst>
                <a:path w="2594" h="2156" extrusionOk="0">
                  <a:moveTo>
                    <a:pt x="1819" y="303"/>
                  </a:moveTo>
                  <a:lnTo>
                    <a:pt x="1954" y="404"/>
                  </a:lnTo>
                  <a:lnTo>
                    <a:pt x="2088" y="505"/>
                  </a:lnTo>
                  <a:lnTo>
                    <a:pt x="2156" y="674"/>
                  </a:lnTo>
                  <a:lnTo>
                    <a:pt x="2223" y="876"/>
                  </a:lnTo>
                  <a:lnTo>
                    <a:pt x="2257" y="1111"/>
                  </a:lnTo>
                  <a:lnTo>
                    <a:pt x="2324" y="1516"/>
                  </a:lnTo>
                  <a:lnTo>
                    <a:pt x="1954" y="1650"/>
                  </a:lnTo>
                  <a:lnTo>
                    <a:pt x="1550" y="1751"/>
                  </a:lnTo>
                  <a:lnTo>
                    <a:pt x="1179" y="1819"/>
                  </a:lnTo>
                  <a:lnTo>
                    <a:pt x="775" y="1886"/>
                  </a:lnTo>
                  <a:lnTo>
                    <a:pt x="573" y="1314"/>
                  </a:lnTo>
                  <a:lnTo>
                    <a:pt x="438" y="741"/>
                  </a:lnTo>
                  <a:lnTo>
                    <a:pt x="1011" y="505"/>
                  </a:lnTo>
                  <a:lnTo>
                    <a:pt x="1314" y="404"/>
                  </a:lnTo>
                  <a:lnTo>
                    <a:pt x="1617" y="337"/>
                  </a:lnTo>
                  <a:lnTo>
                    <a:pt x="1718" y="303"/>
                  </a:lnTo>
                  <a:close/>
                  <a:moveTo>
                    <a:pt x="1785" y="0"/>
                  </a:moveTo>
                  <a:lnTo>
                    <a:pt x="1550" y="68"/>
                  </a:lnTo>
                  <a:lnTo>
                    <a:pt x="1112" y="169"/>
                  </a:lnTo>
                  <a:lnTo>
                    <a:pt x="708" y="303"/>
                  </a:lnTo>
                  <a:lnTo>
                    <a:pt x="337" y="472"/>
                  </a:lnTo>
                  <a:lnTo>
                    <a:pt x="236" y="472"/>
                  </a:lnTo>
                  <a:lnTo>
                    <a:pt x="203" y="505"/>
                  </a:lnTo>
                  <a:lnTo>
                    <a:pt x="169" y="539"/>
                  </a:lnTo>
                  <a:lnTo>
                    <a:pt x="169" y="573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7"/>
                  </a:lnTo>
                  <a:lnTo>
                    <a:pt x="34" y="808"/>
                  </a:lnTo>
                  <a:lnTo>
                    <a:pt x="102" y="876"/>
                  </a:lnTo>
                  <a:lnTo>
                    <a:pt x="203" y="876"/>
                  </a:lnTo>
                  <a:lnTo>
                    <a:pt x="203" y="842"/>
                  </a:lnTo>
                  <a:lnTo>
                    <a:pt x="270" y="1179"/>
                  </a:lnTo>
                  <a:lnTo>
                    <a:pt x="337" y="1482"/>
                  </a:lnTo>
                  <a:lnTo>
                    <a:pt x="539" y="2054"/>
                  </a:lnTo>
                  <a:lnTo>
                    <a:pt x="607" y="2122"/>
                  </a:lnTo>
                  <a:lnTo>
                    <a:pt x="674" y="2155"/>
                  </a:lnTo>
                  <a:lnTo>
                    <a:pt x="1146" y="2122"/>
                  </a:lnTo>
                  <a:lnTo>
                    <a:pt x="1617" y="2021"/>
                  </a:lnTo>
                  <a:lnTo>
                    <a:pt x="2055" y="1886"/>
                  </a:lnTo>
                  <a:lnTo>
                    <a:pt x="2492" y="1718"/>
                  </a:lnTo>
                  <a:lnTo>
                    <a:pt x="2593" y="1650"/>
                  </a:lnTo>
                  <a:lnTo>
                    <a:pt x="2593" y="1549"/>
                  </a:lnTo>
                  <a:lnTo>
                    <a:pt x="2358" y="438"/>
                  </a:lnTo>
                  <a:lnTo>
                    <a:pt x="2324" y="303"/>
                  </a:lnTo>
                  <a:lnTo>
                    <a:pt x="2257" y="169"/>
                  </a:lnTo>
                  <a:lnTo>
                    <a:pt x="2156" y="101"/>
                  </a:lnTo>
                  <a:lnTo>
                    <a:pt x="2021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8" name="Shape 248"/>
            <p:cNvSpPr/>
            <p:nvPr/>
          </p:nvSpPr>
          <p:spPr>
            <a:xfrm>
              <a:off x="6746675" y="2465250"/>
              <a:ext cx="58100" cy="58100"/>
            </a:xfrm>
            <a:custGeom>
              <a:avLst/>
              <a:gdLst/>
              <a:ahLst/>
              <a:cxnLst/>
              <a:rect l="0" t="0" r="0" b="0"/>
              <a:pathLst>
                <a:path w="2324" h="2324" extrusionOk="0">
                  <a:moveTo>
                    <a:pt x="1853" y="236"/>
                  </a:moveTo>
                  <a:lnTo>
                    <a:pt x="2088" y="1617"/>
                  </a:lnTo>
                  <a:lnTo>
                    <a:pt x="1449" y="1819"/>
                  </a:lnTo>
                  <a:lnTo>
                    <a:pt x="1045" y="1987"/>
                  </a:lnTo>
                  <a:lnTo>
                    <a:pt x="809" y="2054"/>
                  </a:lnTo>
                  <a:lnTo>
                    <a:pt x="607" y="2088"/>
                  </a:lnTo>
                  <a:lnTo>
                    <a:pt x="405" y="1482"/>
                  </a:lnTo>
                  <a:lnTo>
                    <a:pt x="203" y="842"/>
                  </a:lnTo>
                  <a:lnTo>
                    <a:pt x="640" y="708"/>
                  </a:lnTo>
                  <a:lnTo>
                    <a:pt x="1045" y="573"/>
                  </a:lnTo>
                  <a:lnTo>
                    <a:pt x="1853" y="236"/>
                  </a:lnTo>
                  <a:close/>
                  <a:moveTo>
                    <a:pt x="1886" y="1"/>
                  </a:moveTo>
                  <a:lnTo>
                    <a:pt x="1011" y="304"/>
                  </a:lnTo>
                  <a:lnTo>
                    <a:pt x="573" y="472"/>
                  </a:lnTo>
                  <a:lnTo>
                    <a:pt x="135" y="640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1112"/>
                  </a:lnTo>
                  <a:lnTo>
                    <a:pt x="169" y="1482"/>
                  </a:lnTo>
                  <a:lnTo>
                    <a:pt x="405" y="2256"/>
                  </a:lnTo>
                  <a:lnTo>
                    <a:pt x="438" y="2324"/>
                  </a:lnTo>
                  <a:lnTo>
                    <a:pt x="708" y="2324"/>
                  </a:lnTo>
                  <a:lnTo>
                    <a:pt x="876" y="2290"/>
                  </a:lnTo>
                  <a:lnTo>
                    <a:pt x="1213" y="2155"/>
                  </a:lnTo>
                  <a:lnTo>
                    <a:pt x="2257" y="1819"/>
                  </a:lnTo>
                  <a:lnTo>
                    <a:pt x="2290" y="1819"/>
                  </a:lnTo>
                  <a:lnTo>
                    <a:pt x="2324" y="1785"/>
                  </a:lnTo>
                  <a:lnTo>
                    <a:pt x="2324" y="1684"/>
                  </a:lnTo>
                  <a:lnTo>
                    <a:pt x="2021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9" name="Shape 249"/>
            <p:cNvSpPr/>
            <p:nvPr/>
          </p:nvSpPr>
          <p:spPr>
            <a:xfrm>
              <a:off x="6794650" y="2591500"/>
              <a:ext cx="11825" cy="24450"/>
            </a:xfrm>
            <a:custGeom>
              <a:avLst/>
              <a:gdLst/>
              <a:ahLst/>
              <a:cxnLst/>
              <a:rect l="0" t="0" r="0" b="0"/>
              <a:pathLst>
                <a:path w="473" h="978" extrusionOk="0">
                  <a:moveTo>
                    <a:pt x="35" y="1"/>
                  </a:moveTo>
                  <a:lnTo>
                    <a:pt x="1" y="68"/>
                  </a:lnTo>
                  <a:lnTo>
                    <a:pt x="35" y="169"/>
                  </a:lnTo>
                  <a:lnTo>
                    <a:pt x="68" y="270"/>
                  </a:lnTo>
                  <a:lnTo>
                    <a:pt x="136" y="506"/>
                  </a:lnTo>
                  <a:lnTo>
                    <a:pt x="203" y="742"/>
                  </a:lnTo>
                  <a:lnTo>
                    <a:pt x="237" y="843"/>
                  </a:lnTo>
                  <a:lnTo>
                    <a:pt x="304" y="944"/>
                  </a:lnTo>
                  <a:lnTo>
                    <a:pt x="338" y="977"/>
                  </a:lnTo>
                  <a:lnTo>
                    <a:pt x="405" y="977"/>
                  </a:lnTo>
                  <a:lnTo>
                    <a:pt x="439" y="944"/>
                  </a:lnTo>
                  <a:lnTo>
                    <a:pt x="472" y="876"/>
                  </a:lnTo>
                  <a:lnTo>
                    <a:pt x="439" y="775"/>
                  </a:lnTo>
                  <a:lnTo>
                    <a:pt x="405" y="674"/>
                  </a:lnTo>
                  <a:lnTo>
                    <a:pt x="338" y="439"/>
                  </a:lnTo>
                  <a:lnTo>
                    <a:pt x="237" y="203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0" name="Shape 250"/>
            <p:cNvSpPr/>
            <p:nvPr/>
          </p:nvSpPr>
          <p:spPr>
            <a:xfrm>
              <a:off x="6770250" y="2573825"/>
              <a:ext cx="62300" cy="58100"/>
            </a:xfrm>
            <a:custGeom>
              <a:avLst/>
              <a:gdLst/>
              <a:ahLst/>
              <a:cxnLst/>
              <a:rect l="0" t="0" r="0" b="0"/>
              <a:pathLst>
                <a:path w="2492" h="2324" extrusionOk="0">
                  <a:moveTo>
                    <a:pt x="1886" y="237"/>
                  </a:moveTo>
                  <a:lnTo>
                    <a:pt x="2122" y="1078"/>
                  </a:lnTo>
                  <a:lnTo>
                    <a:pt x="2223" y="1415"/>
                  </a:lnTo>
                  <a:lnTo>
                    <a:pt x="2256" y="1583"/>
                  </a:lnTo>
                  <a:lnTo>
                    <a:pt x="2223" y="1684"/>
                  </a:lnTo>
                  <a:lnTo>
                    <a:pt x="2189" y="1752"/>
                  </a:lnTo>
                  <a:lnTo>
                    <a:pt x="2088" y="1819"/>
                  </a:lnTo>
                  <a:lnTo>
                    <a:pt x="1920" y="1886"/>
                  </a:lnTo>
                  <a:lnTo>
                    <a:pt x="1583" y="1954"/>
                  </a:lnTo>
                  <a:lnTo>
                    <a:pt x="1280" y="2021"/>
                  </a:lnTo>
                  <a:lnTo>
                    <a:pt x="943" y="2055"/>
                  </a:lnTo>
                  <a:lnTo>
                    <a:pt x="775" y="2055"/>
                  </a:lnTo>
                  <a:lnTo>
                    <a:pt x="674" y="2021"/>
                  </a:lnTo>
                  <a:lnTo>
                    <a:pt x="573" y="1954"/>
                  </a:lnTo>
                  <a:lnTo>
                    <a:pt x="506" y="1785"/>
                  </a:lnTo>
                  <a:lnTo>
                    <a:pt x="438" y="1247"/>
                  </a:lnTo>
                  <a:lnTo>
                    <a:pt x="371" y="944"/>
                  </a:lnTo>
                  <a:lnTo>
                    <a:pt x="270" y="674"/>
                  </a:lnTo>
                  <a:lnTo>
                    <a:pt x="472" y="674"/>
                  </a:lnTo>
                  <a:lnTo>
                    <a:pt x="674" y="641"/>
                  </a:lnTo>
                  <a:lnTo>
                    <a:pt x="1078" y="506"/>
                  </a:lnTo>
                  <a:lnTo>
                    <a:pt x="1886" y="237"/>
                  </a:lnTo>
                  <a:close/>
                  <a:moveTo>
                    <a:pt x="1920" y="1"/>
                  </a:moveTo>
                  <a:lnTo>
                    <a:pt x="977" y="270"/>
                  </a:lnTo>
                  <a:lnTo>
                    <a:pt x="506" y="405"/>
                  </a:lnTo>
                  <a:lnTo>
                    <a:pt x="34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4" y="641"/>
                  </a:lnTo>
                  <a:lnTo>
                    <a:pt x="102" y="674"/>
                  </a:lnTo>
                  <a:lnTo>
                    <a:pt x="68" y="708"/>
                  </a:lnTo>
                  <a:lnTo>
                    <a:pt x="68" y="742"/>
                  </a:lnTo>
                  <a:lnTo>
                    <a:pt x="169" y="1112"/>
                  </a:lnTo>
                  <a:lnTo>
                    <a:pt x="203" y="1516"/>
                  </a:lnTo>
                  <a:lnTo>
                    <a:pt x="270" y="1920"/>
                  </a:lnTo>
                  <a:lnTo>
                    <a:pt x="304" y="2122"/>
                  </a:lnTo>
                  <a:lnTo>
                    <a:pt x="405" y="2290"/>
                  </a:lnTo>
                  <a:lnTo>
                    <a:pt x="438" y="2324"/>
                  </a:lnTo>
                  <a:lnTo>
                    <a:pt x="775" y="2324"/>
                  </a:lnTo>
                  <a:lnTo>
                    <a:pt x="1078" y="2290"/>
                  </a:lnTo>
                  <a:lnTo>
                    <a:pt x="1650" y="2156"/>
                  </a:lnTo>
                  <a:lnTo>
                    <a:pt x="2021" y="2088"/>
                  </a:lnTo>
                  <a:lnTo>
                    <a:pt x="2189" y="2021"/>
                  </a:lnTo>
                  <a:lnTo>
                    <a:pt x="2357" y="1920"/>
                  </a:lnTo>
                  <a:lnTo>
                    <a:pt x="2425" y="1853"/>
                  </a:lnTo>
                  <a:lnTo>
                    <a:pt x="2458" y="1785"/>
                  </a:lnTo>
                  <a:lnTo>
                    <a:pt x="2492" y="1651"/>
                  </a:lnTo>
                  <a:lnTo>
                    <a:pt x="2458" y="1482"/>
                  </a:lnTo>
                  <a:lnTo>
                    <a:pt x="2458" y="1348"/>
                  </a:lnTo>
                  <a:lnTo>
                    <a:pt x="2256" y="708"/>
                  </a:lnTo>
                  <a:lnTo>
                    <a:pt x="2054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1" name="Shape 251"/>
            <p:cNvSpPr/>
            <p:nvPr/>
          </p:nvSpPr>
          <p:spPr>
            <a:xfrm>
              <a:off x="6988250" y="2412225"/>
              <a:ext cx="64825" cy="58100"/>
            </a:xfrm>
            <a:custGeom>
              <a:avLst/>
              <a:gdLst/>
              <a:ahLst/>
              <a:cxnLst/>
              <a:rect l="0" t="0" r="0" b="0"/>
              <a:pathLst>
                <a:path w="2593" h="2324" extrusionOk="0">
                  <a:moveTo>
                    <a:pt x="1953" y="169"/>
                  </a:moveTo>
                  <a:lnTo>
                    <a:pt x="2021" y="506"/>
                  </a:lnTo>
                  <a:lnTo>
                    <a:pt x="2088" y="809"/>
                  </a:lnTo>
                  <a:lnTo>
                    <a:pt x="2189" y="1145"/>
                  </a:lnTo>
                  <a:lnTo>
                    <a:pt x="2357" y="1448"/>
                  </a:lnTo>
                  <a:lnTo>
                    <a:pt x="2290" y="1482"/>
                  </a:lnTo>
                  <a:lnTo>
                    <a:pt x="2155" y="1549"/>
                  </a:lnTo>
                  <a:lnTo>
                    <a:pt x="1684" y="1718"/>
                  </a:lnTo>
                  <a:lnTo>
                    <a:pt x="674" y="2054"/>
                  </a:lnTo>
                  <a:lnTo>
                    <a:pt x="539" y="1347"/>
                  </a:lnTo>
                  <a:lnTo>
                    <a:pt x="438" y="1011"/>
                  </a:lnTo>
                  <a:lnTo>
                    <a:pt x="304" y="674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236" y="506"/>
                  </a:lnTo>
                  <a:lnTo>
                    <a:pt x="169" y="506"/>
                  </a:lnTo>
                  <a:lnTo>
                    <a:pt x="169" y="539"/>
                  </a:lnTo>
                  <a:lnTo>
                    <a:pt x="68" y="539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41"/>
                  </a:lnTo>
                  <a:lnTo>
                    <a:pt x="135" y="708"/>
                  </a:lnTo>
                  <a:lnTo>
                    <a:pt x="169" y="1112"/>
                  </a:lnTo>
                  <a:lnTo>
                    <a:pt x="270" y="1482"/>
                  </a:lnTo>
                  <a:lnTo>
                    <a:pt x="438" y="2223"/>
                  </a:lnTo>
                  <a:lnTo>
                    <a:pt x="472" y="2290"/>
                  </a:lnTo>
                  <a:lnTo>
                    <a:pt x="506" y="2324"/>
                  </a:lnTo>
                  <a:lnTo>
                    <a:pt x="607" y="2324"/>
                  </a:lnTo>
                  <a:lnTo>
                    <a:pt x="1650" y="1987"/>
                  </a:lnTo>
                  <a:lnTo>
                    <a:pt x="2122" y="1886"/>
                  </a:lnTo>
                  <a:lnTo>
                    <a:pt x="2357" y="1785"/>
                  </a:lnTo>
                  <a:lnTo>
                    <a:pt x="2458" y="1751"/>
                  </a:lnTo>
                  <a:lnTo>
                    <a:pt x="2526" y="1684"/>
                  </a:lnTo>
                  <a:lnTo>
                    <a:pt x="2593" y="1549"/>
                  </a:lnTo>
                  <a:lnTo>
                    <a:pt x="2593" y="1482"/>
                  </a:lnTo>
                  <a:lnTo>
                    <a:pt x="2593" y="1381"/>
                  </a:lnTo>
                  <a:lnTo>
                    <a:pt x="2290" y="741"/>
                  </a:lnTo>
                  <a:lnTo>
                    <a:pt x="2189" y="405"/>
                  </a:lnTo>
                  <a:lnTo>
                    <a:pt x="2122" y="68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2" name="Shape 252"/>
            <p:cNvSpPr/>
            <p:nvPr/>
          </p:nvSpPr>
          <p:spPr>
            <a:xfrm>
              <a:off x="6893150" y="2546050"/>
              <a:ext cx="56400" cy="56425"/>
            </a:xfrm>
            <a:custGeom>
              <a:avLst/>
              <a:gdLst/>
              <a:ahLst/>
              <a:cxnLst/>
              <a:rect l="0" t="0" r="0" b="0"/>
              <a:pathLst>
                <a:path w="2256" h="2257" extrusionOk="0">
                  <a:moveTo>
                    <a:pt x="1751" y="236"/>
                  </a:moveTo>
                  <a:lnTo>
                    <a:pt x="2020" y="1583"/>
                  </a:lnTo>
                  <a:lnTo>
                    <a:pt x="1313" y="1785"/>
                  </a:lnTo>
                  <a:lnTo>
                    <a:pt x="606" y="1987"/>
                  </a:lnTo>
                  <a:lnTo>
                    <a:pt x="303" y="1011"/>
                  </a:lnTo>
                  <a:lnTo>
                    <a:pt x="236" y="775"/>
                  </a:lnTo>
                  <a:lnTo>
                    <a:pt x="236" y="607"/>
                  </a:lnTo>
                  <a:lnTo>
                    <a:pt x="269" y="573"/>
                  </a:lnTo>
                  <a:lnTo>
                    <a:pt x="337" y="540"/>
                  </a:lnTo>
                  <a:lnTo>
                    <a:pt x="572" y="472"/>
                  </a:lnTo>
                  <a:lnTo>
                    <a:pt x="842" y="472"/>
                  </a:lnTo>
                  <a:lnTo>
                    <a:pt x="1313" y="371"/>
                  </a:lnTo>
                  <a:lnTo>
                    <a:pt x="1751" y="236"/>
                  </a:lnTo>
                  <a:close/>
                  <a:moveTo>
                    <a:pt x="1784" y="1"/>
                  </a:moveTo>
                  <a:lnTo>
                    <a:pt x="1212" y="135"/>
                  </a:lnTo>
                  <a:lnTo>
                    <a:pt x="640" y="270"/>
                  </a:lnTo>
                  <a:lnTo>
                    <a:pt x="337" y="304"/>
                  </a:lnTo>
                  <a:lnTo>
                    <a:pt x="168" y="338"/>
                  </a:lnTo>
                  <a:lnTo>
                    <a:pt x="101" y="371"/>
                  </a:lnTo>
                  <a:lnTo>
                    <a:pt x="34" y="439"/>
                  </a:lnTo>
                  <a:lnTo>
                    <a:pt x="0" y="607"/>
                  </a:lnTo>
                  <a:lnTo>
                    <a:pt x="0" y="775"/>
                  </a:lnTo>
                  <a:lnTo>
                    <a:pt x="101" y="1078"/>
                  </a:lnTo>
                  <a:lnTo>
                    <a:pt x="303" y="1651"/>
                  </a:lnTo>
                  <a:lnTo>
                    <a:pt x="370" y="1819"/>
                  </a:lnTo>
                  <a:lnTo>
                    <a:pt x="505" y="2021"/>
                  </a:lnTo>
                  <a:lnTo>
                    <a:pt x="471" y="2055"/>
                  </a:lnTo>
                  <a:lnTo>
                    <a:pt x="438" y="2088"/>
                  </a:lnTo>
                  <a:lnTo>
                    <a:pt x="438" y="2189"/>
                  </a:lnTo>
                  <a:lnTo>
                    <a:pt x="505" y="2257"/>
                  </a:lnTo>
                  <a:lnTo>
                    <a:pt x="606" y="2257"/>
                  </a:lnTo>
                  <a:lnTo>
                    <a:pt x="1380" y="2021"/>
                  </a:lnTo>
                  <a:lnTo>
                    <a:pt x="2188" y="1752"/>
                  </a:lnTo>
                  <a:lnTo>
                    <a:pt x="2256" y="1718"/>
                  </a:lnTo>
                  <a:lnTo>
                    <a:pt x="2256" y="1617"/>
                  </a:lnTo>
                  <a:lnTo>
                    <a:pt x="2121" y="843"/>
                  </a:lnTo>
                  <a:lnTo>
                    <a:pt x="1953" y="68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3" name="Shape 253"/>
            <p:cNvSpPr/>
            <p:nvPr/>
          </p:nvSpPr>
          <p:spPr>
            <a:xfrm>
              <a:off x="6779500" y="2537650"/>
              <a:ext cx="16875" cy="23575"/>
            </a:xfrm>
            <a:custGeom>
              <a:avLst/>
              <a:gdLst/>
              <a:ahLst/>
              <a:cxnLst/>
              <a:rect l="0" t="0" r="0" b="0"/>
              <a:pathLst>
                <a:path w="675" h="943" extrusionOk="0">
                  <a:moveTo>
                    <a:pt x="270" y="0"/>
                  </a:moveTo>
                  <a:lnTo>
                    <a:pt x="203" y="34"/>
                  </a:lnTo>
                  <a:lnTo>
                    <a:pt x="169" y="67"/>
                  </a:lnTo>
                  <a:lnTo>
                    <a:pt x="136" y="202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68" y="741"/>
                  </a:lnTo>
                  <a:lnTo>
                    <a:pt x="136" y="741"/>
                  </a:lnTo>
                  <a:lnTo>
                    <a:pt x="506" y="606"/>
                  </a:lnTo>
                  <a:lnTo>
                    <a:pt x="506" y="775"/>
                  </a:lnTo>
                  <a:lnTo>
                    <a:pt x="506" y="876"/>
                  </a:lnTo>
                  <a:lnTo>
                    <a:pt x="573" y="909"/>
                  </a:lnTo>
                  <a:lnTo>
                    <a:pt x="573" y="943"/>
                  </a:lnTo>
                  <a:lnTo>
                    <a:pt x="607" y="909"/>
                  </a:lnTo>
                  <a:lnTo>
                    <a:pt x="641" y="876"/>
                  </a:lnTo>
                  <a:lnTo>
                    <a:pt x="674" y="808"/>
                  </a:lnTo>
                  <a:lnTo>
                    <a:pt x="674" y="640"/>
                  </a:lnTo>
                  <a:lnTo>
                    <a:pt x="641" y="438"/>
                  </a:lnTo>
                  <a:lnTo>
                    <a:pt x="573" y="236"/>
                  </a:lnTo>
                  <a:lnTo>
                    <a:pt x="540" y="404"/>
                  </a:lnTo>
                  <a:lnTo>
                    <a:pt x="472" y="404"/>
                  </a:lnTo>
                  <a:lnTo>
                    <a:pt x="237" y="505"/>
                  </a:lnTo>
                  <a:lnTo>
                    <a:pt x="270" y="370"/>
                  </a:lnTo>
                  <a:lnTo>
                    <a:pt x="270" y="236"/>
                  </a:lnTo>
                  <a:lnTo>
                    <a:pt x="304" y="168"/>
                  </a:lnTo>
                  <a:lnTo>
                    <a:pt x="304" y="135"/>
                  </a:lnTo>
                  <a:lnTo>
                    <a:pt x="338" y="101"/>
                  </a:lnTo>
                  <a:lnTo>
                    <a:pt x="338" y="67"/>
                  </a:lnTo>
                  <a:lnTo>
                    <a:pt x="304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4" name="Shape 254"/>
            <p:cNvSpPr/>
            <p:nvPr/>
          </p:nvSpPr>
          <p:spPr>
            <a:xfrm>
              <a:off x="6819075" y="2507350"/>
              <a:ext cx="59775" cy="53875"/>
            </a:xfrm>
            <a:custGeom>
              <a:avLst/>
              <a:gdLst/>
              <a:ahLst/>
              <a:cxnLst/>
              <a:rect l="0" t="0" r="0" b="0"/>
              <a:pathLst>
                <a:path w="2391" h="2155" extrusionOk="0">
                  <a:moveTo>
                    <a:pt x="1616" y="236"/>
                  </a:moveTo>
                  <a:lnTo>
                    <a:pt x="1717" y="269"/>
                  </a:lnTo>
                  <a:lnTo>
                    <a:pt x="1785" y="303"/>
                  </a:lnTo>
                  <a:lnTo>
                    <a:pt x="1818" y="370"/>
                  </a:lnTo>
                  <a:lnTo>
                    <a:pt x="1886" y="572"/>
                  </a:lnTo>
                  <a:lnTo>
                    <a:pt x="1919" y="774"/>
                  </a:lnTo>
                  <a:lnTo>
                    <a:pt x="2121" y="1616"/>
                  </a:lnTo>
                  <a:lnTo>
                    <a:pt x="1381" y="1784"/>
                  </a:lnTo>
                  <a:lnTo>
                    <a:pt x="606" y="1886"/>
                  </a:lnTo>
                  <a:lnTo>
                    <a:pt x="505" y="1582"/>
                  </a:lnTo>
                  <a:lnTo>
                    <a:pt x="472" y="1279"/>
                  </a:lnTo>
                  <a:lnTo>
                    <a:pt x="371" y="673"/>
                  </a:lnTo>
                  <a:lnTo>
                    <a:pt x="674" y="572"/>
                  </a:lnTo>
                  <a:lnTo>
                    <a:pt x="943" y="471"/>
                  </a:lnTo>
                  <a:lnTo>
                    <a:pt x="1212" y="370"/>
                  </a:lnTo>
                  <a:lnTo>
                    <a:pt x="1515" y="269"/>
                  </a:lnTo>
                  <a:lnTo>
                    <a:pt x="1616" y="236"/>
                  </a:lnTo>
                  <a:close/>
                  <a:moveTo>
                    <a:pt x="1852" y="0"/>
                  </a:moveTo>
                  <a:lnTo>
                    <a:pt x="1650" y="34"/>
                  </a:lnTo>
                  <a:lnTo>
                    <a:pt x="1448" y="67"/>
                  </a:lnTo>
                  <a:lnTo>
                    <a:pt x="1078" y="202"/>
                  </a:lnTo>
                  <a:lnTo>
                    <a:pt x="741" y="337"/>
                  </a:lnTo>
                  <a:lnTo>
                    <a:pt x="337" y="471"/>
                  </a:lnTo>
                  <a:lnTo>
                    <a:pt x="337" y="438"/>
                  </a:lnTo>
                  <a:lnTo>
                    <a:pt x="303" y="370"/>
                  </a:lnTo>
                  <a:lnTo>
                    <a:pt x="270" y="370"/>
                  </a:lnTo>
                  <a:lnTo>
                    <a:pt x="202" y="404"/>
                  </a:lnTo>
                  <a:lnTo>
                    <a:pt x="169" y="438"/>
                  </a:lnTo>
                  <a:lnTo>
                    <a:pt x="169" y="505"/>
                  </a:lnTo>
                  <a:lnTo>
                    <a:pt x="68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40"/>
                  </a:lnTo>
                  <a:lnTo>
                    <a:pt x="68" y="707"/>
                  </a:lnTo>
                  <a:lnTo>
                    <a:pt x="101" y="741"/>
                  </a:lnTo>
                  <a:lnTo>
                    <a:pt x="169" y="741"/>
                  </a:lnTo>
                  <a:lnTo>
                    <a:pt x="202" y="1077"/>
                  </a:lnTo>
                  <a:lnTo>
                    <a:pt x="236" y="1414"/>
                  </a:lnTo>
                  <a:lnTo>
                    <a:pt x="303" y="1717"/>
                  </a:lnTo>
                  <a:lnTo>
                    <a:pt x="404" y="2054"/>
                  </a:lnTo>
                  <a:lnTo>
                    <a:pt x="438" y="2121"/>
                  </a:lnTo>
                  <a:lnTo>
                    <a:pt x="505" y="2155"/>
                  </a:lnTo>
                  <a:lnTo>
                    <a:pt x="1414" y="2020"/>
                  </a:lnTo>
                  <a:lnTo>
                    <a:pt x="2290" y="1818"/>
                  </a:lnTo>
                  <a:lnTo>
                    <a:pt x="2357" y="1751"/>
                  </a:lnTo>
                  <a:lnTo>
                    <a:pt x="2391" y="1650"/>
                  </a:lnTo>
                  <a:lnTo>
                    <a:pt x="1953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5" name="Shape 255"/>
            <p:cNvSpPr/>
            <p:nvPr/>
          </p:nvSpPr>
          <p:spPr>
            <a:xfrm>
              <a:off x="6827475" y="2467775"/>
              <a:ext cx="15175" cy="29500"/>
            </a:xfrm>
            <a:custGeom>
              <a:avLst/>
              <a:gdLst/>
              <a:ahLst/>
              <a:cxnLst/>
              <a:rect l="0" t="0" r="0" b="0"/>
              <a:pathLst>
                <a:path w="607" h="1180" extrusionOk="0">
                  <a:moveTo>
                    <a:pt x="405" y="203"/>
                  </a:moveTo>
                  <a:lnTo>
                    <a:pt x="371" y="337"/>
                  </a:lnTo>
                  <a:lnTo>
                    <a:pt x="304" y="506"/>
                  </a:lnTo>
                  <a:lnTo>
                    <a:pt x="270" y="472"/>
                  </a:lnTo>
                  <a:lnTo>
                    <a:pt x="237" y="405"/>
                  </a:lnTo>
                  <a:lnTo>
                    <a:pt x="203" y="337"/>
                  </a:lnTo>
                  <a:lnTo>
                    <a:pt x="203" y="270"/>
                  </a:lnTo>
                  <a:lnTo>
                    <a:pt x="304" y="203"/>
                  </a:lnTo>
                  <a:close/>
                  <a:moveTo>
                    <a:pt x="338" y="1"/>
                  </a:moveTo>
                  <a:lnTo>
                    <a:pt x="203" y="34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236"/>
                  </a:lnTo>
                  <a:lnTo>
                    <a:pt x="35" y="405"/>
                  </a:lnTo>
                  <a:lnTo>
                    <a:pt x="102" y="573"/>
                  </a:lnTo>
                  <a:lnTo>
                    <a:pt x="203" y="674"/>
                  </a:lnTo>
                  <a:lnTo>
                    <a:pt x="136" y="741"/>
                  </a:lnTo>
                  <a:lnTo>
                    <a:pt x="68" y="809"/>
                  </a:lnTo>
                  <a:lnTo>
                    <a:pt x="68" y="910"/>
                  </a:lnTo>
                  <a:lnTo>
                    <a:pt x="68" y="977"/>
                  </a:lnTo>
                  <a:lnTo>
                    <a:pt x="136" y="1078"/>
                  </a:lnTo>
                  <a:lnTo>
                    <a:pt x="203" y="1145"/>
                  </a:lnTo>
                  <a:lnTo>
                    <a:pt x="304" y="1179"/>
                  </a:lnTo>
                  <a:lnTo>
                    <a:pt x="439" y="1145"/>
                  </a:lnTo>
                  <a:lnTo>
                    <a:pt x="506" y="1044"/>
                  </a:lnTo>
                  <a:lnTo>
                    <a:pt x="540" y="943"/>
                  </a:lnTo>
                  <a:lnTo>
                    <a:pt x="540" y="809"/>
                  </a:lnTo>
                  <a:lnTo>
                    <a:pt x="472" y="674"/>
                  </a:lnTo>
                  <a:lnTo>
                    <a:pt x="405" y="573"/>
                  </a:lnTo>
                  <a:lnTo>
                    <a:pt x="506" y="506"/>
                  </a:lnTo>
                  <a:lnTo>
                    <a:pt x="573" y="371"/>
                  </a:lnTo>
                  <a:lnTo>
                    <a:pt x="607" y="236"/>
                  </a:lnTo>
                  <a:lnTo>
                    <a:pt x="607" y="102"/>
                  </a:lnTo>
                  <a:lnTo>
                    <a:pt x="573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6" name="Shape 256"/>
            <p:cNvSpPr/>
            <p:nvPr/>
          </p:nvSpPr>
          <p:spPr>
            <a:xfrm>
              <a:off x="6984050" y="2574675"/>
              <a:ext cx="27800" cy="22750"/>
            </a:xfrm>
            <a:custGeom>
              <a:avLst/>
              <a:gdLst/>
              <a:ahLst/>
              <a:cxnLst/>
              <a:rect l="0" t="0" r="0" b="0"/>
              <a:pathLst>
                <a:path w="1112" h="910" extrusionOk="0">
                  <a:moveTo>
                    <a:pt x="101" y="1"/>
                  </a:moveTo>
                  <a:lnTo>
                    <a:pt x="68" y="68"/>
                  </a:lnTo>
                  <a:lnTo>
                    <a:pt x="101" y="203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539"/>
                  </a:lnTo>
                  <a:lnTo>
                    <a:pt x="101" y="573"/>
                  </a:lnTo>
                  <a:lnTo>
                    <a:pt x="169" y="539"/>
                  </a:lnTo>
                  <a:lnTo>
                    <a:pt x="236" y="708"/>
                  </a:lnTo>
                  <a:lnTo>
                    <a:pt x="303" y="842"/>
                  </a:lnTo>
                  <a:lnTo>
                    <a:pt x="337" y="876"/>
                  </a:lnTo>
                  <a:lnTo>
                    <a:pt x="371" y="910"/>
                  </a:lnTo>
                  <a:lnTo>
                    <a:pt x="438" y="876"/>
                  </a:lnTo>
                  <a:lnTo>
                    <a:pt x="438" y="809"/>
                  </a:lnTo>
                  <a:lnTo>
                    <a:pt x="404" y="640"/>
                  </a:lnTo>
                  <a:lnTo>
                    <a:pt x="371" y="472"/>
                  </a:lnTo>
                  <a:lnTo>
                    <a:pt x="438" y="438"/>
                  </a:lnTo>
                  <a:lnTo>
                    <a:pt x="775" y="337"/>
                  </a:lnTo>
                  <a:lnTo>
                    <a:pt x="909" y="304"/>
                  </a:lnTo>
                  <a:lnTo>
                    <a:pt x="1078" y="236"/>
                  </a:lnTo>
                  <a:lnTo>
                    <a:pt x="1111" y="169"/>
                  </a:lnTo>
                  <a:lnTo>
                    <a:pt x="1111" y="135"/>
                  </a:lnTo>
                  <a:lnTo>
                    <a:pt x="1078" y="102"/>
                  </a:lnTo>
                  <a:lnTo>
                    <a:pt x="943" y="68"/>
                  </a:lnTo>
                  <a:lnTo>
                    <a:pt x="808" y="102"/>
                  </a:lnTo>
                  <a:lnTo>
                    <a:pt x="573" y="135"/>
                  </a:lnTo>
                  <a:lnTo>
                    <a:pt x="303" y="236"/>
                  </a:lnTo>
                  <a:lnTo>
                    <a:pt x="20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7" name="Shape 257"/>
            <p:cNvSpPr/>
            <p:nvPr/>
          </p:nvSpPr>
          <p:spPr>
            <a:xfrm>
              <a:off x="6808975" y="2453475"/>
              <a:ext cx="55575" cy="55575"/>
            </a:xfrm>
            <a:custGeom>
              <a:avLst/>
              <a:gdLst/>
              <a:ahLst/>
              <a:cxnLst/>
              <a:rect l="0" t="0" r="0" b="0"/>
              <a:pathLst>
                <a:path w="2223" h="2223" extrusionOk="0">
                  <a:moveTo>
                    <a:pt x="1650" y="236"/>
                  </a:moveTo>
                  <a:lnTo>
                    <a:pt x="1717" y="371"/>
                  </a:lnTo>
                  <a:lnTo>
                    <a:pt x="1785" y="707"/>
                  </a:lnTo>
                  <a:lnTo>
                    <a:pt x="1953" y="1482"/>
                  </a:lnTo>
                  <a:lnTo>
                    <a:pt x="1246" y="1717"/>
                  </a:lnTo>
                  <a:lnTo>
                    <a:pt x="539" y="1953"/>
                  </a:lnTo>
                  <a:lnTo>
                    <a:pt x="371" y="1381"/>
                  </a:lnTo>
                  <a:lnTo>
                    <a:pt x="270" y="943"/>
                  </a:lnTo>
                  <a:lnTo>
                    <a:pt x="236" y="808"/>
                  </a:lnTo>
                  <a:lnTo>
                    <a:pt x="236" y="741"/>
                  </a:lnTo>
                  <a:lnTo>
                    <a:pt x="943" y="438"/>
                  </a:lnTo>
                  <a:lnTo>
                    <a:pt x="1280" y="303"/>
                  </a:lnTo>
                  <a:lnTo>
                    <a:pt x="1650" y="236"/>
                  </a:lnTo>
                  <a:close/>
                  <a:moveTo>
                    <a:pt x="1751" y="0"/>
                  </a:moveTo>
                  <a:lnTo>
                    <a:pt x="1347" y="34"/>
                  </a:lnTo>
                  <a:lnTo>
                    <a:pt x="909" y="135"/>
                  </a:lnTo>
                  <a:lnTo>
                    <a:pt x="505" y="337"/>
                  </a:lnTo>
                  <a:lnTo>
                    <a:pt x="337" y="438"/>
                  </a:lnTo>
                  <a:lnTo>
                    <a:pt x="169" y="539"/>
                  </a:lnTo>
                  <a:lnTo>
                    <a:pt x="101" y="539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0" y="775"/>
                  </a:lnTo>
                  <a:lnTo>
                    <a:pt x="68" y="1010"/>
                  </a:lnTo>
                  <a:lnTo>
                    <a:pt x="337" y="2121"/>
                  </a:lnTo>
                  <a:lnTo>
                    <a:pt x="337" y="2189"/>
                  </a:lnTo>
                  <a:lnTo>
                    <a:pt x="371" y="2222"/>
                  </a:lnTo>
                  <a:lnTo>
                    <a:pt x="472" y="2222"/>
                  </a:lnTo>
                  <a:lnTo>
                    <a:pt x="1313" y="1953"/>
                  </a:lnTo>
                  <a:lnTo>
                    <a:pt x="2121" y="1684"/>
                  </a:lnTo>
                  <a:lnTo>
                    <a:pt x="2189" y="1650"/>
                  </a:lnTo>
                  <a:lnTo>
                    <a:pt x="2222" y="1616"/>
                  </a:lnTo>
                  <a:lnTo>
                    <a:pt x="2222" y="1549"/>
                  </a:lnTo>
                  <a:lnTo>
                    <a:pt x="2222" y="1482"/>
                  </a:lnTo>
                  <a:lnTo>
                    <a:pt x="2088" y="1212"/>
                  </a:lnTo>
                  <a:lnTo>
                    <a:pt x="2054" y="909"/>
                  </a:lnTo>
                  <a:lnTo>
                    <a:pt x="1953" y="270"/>
                  </a:lnTo>
                  <a:lnTo>
                    <a:pt x="1919" y="202"/>
                  </a:lnTo>
                  <a:lnTo>
                    <a:pt x="1886" y="101"/>
                  </a:lnTo>
                  <a:lnTo>
                    <a:pt x="1818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8" name="Shape 258"/>
            <p:cNvSpPr/>
            <p:nvPr/>
          </p:nvSpPr>
          <p:spPr>
            <a:xfrm>
              <a:off x="6914175" y="2562050"/>
              <a:ext cx="15175" cy="24425"/>
            </a:xfrm>
            <a:custGeom>
              <a:avLst/>
              <a:gdLst/>
              <a:ahLst/>
              <a:cxnLst/>
              <a:rect l="0" t="0" r="0" b="0"/>
              <a:pathLst>
                <a:path w="607" h="977" extrusionOk="0">
                  <a:moveTo>
                    <a:pt x="270" y="1"/>
                  </a:moveTo>
                  <a:lnTo>
                    <a:pt x="135" y="102"/>
                  </a:lnTo>
                  <a:lnTo>
                    <a:pt x="34" y="236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05"/>
                  </a:lnTo>
                  <a:lnTo>
                    <a:pt x="169" y="304"/>
                  </a:lnTo>
                  <a:lnTo>
                    <a:pt x="270" y="236"/>
                  </a:lnTo>
                  <a:lnTo>
                    <a:pt x="304" y="203"/>
                  </a:lnTo>
                  <a:lnTo>
                    <a:pt x="270" y="270"/>
                  </a:lnTo>
                  <a:lnTo>
                    <a:pt x="203" y="405"/>
                  </a:lnTo>
                  <a:lnTo>
                    <a:pt x="203" y="472"/>
                  </a:lnTo>
                  <a:lnTo>
                    <a:pt x="236" y="539"/>
                  </a:lnTo>
                  <a:lnTo>
                    <a:pt x="405" y="539"/>
                  </a:lnTo>
                  <a:lnTo>
                    <a:pt x="405" y="640"/>
                  </a:lnTo>
                  <a:lnTo>
                    <a:pt x="270" y="708"/>
                  </a:lnTo>
                  <a:lnTo>
                    <a:pt x="102" y="809"/>
                  </a:lnTo>
                  <a:lnTo>
                    <a:pt x="34" y="842"/>
                  </a:lnTo>
                  <a:lnTo>
                    <a:pt x="68" y="910"/>
                  </a:lnTo>
                  <a:lnTo>
                    <a:pt x="102" y="943"/>
                  </a:lnTo>
                  <a:lnTo>
                    <a:pt x="169" y="977"/>
                  </a:lnTo>
                  <a:lnTo>
                    <a:pt x="337" y="910"/>
                  </a:lnTo>
                  <a:lnTo>
                    <a:pt x="472" y="809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07" y="506"/>
                  </a:lnTo>
                  <a:lnTo>
                    <a:pt x="573" y="438"/>
                  </a:lnTo>
                  <a:lnTo>
                    <a:pt x="539" y="405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506" y="169"/>
                  </a:lnTo>
                  <a:lnTo>
                    <a:pt x="472" y="102"/>
                  </a:lnTo>
                  <a:lnTo>
                    <a:pt x="405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9" name="Shape 259"/>
            <p:cNvSpPr/>
            <p:nvPr/>
          </p:nvSpPr>
          <p:spPr>
            <a:xfrm>
              <a:off x="6841800" y="2524175"/>
              <a:ext cx="14325" cy="21900"/>
            </a:xfrm>
            <a:custGeom>
              <a:avLst/>
              <a:gdLst/>
              <a:ahLst/>
              <a:cxnLst/>
              <a:rect l="0" t="0" r="0" b="0"/>
              <a:pathLst>
                <a:path w="573" h="876" extrusionOk="0">
                  <a:moveTo>
                    <a:pt x="337" y="0"/>
                  </a:moveTo>
                  <a:lnTo>
                    <a:pt x="236" y="34"/>
                  </a:lnTo>
                  <a:lnTo>
                    <a:pt x="135" y="101"/>
                  </a:lnTo>
                  <a:lnTo>
                    <a:pt x="68" y="169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35" y="606"/>
                  </a:lnTo>
                  <a:lnTo>
                    <a:pt x="202" y="573"/>
                  </a:lnTo>
                  <a:lnTo>
                    <a:pt x="303" y="505"/>
                  </a:lnTo>
                  <a:lnTo>
                    <a:pt x="371" y="505"/>
                  </a:lnTo>
                  <a:lnTo>
                    <a:pt x="404" y="573"/>
                  </a:lnTo>
                  <a:lnTo>
                    <a:pt x="371" y="606"/>
                  </a:lnTo>
                  <a:lnTo>
                    <a:pt x="303" y="674"/>
                  </a:lnTo>
                  <a:lnTo>
                    <a:pt x="101" y="674"/>
                  </a:lnTo>
                  <a:lnTo>
                    <a:pt x="34" y="707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01" y="842"/>
                  </a:lnTo>
                  <a:lnTo>
                    <a:pt x="169" y="876"/>
                  </a:lnTo>
                  <a:lnTo>
                    <a:pt x="371" y="842"/>
                  </a:lnTo>
                  <a:lnTo>
                    <a:pt x="438" y="808"/>
                  </a:lnTo>
                  <a:lnTo>
                    <a:pt x="505" y="741"/>
                  </a:lnTo>
                  <a:lnTo>
                    <a:pt x="573" y="640"/>
                  </a:lnTo>
                  <a:lnTo>
                    <a:pt x="573" y="573"/>
                  </a:lnTo>
                  <a:lnTo>
                    <a:pt x="573" y="472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404" y="337"/>
                  </a:lnTo>
                  <a:lnTo>
                    <a:pt x="270" y="337"/>
                  </a:lnTo>
                  <a:lnTo>
                    <a:pt x="169" y="404"/>
                  </a:lnTo>
                  <a:lnTo>
                    <a:pt x="135" y="337"/>
                  </a:lnTo>
                  <a:lnTo>
                    <a:pt x="169" y="303"/>
                  </a:lnTo>
                  <a:lnTo>
                    <a:pt x="270" y="202"/>
                  </a:lnTo>
                  <a:lnTo>
                    <a:pt x="472" y="101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0" name="Shape 260"/>
            <p:cNvSpPr/>
            <p:nvPr/>
          </p:nvSpPr>
          <p:spPr>
            <a:xfrm>
              <a:off x="6716375" y="2637800"/>
              <a:ext cx="66525" cy="59800"/>
            </a:xfrm>
            <a:custGeom>
              <a:avLst/>
              <a:gdLst/>
              <a:ahLst/>
              <a:cxnLst/>
              <a:rect l="0" t="0" r="0" b="0"/>
              <a:pathLst>
                <a:path w="2661" h="2392" extrusionOk="0">
                  <a:moveTo>
                    <a:pt x="1953" y="304"/>
                  </a:moveTo>
                  <a:lnTo>
                    <a:pt x="2021" y="371"/>
                  </a:lnTo>
                  <a:lnTo>
                    <a:pt x="2088" y="472"/>
                  </a:lnTo>
                  <a:lnTo>
                    <a:pt x="2358" y="1347"/>
                  </a:lnTo>
                  <a:lnTo>
                    <a:pt x="2459" y="1718"/>
                  </a:lnTo>
                  <a:lnTo>
                    <a:pt x="2257" y="1718"/>
                  </a:lnTo>
                  <a:lnTo>
                    <a:pt x="2088" y="1751"/>
                  </a:lnTo>
                  <a:lnTo>
                    <a:pt x="1650" y="1852"/>
                  </a:lnTo>
                  <a:lnTo>
                    <a:pt x="1246" y="1987"/>
                  </a:lnTo>
                  <a:lnTo>
                    <a:pt x="977" y="2088"/>
                  </a:lnTo>
                  <a:lnTo>
                    <a:pt x="876" y="2122"/>
                  </a:lnTo>
                  <a:lnTo>
                    <a:pt x="809" y="2088"/>
                  </a:lnTo>
                  <a:lnTo>
                    <a:pt x="741" y="2054"/>
                  </a:lnTo>
                  <a:lnTo>
                    <a:pt x="708" y="1987"/>
                  </a:lnTo>
                  <a:lnTo>
                    <a:pt x="674" y="1852"/>
                  </a:lnTo>
                  <a:lnTo>
                    <a:pt x="640" y="1684"/>
                  </a:lnTo>
                  <a:lnTo>
                    <a:pt x="438" y="876"/>
                  </a:lnTo>
                  <a:lnTo>
                    <a:pt x="876" y="708"/>
                  </a:lnTo>
                  <a:lnTo>
                    <a:pt x="1213" y="607"/>
                  </a:lnTo>
                  <a:lnTo>
                    <a:pt x="1381" y="573"/>
                  </a:lnTo>
                  <a:lnTo>
                    <a:pt x="1549" y="472"/>
                  </a:lnTo>
                  <a:lnTo>
                    <a:pt x="1718" y="371"/>
                  </a:lnTo>
                  <a:lnTo>
                    <a:pt x="1852" y="304"/>
                  </a:lnTo>
                  <a:close/>
                  <a:moveTo>
                    <a:pt x="2021" y="1"/>
                  </a:moveTo>
                  <a:lnTo>
                    <a:pt x="1785" y="102"/>
                  </a:lnTo>
                  <a:lnTo>
                    <a:pt x="1583" y="203"/>
                  </a:lnTo>
                  <a:lnTo>
                    <a:pt x="1347" y="337"/>
                  </a:lnTo>
                  <a:lnTo>
                    <a:pt x="1145" y="405"/>
                  </a:lnTo>
                  <a:lnTo>
                    <a:pt x="573" y="607"/>
                  </a:lnTo>
                  <a:lnTo>
                    <a:pt x="304" y="708"/>
                  </a:lnTo>
                  <a:lnTo>
                    <a:pt x="34" y="842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68" y="1044"/>
                  </a:lnTo>
                  <a:lnTo>
                    <a:pt x="135" y="1044"/>
                  </a:lnTo>
                  <a:lnTo>
                    <a:pt x="304" y="943"/>
                  </a:lnTo>
                  <a:lnTo>
                    <a:pt x="337" y="1280"/>
                  </a:lnTo>
                  <a:lnTo>
                    <a:pt x="405" y="1617"/>
                  </a:lnTo>
                  <a:lnTo>
                    <a:pt x="607" y="2290"/>
                  </a:lnTo>
                  <a:lnTo>
                    <a:pt x="640" y="2357"/>
                  </a:lnTo>
                  <a:lnTo>
                    <a:pt x="708" y="2391"/>
                  </a:lnTo>
                  <a:lnTo>
                    <a:pt x="943" y="2324"/>
                  </a:lnTo>
                  <a:lnTo>
                    <a:pt x="1179" y="2256"/>
                  </a:lnTo>
                  <a:lnTo>
                    <a:pt x="1617" y="2088"/>
                  </a:lnTo>
                  <a:lnTo>
                    <a:pt x="2021" y="1987"/>
                  </a:lnTo>
                  <a:lnTo>
                    <a:pt x="2459" y="1953"/>
                  </a:lnTo>
                  <a:lnTo>
                    <a:pt x="2560" y="1920"/>
                  </a:lnTo>
                  <a:lnTo>
                    <a:pt x="2627" y="1886"/>
                  </a:lnTo>
                  <a:lnTo>
                    <a:pt x="2661" y="1785"/>
                  </a:lnTo>
                  <a:lnTo>
                    <a:pt x="2661" y="1684"/>
                  </a:lnTo>
                  <a:lnTo>
                    <a:pt x="2627" y="1482"/>
                  </a:lnTo>
                  <a:lnTo>
                    <a:pt x="2391" y="775"/>
                  </a:lnTo>
                  <a:lnTo>
                    <a:pt x="2122" y="68"/>
                  </a:lnTo>
                  <a:lnTo>
                    <a:pt x="2088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1" name="Shape 261"/>
            <p:cNvSpPr/>
            <p:nvPr/>
          </p:nvSpPr>
          <p:spPr>
            <a:xfrm>
              <a:off x="6851050" y="2572150"/>
              <a:ext cx="24425" cy="21900"/>
            </a:xfrm>
            <a:custGeom>
              <a:avLst/>
              <a:gdLst/>
              <a:ahLst/>
              <a:cxnLst/>
              <a:rect l="0" t="0" r="0" b="0"/>
              <a:pathLst>
                <a:path w="977" h="876" extrusionOk="0">
                  <a:moveTo>
                    <a:pt x="304" y="1"/>
                  </a:moveTo>
                  <a:lnTo>
                    <a:pt x="203" y="68"/>
                  </a:lnTo>
                  <a:lnTo>
                    <a:pt x="102" y="135"/>
                  </a:lnTo>
                  <a:lnTo>
                    <a:pt x="1" y="270"/>
                  </a:lnTo>
                  <a:lnTo>
                    <a:pt x="34" y="304"/>
                  </a:lnTo>
                  <a:lnTo>
                    <a:pt x="68" y="304"/>
                  </a:lnTo>
                  <a:lnTo>
                    <a:pt x="203" y="236"/>
                  </a:lnTo>
                  <a:lnTo>
                    <a:pt x="371" y="203"/>
                  </a:lnTo>
                  <a:lnTo>
                    <a:pt x="337" y="371"/>
                  </a:lnTo>
                  <a:lnTo>
                    <a:pt x="304" y="506"/>
                  </a:lnTo>
                  <a:lnTo>
                    <a:pt x="236" y="640"/>
                  </a:lnTo>
                  <a:lnTo>
                    <a:pt x="236" y="741"/>
                  </a:lnTo>
                  <a:lnTo>
                    <a:pt x="270" y="809"/>
                  </a:lnTo>
                  <a:lnTo>
                    <a:pt x="304" y="876"/>
                  </a:lnTo>
                  <a:lnTo>
                    <a:pt x="573" y="876"/>
                  </a:lnTo>
                  <a:lnTo>
                    <a:pt x="910" y="809"/>
                  </a:lnTo>
                  <a:lnTo>
                    <a:pt x="943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10" y="573"/>
                  </a:lnTo>
                  <a:lnTo>
                    <a:pt x="842" y="573"/>
                  </a:lnTo>
                  <a:lnTo>
                    <a:pt x="573" y="640"/>
                  </a:lnTo>
                  <a:lnTo>
                    <a:pt x="472" y="674"/>
                  </a:lnTo>
                  <a:lnTo>
                    <a:pt x="438" y="674"/>
                  </a:lnTo>
                  <a:lnTo>
                    <a:pt x="472" y="607"/>
                  </a:lnTo>
                  <a:lnTo>
                    <a:pt x="539" y="371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2" name="Shape 262"/>
            <p:cNvSpPr/>
            <p:nvPr/>
          </p:nvSpPr>
          <p:spPr>
            <a:xfrm>
              <a:off x="6775300" y="2626025"/>
              <a:ext cx="66525" cy="53050"/>
            </a:xfrm>
            <a:custGeom>
              <a:avLst/>
              <a:gdLst/>
              <a:ahLst/>
              <a:cxnLst/>
              <a:rect l="0" t="0" r="0" b="0"/>
              <a:pathLst>
                <a:path w="2661" h="2122" extrusionOk="0">
                  <a:moveTo>
                    <a:pt x="2122" y="236"/>
                  </a:moveTo>
                  <a:lnTo>
                    <a:pt x="2189" y="303"/>
                  </a:lnTo>
                  <a:lnTo>
                    <a:pt x="2256" y="438"/>
                  </a:lnTo>
                  <a:lnTo>
                    <a:pt x="2290" y="606"/>
                  </a:lnTo>
                  <a:lnTo>
                    <a:pt x="2391" y="1111"/>
                  </a:lnTo>
                  <a:lnTo>
                    <a:pt x="2391" y="1246"/>
                  </a:lnTo>
                  <a:lnTo>
                    <a:pt x="2391" y="1347"/>
                  </a:lnTo>
                  <a:lnTo>
                    <a:pt x="2357" y="1448"/>
                  </a:lnTo>
                  <a:lnTo>
                    <a:pt x="2324" y="1515"/>
                  </a:lnTo>
                  <a:lnTo>
                    <a:pt x="2189" y="1650"/>
                  </a:lnTo>
                  <a:lnTo>
                    <a:pt x="2021" y="1751"/>
                  </a:lnTo>
                  <a:lnTo>
                    <a:pt x="1819" y="1818"/>
                  </a:lnTo>
                  <a:lnTo>
                    <a:pt x="1617" y="1852"/>
                  </a:lnTo>
                  <a:lnTo>
                    <a:pt x="1179" y="1886"/>
                  </a:lnTo>
                  <a:lnTo>
                    <a:pt x="1044" y="1886"/>
                  </a:lnTo>
                  <a:lnTo>
                    <a:pt x="943" y="1785"/>
                  </a:lnTo>
                  <a:lnTo>
                    <a:pt x="842" y="1650"/>
                  </a:lnTo>
                  <a:lnTo>
                    <a:pt x="775" y="1515"/>
                  </a:lnTo>
                  <a:lnTo>
                    <a:pt x="674" y="1145"/>
                  </a:lnTo>
                  <a:lnTo>
                    <a:pt x="607" y="775"/>
                  </a:lnTo>
                  <a:lnTo>
                    <a:pt x="1112" y="640"/>
                  </a:lnTo>
                  <a:lnTo>
                    <a:pt x="1583" y="472"/>
                  </a:lnTo>
                  <a:lnTo>
                    <a:pt x="2054" y="236"/>
                  </a:lnTo>
                  <a:close/>
                  <a:moveTo>
                    <a:pt x="1987" y="0"/>
                  </a:moveTo>
                  <a:lnTo>
                    <a:pt x="1650" y="169"/>
                  </a:lnTo>
                  <a:lnTo>
                    <a:pt x="1381" y="303"/>
                  </a:lnTo>
                  <a:lnTo>
                    <a:pt x="1112" y="404"/>
                  </a:lnTo>
                  <a:lnTo>
                    <a:pt x="539" y="539"/>
                  </a:ln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102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75"/>
                  </a:lnTo>
                  <a:lnTo>
                    <a:pt x="68" y="842"/>
                  </a:lnTo>
                  <a:lnTo>
                    <a:pt x="135" y="842"/>
                  </a:lnTo>
                  <a:lnTo>
                    <a:pt x="405" y="808"/>
                  </a:lnTo>
                  <a:lnTo>
                    <a:pt x="438" y="1179"/>
                  </a:lnTo>
                  <a:lnTo>
                    <a:pt x="539" y="1583"/>
                  </a:lnTo>
                  <a:lnTo>
                    <a:pt x="640" y="1751"/>
                  </a:lnTo>
                  <a:lnTo>
                    <a:pt x="708" y="1886"/>
                  </a:lnTo>
                  <a:lnTo>
                    <a:pt x="809" y="2020"/>
                  </a:lnTo>
                  <a:lnTo>
                    <a:pt x="943" y="2088"/>
                  </a:lnTo>
                  <a:lnTo>
                    <a:pt x="1179" y="2121"/>
                  </a:lnTo>
                  <a:lnTo>
                    <a:pt x="1415" y="2121"/>
                  </a:lnTo>
                  <a:lnTo>
                    <a:pt x="1650" y="2088"/>
                  </a:lnTo>
                  <a:lnTo>
                    <a:pt x="1852" y="2054"/>
                  </a:lnTo>
                  <a:lnTo>
                    <a:pt x="2223" y="1987"/>
                  </a:lnTo>
                  <a:lnTo>
                    <a:pt x="2391" y="1919"/>
                  </a:lnTo>
                  <a:lnTo>
                    <a:pt x="2458" y="1886"/>
                  </a:lnTo>
                  <a:lnTo>
                    <a:pt x="2526" y="1818"/>
                  </a:lnTo>
                  <a:lnTo>
                    <a:pt x="2627" y="1616"/>
                  </a:lnTo>
                  <a:lnTo>
                    <a:pt x="2660" y="1448"/>
                  </a:lnTo>
                  <a:lnTo>
                    <a:pt x="2627" y="1246"/>
                  </a:lnTo>
                  <a:lnTo>
                    <a:pt x="2593" y="1044"/>
                  </a:lnTo>
                  <a:lnTo>
                    <a:pt x="2526" y="505"/>
                  </a:lnTo>
                  <a:lnTo>
                    <a:pt x="2458" y="236"/>
                  </a:lnTo>
                  <a:lnTo>
                    <a:pt x="2391" y="135"/>
                  </a:lnTo>
                  <a:lnTo>
                    <a:pt x="2324" y="34"/>
                  </a:lnTo>
                  <a:lnTo>
                    <a:pt x="222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3" name="Shape 263"/>
            <p:cNvSpPr/>
            <p:nvPr/>
          </p:nvSpPr>
          <p:spPr>
            <a:xfrm>
              <a:off x="6698700" y="2537650"/>
              <a:ext cx="58100" cy="48825"/>
            </a:xfrm>
            <a:custGeom>
              <a:avLst/>
              <a:gdLst/>
              <a:ahLst/>
              <a:cxnLst/>
              <a:rect l="0" t="0" r="0" b="0"/>
              <a:pathLst>
                <a:path w="2324" h="1953" extrusionOk="0">
                  <a:moveTo>
                    <a:pt x="1650" y="236"/>
                  </a:moveTo>
                  <a:lnTo>
                    <a:pt x="1718" y="269"/>
                  </a:lnTo>
                  <a:lnTo>
                    <a:pt x="1785" y="303"/>
                  </a:lnTo>
                  <a:lnTo>
                    <a:pt x="1886" y="438"/>
                  </a:lnTo>
                  <a:lnTo>
                    <a:pt x="1987" y="606"/>
                  </a:lnTo>
                  <a:lnTo>
                    <a:pt x="2021" y="808"/>
                  </a:lnTo>
                  <a:lnTo>
                    <a:pt x="2088" y="1010"/>
                  </a:lnTo>
                  <a:lnTo>
                    <a:pt x="2122" y="1414"/>
                  </a:lnTo>
                  <a:lnTo>
                    <a:pt x="1516" y="1549"/>
                  </a:lnTo>
                  <a:lnTo>
                    <a:pt x="910" y="1684"/>
                  </a:lnTo>
                  <a:lnTo>
                    <a:pt x="472" y="1684"/>
                  </a:lnTo>
                  <a:lnTo>
                    <a:pt x="371" y="1381"/>
                  </a:lnTo>
                  <a:lnTo>
                    <a:pt x="169" y="741"/>
                  </a:lnTo>
                  <a:lnTo>
                    <a:pt x="809" y="471"/>
                  </a:lnTo>
                  <a:lnTo>
                    <a:pt x="1112" y="337"/>
                  </a:lnTo>
                  <a:lnTo>
                    <a:pt x="1482" y="236"/>
                  </a:lnTo>
                  <a:close/>
                  <a:moveTo>
                    <a:pt x="1684" y="0"/>
                  </a:moveTo>
                  <a:lnTo>
                    <a:pt x="1482" y="34"/>
                  </a:lnTo>
                  <a:lnTo>
                    <a:pt x="1112" y="168"/>
                  </a:lnTo>
                  <a:lnTo>
                    <a:pt x="607" y="370"/>
                  </a:lnTo>
                  <a:lnTo>
                    <a:pt x="102" y="606"/>
                  </a:lnTo>
                  <a:lnTo>
                    <a:pt x="68" y="572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943"/>
                  </a:lnTo>
                  <a:lnTo>
                    <a:pt x="102" y="1280"/>
                  </a:lnTo>
                  <a:lnTo>
                    <a:pt x="304" y="1886"/>
                  </a:lnTo>
                  <a:lnTo>
                    <a:pt x="371" y="1919"/>
                  </a:lnTo>
                  <a:lnTo>
                    <a:pt x="438" y="1953"/>
                  </a:lnTo>
                  <a:lnTo>
                    <a:pt x="876" y="1886"/>
                  </a:lnTo>
                  <a:lnTo>
                    <a:pt x="1347" y="1818"/>
                  </a:lnTo>
                  <a:lnTo>
                    <a:pt x="1819" y="1717"/>
                  </a:lnTo>
                  <a:lnTo>
                    <a:pt x="2256" y="1583"/>
                  </a:lnTo>
                  <a:lnTo>
                    <a:pt x="2324" y="1515"/>
                  </a:lnTo>
                  <a:lnTo>
                    <a:pt x="2324" y="1448"/>
                  </a:lnTo>
                  <a:lnTo>
                    <a:pt x="2088" y="370"/>
                  </a:lnTo>
                  <a:lnTo>
                    <a:pt x="2021" y="135"/>
                  </a:lnTo>
                  <a:lnTo>
                    <a:pt x="1953" y="67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4" name="Shape 264"/>
            <p:cNvSpPr/>
            <p:nvPr/>
          </p:nvSpPr>
          <p:spPr>
            <a:xfrm>
              <a:off x="6740800" y="2658000"/>
              <a:ext cx="19375" cy="24450"/>
            </a:xfrm>
            <a:custGeom>
              <a:avLst/>
              <a:gdLst/>
              <a:ahLst/>
              <a:cxnLst/>
              <a:rect l="0" t="0" r="0" b="0"/>
              <a:pathLst>
                <a:path w="775" h="978" extrusionOk="0">
                  <a:moveTo>
                    <a:pt x="741" y="1"/>
                  </a:moveTo>
                  <a:lnTo>
                    <a:pt x="673" y="34"/>
                  </a:lnTo>
                  <a:lnTo>
                    <a:pt x="606" y="34"/>
                  </a:lnTo>
                  <a:lnTo>
                    <a:pt x="505" y="135"/>
                  </a:lnTo>
                  <a:lnTo>
                    <a:pt x="269" y="472"/>
                  </a:lnTo>
                  <a:lnTo>
                    <a:pt x="67" y="708"/>
                  </a:lnTo>
                  <a:lnTo>
                    <a:pt x="0" y="809"/>
                  </a:lnTo>
                  <a:lnTo>
                    <a:pt x="0" y="876"/>
                  </a:lnTo>
                  <a:lnTo>
                    <a:pt x="0" y="977"/>
                  </a:lnTo>
                  <a:lnTo>
                    <a:pt x="67" y="977"/>
                  </a:lnTo>
                  <a:lnTo>
                    <a:pt x="135" y="943"/>
                  </a:lnTo>
                  <a:lnTo>
                    <a:pt x="269" y="809"/>
                  </a:lnTo>
                  <a:lnTo>
                    <a:pt x="471" y="573"/>
                  </a:lnTo>
                  <a:lnTo>
                    <a:pt x="673" y="337"/>
                  </a:lnTo>
                  <a:lnTo>
                    <a:pt x="774" y="203"/>
                  </a:lnTo>
                  <a:lnTo>
                    <a:pt x="774" y="135"/>
                  </a:lnTo>
                  <a:lnTo>
                    <a:pt x="774" y="68"/>
                  </a:lnTo>
                  <a:lnTo>
                    <a:pt x="774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5" name="Shape 265"/>
            <p:cNvSpPr/>
            <p:nvPr/>
          </p:nvSpPr>
          <p:spPr>
            <a:xfrm>
              <a:off x="6705450" y="2585625"/>
              <a:ext cx="62300" cy="57250"/>
            </a:xfrm>
            <a:custGeom>
              <a:avLst/>
              <a:gdLst/>
              <a:ahLst/>
              <a:cxnLst/>
              <a:rect l="0" t="0" r="0" b="0"/>
              <a:pathLst>
                <a:path w="2492" h="2290" extrusionOk="0">
                  <a:moveTo>
                    <a:pt x="2087" y="270"/>
                  </a:moveTo>
                  <a:lnTo>
                    <a:pt x="2155" y="505"/>
                  </a:lnTo>
                  <a:lnTo>
                    <a:pt x="2188" y="741"/>
                  </a:lnTo>
                  <a:lnTo>
                    <a:pt x="2222" y="1212"/>
                  </a:lnTo>
                  <a:lnTo>
                    <a:pt x="2222" y="1381"/>
                  </a:lnTo>
                  <a:lnTo>
                    <a:pt x="2155" y="1515"/>
                  </a:lnTo>
                  <a:lnTo>
                    <a:pt x="2054" y="1583"/>
                  </a:lnTo>
                  <a:lnTo>
                    <a:pt x="1919" y="1650"/>
                  </a:lnTo>
                  <a:lnTo>
                    <a:pt x="1616" y="1751"/>
                  </a:lnTo>
                  <a:lnTo>
                    <a:pt x="1481" y="1818"/>
                  </a:lnTo>
                  <a:lnTo>
                    <a:pt x="1347" y="1886"/>
                  </a:lnTo>
                  <a:lnTo>
                    <a:pt x="1212" y="1953"/>
                  </a:lnTo>
                  <a:lnTo>
                    <a:pt x="976" y="2054"/>
                  </a:lnTo>
                  <a:lnTo>
                    <a:pt x="741" y="2088"/>
                  </a:lnTo>
                  <a:lnTo>
                    <a:pt x="673" y="2054"/>
                  </a:lnTo>
                  <a:lnTo>
                    <a:pt x="606" y="1987"/>
                  </a:lnTo>
                  <a:lnTo>
                    <a:pt x="505" y="1549"/>
                  </a:lnTo>
                  <a:lnTo>
                    <a:pt x="438" y="1179"/>
                  </a:lnTo>
                  <a:lnTo>
                    <a:pt x="337" y="808"/>
                  </a:lnTo>
                  <a:lnTo>
                    <a:pt x="572" y="674"/>
                  </a:lnTo>
                  <a:lnTo>
                    <a:pt x="808" y="606"/>
                  </a:lnTo>
                  <a:lnTo>
                    <a:pt x="1077" y="539"/>
                  </a:lnTo>
                  <a:lnTo>
                    <a:pt x="1347" y="472"/>
                  </a:lnTo>
                  <a:lnTo>
                    <a:pt x="1751" y="438"/>
                  </a:lnTo>
                  <a:lnTo>
                    <a:pt x="1919" y="371"/>
                  </a:lnTo>
                  <a:lnTo>
                    <a:pt x="2087" y="270"/>
                  </a:lnTo>
                  <a:close/>
                  <a:moveTo>
                    <a:pt x="2087" y="0"/>
                  </a:moveTo>
                  <a:lnTo>
                    <a:pt x="2054" y="34"/>
                  </a:lnTo>
                  <a:lnTo>
                    <a:pt x="1953" y="101"/>
                  </a:lnTo>
                  <a:lnTo>
                    <a:pt x="1818" y="169"/>
                  </a:lnTo>
                  <a:lnTo>
                    <a:pt x="1549" y="270"/>
                  </a:lnTo>
                  <a:lnTo>
                    <a:pt x="1279" y="303"/>
                  </a:lnTo>
                  <a:lnTo>
                    <a:pt x="976" y="337"/>
                  </a:lnTo>
                  <a:lnTo>
                    <a:pt x="707" y="371"/>
                  </a:lnTo>
                  <a:lnTo>
                    <a:pt x="438" y="438"/>
                  </a:lnTo>
                  <a:lnTo>
                    <a:pt x="303" y="505"/>
                  </a:lnTo>
                  <a:lnTo>
                    <a:pt x="202" y="606"/>
                  </a:lnTo>
                  <a:lnTo>
                    <a:pt x="101" y="674"/>
                  </a:lnTo>
                  <a:lnTo>
                    <a:pt x="0" y="808"/>
                  </a:lnTo>
                  <a:lnTo>
                    <a:pt x="0" y="876"/>
                  </a:lnTo>
                  <a:lnTo>
                    <a:pt x="34" y="909"/>
                  </a:lnTo>
                  <a:lnTo>
                    <a:pt x="67" y="943"/>
                  </a:lnTo>
                  <a:lnTo>
                    <a:pt x="135" y="909"/>
                  </a:lnTo>
                  <a:lnTo>
                    <a:pt x="236" y="876"/>
                  </a:lnTo>
                  <a:lnTo>
                    <a:pt x="236" y="1179"/>
                  </a:lnTo>
                  <a:lnTo>
                    <a:pt x="269" y="1515"/>
                  </a:lnTo>
                  <a:lnTo>
                    <a:pt x="337" y="1818"/>
                  </a:lnTo>
                  <a:lnTo>
                    <a:pt x="438" y="2121"/>
                  </a:lnTo>
                  <a:lnTo>
                    <a:pt x="505" y="2222"/>
                  </a:lnTo>
                  <a:lnTo>
                    <a:pt x="572" y="2290"/>
                  </a:lnTo>
                  <a:lnTo>
                    <a:pt x="842" y="2290"/>
                  </a:lnTo>
                  <a:lnTo>
                    <a:pt x="1111" y="2222"/>
                  </a:lnTo>
                  <a:lnTo>
                    <a:pt x="1313" y="2155"/>
                  </a:lnTo>
                  <a:lnTo>
                    <a:pt x="1481" y="2088"/>
                  </a:lnTo>
                  <a:lnTo>
                    <a:pt x="1650" y="2020"/>
                  </a:lnTo>
                  <a:lnTo>
                    <a:pt x="1953" y="1953"/>
                  </a:lnTo>
                  <a:lnTo>
                    <a:pt x="2087" y="1886"/>
                  </a:lnTo>
                  <a:lnTo>
                    <a:pt x="2222" y="1785"/>
                  </a:lnTo>
                  <a:lnTo>
                    <a:pt x="2323" y="1684"/>
                  </a:lnTo>
                  <a:lnTo>
                    <a:pt x="2424" y="1515"/>
                  </a:lnTo>
                  <a:lnTo>
                    <a:pt x="2458" y="1347"/>
                  </a:lnTo>
                  <a:lnTo>
                    <a:pt x="2491" y="1145"/>
                  </a:lnTo>
                  <a:lnTo>
                    <a:pt x="2458" y="775"/>
                  </a:lnTo>
                  <a:lnTo>
                    <a:pt x="2357" y="371"/>
                  </a:lnTo>
                  <a:lnTo>
                    <a:pt x="2222" y="34"/>
                  </a:lnTo>
                  <a:lnTo>
                    <a:pt x="21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6" name="Shape 266"/>
            <p:cNvSpPr/>
            <p:nvPr/>
          </p:nvSpPr>
          <p:spPr>
            <a:xfrm>
              <a:off x="6806450" y="2643700"/>
              <a:ext cx="14325" cy="23600"/>
            </a:xfrm>
            <a:custGeom>
              <a:avLst/>
              <a:gdLst/>
              <a:ahLst/>
              <a:cxnLst/>
              <a:rect l="0" t="0" r="0" b="0"/>
              <a:pathLst>
                <a:path w="573" h="944" extrusionOk="0">
                  <a:moveTo>
                    <a:pt x="337" y="236"/>
                  </a:moveTo>
                  <a:lnTo>
                    <a:pt x="337" y="472"/>
                  </a:lnTo>
                  <a:lnTo>
                    <a:pt x="270" y="707"/>
                  </a:lnTo>
                  <a:lnTo>
                    <a:pt x="236" y="707"/>
                  </a:lnTo>
                  <a:lnTo>
                    <a:pt x="202" y="539"/>
                  </a:lnTo>
                  <a:lnTo>
                    <a:pt x="236" y="404"/>
                  </a:lnTo>
                  <a:lnTo>
                    <a:pt x="270" y="303"/>
                  </a:lnTo>
                  <a:lnTo>
                    <a:pt x="337" y="236"/>
                  </a:lnTo>
                  <a:close/>
                  <a:moveTo>
                    <a:pt x="303" y="0"/>
                  </a:moveTo>
                  <a:lnTo>
                    <a:pt x="202" y="68"/>
                  </a:lnTo>
                  <a:lnTo>
                    <a:pt x="135" y="135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5"/>
                  </a:lnTo>
                  <a:lnTo>
                    <a:pt x="0" y="640"/>
                  </a:lnTo>
                  <a:lnTo>
                    <a:pt x="34" y="775"/>
                  </a:lnTo>
                  <a:lnTo>
                    <a:pt x="101" y="876"/>
                  </a:lnTo>
                  <a:lnTo>
                    <a:pt x="135" y="909"/>
                  </a:lnTo>
                  <a:lnTo>
                    <a:pt x="202" y="943"/>
                  </a:lnTo>
                  <a:lnTo>
                    <a:pt x="337" y="909"/>
                  </a:lnTo>
                  <a:lnTo>
                    <a:pt x="438" y="842"/>
                  </a:lnTo>
                  <a:lnTo>
                    <a:pt x="472" y="775"/>
                  </a:lnTo>
                  <a:lnTo>
                    <a:pt x="505" y="674"/>
                  </a:lnTo>
                  <a:lnTo>
                    <a:pt x="573" y="404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68"/>
                  </a:lnTo>
                  <a:lnTo>
                    <a:pt x="404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7" name="Shape 267"/>
            <p:cNvSpPr/>
            <p:nvPr/>
          </p:nvSpPr>
          <p:spPr>
            <a:xfrm>
              <a:off x="6932700" y="2630225"/>
              <a:ext cx="5925" cy="5075"/>
            </a:xfrm>
            <a:custGeom>
              <a:avLst/>
              <a:gdLst/>
              <a:ahLst/>
              <a:cxnLst/>
              <a:rect l="0" t="0" r="0" b="0"/>
              <a:pathLst>
                <a:path w="237" h="203" extrusionOk="0">
                  <a:moveTo>
                    <a:pt x="68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68" y="203"/>
                  </a:lnTo>
                  <a:lnTo>
                    <a:pt x="135" y="203"/>
                  </a:lnTo>
                  <a:lnTo>
                    <a:pt x="202" y="169"/>
                  </a:lnTo>
                  <a:lnTo>
                    <a:pt x="236" y="169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8" name="Shape 268"/>
            <p:cNvSpPr/>
            <p:nvPr/>
          </p:nvSpPr>
          <p:spPr>
            <a:xfrm>
              <a:off x="6903250" y="2595725"/>
              <a:ext cx="58925" cy="53875"/>
            </a:xfrm>
            <a:custGeom>
              <a:avLst/>
              <a:gdLst/>
              <a:ahLst/>
              <a:cxnLst/>
              <a:rect l="0" t="0" r="0" b="0"/>
              <a:pathLst>
                <a:path w="2357" h="2155" extrusionOk="0">
                  <a:moveTo>
                    <a:pt x="1885" y="202"/>
                  </a:moveTo>
                  <a:lnTo>
                    <a:pt x="1986" y="640"/>
                  </a:lnTo>
                  <a:lnTo>
                    <a:pt x="2087" y="1044"/>
                  </a:lnTo>
                  <a:lnTo>
                    <a:pt x="2121" y="1313"/>
                  </a:lnTo>
                  <a:lnTo>
                    <a:pt x="2121" y="1448"/>
                  </a:lnTo>
                  <a:lnTo>
                    <a:pt x="2087" y="1515"/>
                  </a:lnTo>
                  <a:lnTo>
                    <a:pt x="2020" y="1549"/>
                  </a:lnTo>
                  <a:lnTo>
                    <a:pt x="1481" y="1751"/>
                  </a:lnTo>
                  <a:lnTo>
                    <a:pt x="1077" y="1886"/>
                  </a:lnTo>
                  <a:lnTo>
                    <a:pt x="943" y="1919"/>
                  </a:lnTo>
                  <a:lnTo>
                    <a:pt x="808" y="1919"/>
                  </a:lnTo>
                  <a:lnTo>
                    <a:pt x="741" y="1886"/>
                  </a:lnTo>
                  <a:lnTo>
                    <a:pt x="673" y="1751"/>
                  </a:lnTo>
                  <a:lnTo>
                    <a:pt x="640" y="1583"/>
                  </a:lnTo>
                  <a:lnTo>
                    <a:pt x="505" y="1145"/>
                  </a:lnTo>
                  <a:lnTo>
                    <a:pt x="370" y="707"/>
                  </a:lnTo>
                  <a:lnTo>
                    <a:pt x="1885" y="202"/>
                  </a:lnTo>
                  <a:close/>
                  <a:moveTo>
                    <a:pt x="1919" y="0"/>
                  </a:moveTo>
                  <a:lnTo>
                    <a:pt x="1347" y="202"/>
                  </a:lnTo>
                  <a:lnTo>
                    <a:pt x="774" y="371"/>
                  </a:lnTo>
                  <a:lnTo>
                    <a:pt x="370" y="438"/>
                  </a:lnTo>
                  <a:lnTo>
                    <a:pt x="202" y="505"/>
                  </a:lnTo>
                  <a:lnTo>
                    <a:pt x="101" y="573"/>
                  </a:lnTo>
                  <a:lnTo>
                    <a:pt x="34" y="640"/>
                  </a:lnTo>
                  <a:lnTo>
                    <a:pt x="0" y="707"/>
                  </a:lnTo>
                  <a:lnTo>
                    <a:pt x="34" y="775"/>
                  </a:lnTo>
                  <a:lnTo>
                    <a:pt x="34" y="808"/>
                  </a:lnTo>
                  <a:lnTo>
                    <a:pt x="67" y="842"/>
                  </a:lnTo>
                  <a:lnTo>
                    <a:pt x="202" y="842"/>
                  </a:lnTo>
                  <a:lnTo>
                    <a:pt x="236" y="775"/>
                  </a:lnTo>
                  <a:lnTo>
                    <a:pt x="236" y="1078"/>
                  </a:lnTo>
                  <a:lnTo>
                    <a:pt x="303" y="1381"/>
                  </a:lnTo>
                  <a:lnTo>
                    <a:pt x="505" y="1919"/>
                  </a:lnTo>
                  <a:lnTo>
                    <a:pt x="572" y="2054"/>
                  </a:lnTo>
                  <a:lnTo>
                    <a:pt x="673" y="2121"/>
                  </a:lnTo>
                  <a:lnTo>
                    <a:pt x="774" y="2155"/>
                  </a:lnTo>
                  <a:lnTo>
                    <a:pt x="909" y="2155"/>
                  </a:lnTo>
                  <a:lnTo>
                    <a:pt x="1145" y="2088"/>
                  </a:lnTo>
                  <a:lnTo>
                    <a:pt x="1414" y="2020"/>
                  </a:lnTo>
                  <a:lnTo>
                    <a:pt x="1919" y="1852"/>
                  </a:lnTo>
                  <a:lnTo>
                    <a:pt x="2054" y="1785"/>
                  </a:lnTo>
                  <a:lnTo>
                    <a:pt x="2188" y="1717"/>
                  </a:lnTo>
                  <a:lnTo>
                    <a:pt x="2289" y="1650"/>
                  </a:lnTo>
                  <a:lnTo>
                    <a:pt x="2323" y="1549"/>
                  </a:lnTo>
                  <a:lnTo>
                    <a:pt x="2357" y="1381"/>
                  </a:lnTo>
                  <a:lnTo>
                    <a:pt x="2357" y="1179"/>
                  </a:lnTo>
                  <a:lnTo>
                    <a:pt x="2289" y="775"/>
                  </a:lnTo>
                  <a:lnTo>
                    <a:pt x="2155" y="404"/>
                  </a:lnTo>
                  <a:lnTo>
                    <a:pt x="2020" y="68"/>
                  </a:lnTo>
                  <a:lnTo>
                    <a:pt x="19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9" name="Shape 269"/>
            <p:cNvSpPr/>
            <p:nvPr/>
          </p:nvSpPr>
          <p:spPr>
            <a:xfrm>
              <a:off x="6844325" y="2609175"/>
              <a:ext cx="64000" cy="55600"/>
            </a:xfrm>
            <a:custGeom>
              <a:avLst/>
              <a:gdLst/>
              <a:ahLst/>
              <a:cxnLst/>
              <a:rect l="0" t="0" r="0" b="0"/>
              <a:pathLst>
                <a:path w="2560" h="2224" extrusionOk="0">
                  <a:moveTo>
                    <a:pt x="1852" y="304"/>
                  </a:moveTo>
                  <a:lnTo>
                    <a:pt x="1953" y="338"/>
                  </a:lnTo>
                  <a:lnTo>
                    <a:pt x="1987" y="371"/>
                  </a:lnTo>
                  <a:lnTo>
                    <a:pt x="2020" y="439"/>
                  </a:lnTo>
                  <a:lnTo>
                    <a:pt x="2020" y="708"/>
                  </a:lnTo>
                  <a:lnTo>
                    <a:pt x="2054" y="977"/>
                  </a:lnTo>
                  <a:lnTo>
                    <a:pt x="2121" y="1247"/>
                  </a:lnTo>
                  <a:lnTo>
                    <a:pt x="2256" y="1482"/>
                  </a:lnTo>
                  <a:lnTo>
                    <a:pt x="1549" y="1752"/>
                  </a:lnTo>
                  <a:lnTo>
                    <a:pt x="1179" y="1886"/>
                  </a:lnTo>
                  <a:lnTo>
                    <a:pt x="808" y="1954"/>
                  </a:lnTo>
                  <a:lnTo>
                    <a:pt x="741" y="1954"/>
                  </a:lnTo>
                  <a:lnTo>
                    <a:pt x="640" y="1853"/>
                  </a:lnTo>
                  <a:lnTo>
                    <a:pt x="573" y="1718"/>
                  </a:lnTo>
                  <a:lnTo>
                    <a:pt x="472" y="1550"/>
                  </a:lnTo>
                  <a:lnTo>
                    <a:pt x="236" y="809"/>
                  </a:lnTo>
                  <a:lnTo>
                    <a:pt x="977" y="540"/>
                  </a:lnTo>
                  <a:lnTo>
                    <a:pt x="1179" y="472"/>
                  </a:lnTo>
                  <a:lnTo>
                    <a:pt x="1549" y="338"/>
                  </a:lnTo>
                  <a:lnTo>
                    <a:pt x="1717" y="304"/>
                  </a:lnTo>
                  <a:close/>
                  <a:moveTo>
                    <a:pt x="1886" y="1"/>
                  </a:moveTo>
                  <a:lnTo>
                    <a:pt x="1717" y="35"/>
                  </a:lnTo>
                  <a:lnTo>
                    <a:pt x="1381" y="136"/>
                  </a:lnTo>
                  <a:lnTo>
                    <a:pt x="68" y="607"/>
                  </a:lnTo>
                  <a:lnTo>
                    <a:pt x="0" y="674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101" y="843"/>
                  </a:lnTo>
                  <a:lnTo>
                    <a:pt x="135" y="1078"/>
                  </a:lnTo>
                  <a:lnTo>
                    <a:pt x="202" y="1280"/>
                  </a:lnTo>
                  <a:lnTo>
                    <a:pt x="337" y="1718"/>
                  </a:lnTo>
                  <a:lnTo>
                    <a:pt x="404" y="1987"/>
                  </a:lnTo>
                  <a:lnTo>
                    <a:pt x="472" y="2122"/>
                  </a:lnTo>
                  <a:lnTo>
                    <a:pt x="505" y="2189"/>
                  </a:lnTo>
                  <a:lnTo>
                    <a:pt x="573" y="2223"/>
                  </a:lnTo>
                  <a:lnTo>
                    <a:pt x="775" y="2223"/>
                  </a:lnTo>
                  <a:lnTo>
                    <a:pt x="977" y="2189"/>
                  </a:lnTo>
                  <a:lnTo>
                    <a:pt x="1414" y="2088"/>
                  </a:lnTo>
                  <a:lnTo>
                    <a:pt x="1684" y="1987"/>
                  </a:lnTo>
                  <a:lnTo>
                    <a:pt x="1953" y="1886"/>
                  </a:lnTo>
                  <a:lnTo>
                    <a:pt x="2492" y="1651"/>
                  </a:lnTo>
                  <a:lnTo>
                    <a:pt x="2525" y="1617"/>
                  </a:lnTo>
                  <a:lnTo>
                    <a:pt x="2525" y="1583"/>
                  </a:lnTo>
                  <a:lnTo>
                    <a:pt x="2559" y="1516"/>
                  </a:lnTo>
                  <a:lnTo>
                    <a:pt x="2525" y="1482"/>
                  </a:lnTo>
                  <a:lnTo>
                    <a:pt x="2391" y="1247"/>
                  </a:lnTo>
                  <a:lnTo>
                    <a:pt x="2290" y="977"/>
                  </a:lnTo>
                  <a:lnTo>
                    <a:pt x="2256" y="708"/>
                  </a:lnTo>
                  <a:lnTo>
                    <a:pt x="2256" y="439"/>
                  </a:lnTo>
                  <a:lnTo>
                    <a:pt x="2256" y="304"/>
                  </a:lnTo>
                  <a:lnTo>
                    <a:pt x="2222" y="203"/>
                  </a:lnTo>
                  <a:lnTo>
                    <a:pt x="2155" y="102"/>
                  </a:lnTo>
                  <a:lnTo>
                    <a:pt x="2054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0" name="Shape 270"/>
            <p:cNvSpPr/>
            <p:nvPr/>
          </p:nvSpPr>
          <p:spPr>
            <a:xfrm>
              <a:off x="6835050" y="2561200"/>
              <a:ext cx="56425" cy="55575"/>
            </a:xfrm>
            <a:custGeom>
              <a:avLst/>
              <a:gdLst/>
              <a:ahLst/>
              <a:cxnLst/>
              <a:rect l="0" t="0" r="0" b="0"/>
              <a:pathLst>
                <a:path w="2257" h="2223" extrusionOk="0">
                  <a:moveTo>
                    <a:pt x="1651" y="237"/>
                  </a:moveTo>
                  <a:lnTo>
                    <a:pt x="1752" y="573"/>
                  </a:lnTo>
                  <a:lnTo>
                    <a:pt x="1853" y="944"/>
                  </a:lnTo>
                  <a:lnTo>
                    <a:pt x="1954" y="1381"/>
                  </a:lnTo>
                  <a:lnTo>
                    <a:pt x="1987" y="1482"/>
                  </a:lnTo>
                  <a:lnTo>
                    <a:pt x="1987" y="1550"/>
                  </a:lnTo>
                  <a:lnTo>
                    <a:pt x="1954" y="1550"/>
                  </a:lnTo>
                  <a:lnTo>
                    <a:pt x="1853" y="1583"/>
                  </a:lnTo>
                  <a:lnTo>
                    <a:pt x="1516" y="1617"/>
                  </a:lnTo>
                  <a:lnTo>
                    <a:pt x="1213" y="1684"/>
                  </a:lnTo>
                  <a:lnTo>
                    <a:pt x="876" y="1819"/>
                  </a:lnTo>
                  <a:lnTo>
                    <a:pt x="573" y="1954"/>
                  </a:lnTo>
                  <a:lnTo>
                    <a:pt x="540" y="1954"/>
                  </a:lnTo>
                  <a:lnTo>
                    <a:pt x="506" y="1886"/>
                  </a:lnTo>
                  <a:lnTo>
                    <a:pt x="439" y="1617"/>
                  </a:lnTo>
                  <a:lnTo>
                    <a:pt x="338" y="1213"/>
                  </a:lnTo>
                  <a:lnTo>
                    <a:pt x="203" y="472"/>
                  </a:lnTo>
                  <a:lnTo>
                    <a:pt x="1078" y="304"/>
                  </a:lnTo>
                  <a:lnTo>
                    <a:pt x="1449" y="237"/>
                  </a:lnTo>
                  <a:close/>
                  <a:moveTo>
                    <a:pt x="1550" y="1"/>
                  </a:moveTo>
                  <a:lnTo>
                    <a:pt x="1247" y="68"/>
                  </a:lnTo>
                  <a:lnTo>
                    <a:pt x="674" y="169"/>
                  </a:lnTo>
                  <a:lnTo>
                    <a:pt x="405" y="270"/>
                  </a:lnTo>
                  <a:lnTo>
                    <a:pt x="136" y="338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39"/>
                  </a:lnTo>
                  <a:lnTo>
                    <a:pt x="1" y="708"/>
                  </a:lnTo>
                  <a:lnTo>
                    <a:pt x="68" y="944"/>
                  </a:lnTo>
                  <a:lnTo>
                    <a:pt x="169" y="1449"/>
                  </a:lnTo>
                  <a:lnTo>
                    <a:pt x="237" y="1853"/>
                  </a:lnTo>
                  <a:lnTo>
                    <a:pt x="304" y="2055"/>
                  </a:lnTo>
                  <a:lnTo>
                    <a:pt x="371" y="2122"/>
                  </a:lnTo>
                  <a:lnTo>
                    <a:pt x="439" y="2189"/>
                  </a:lnTo>
                  <a:lnTo>
                    <a:pt x="506" y="2223"/>
                  </a:lnTo>
                  <a:lnTo>
                    <a:pt x="607" y="2189"/>
                  </a:lnTo>
                  <a:lnTo>
                    <a:pt x="843" y="2122"/>
                  </a:lnTo>
                  <a:lnTo>
                    <a:pt x="1179" y="1920"/>
                  </a:lnTo>
                  <a:lnTo>
                    <a:pt x="1449" y="1886"/>
                  </a:lnTo>
                  <a:lnTo>
                    <a:pt x="1684" y="1853"/>
                  </a:lnTo>
                  <a:lnTo>
                    <a:pt x="1920" y="1819"/>
                  </a:lnTo>
                  <a:lnTo>
                    <a:pt x="2156" y="1752"/>
                  </a:lnTo>
                  <a:lnTo>
                    <a:pt x="2223" y="1684"/>
                  </a:lnTo>
                  <a:lnTo>
                    <a:pt x="2257" y="1617"/>
                  </a:lnTo>
                  <a:lnTo>
                    <a:pt x="2223" y="1449"/>
                  </a:lnTo>
                  <a:lnTo>
                    <a:pt x="2156" y="1179"/>
                  </a:lnTo>
                  <a:lnTo>
                    <a:pt x="2021" y="607"/>
                  </a:lnTo>
                  <a:lnTo>
                    <a:pt x="1920" y="338"/>
                  </a:lnTo>
                  <a:lnTo>
                    <a:pt x="1819" y="102"/>
                  </a:lnTo>
                  <a:lnTo>
                    <a:pt x="1752" y="35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1" name="Shape 271"/>
            <p:cNvSpPr/>
            <p:nvPr/>
          </p:nvSpPr>
          <p:spPr>
            <a:xfrm>
              <a:off x="6862825" y="2622650"/>
              <a:ext cx="26125" cy="29475"/>
            </a:xfrm>
            <a:custGeom>
              <a:avLst/>
              <a:gdLst/>
              <a:ahLst/>
              <a:cxnLst/>
              <a:rect l="0" t="0" r="0" b="0"/>
              <a:pathLst>
                <a:path w="1045" h="1179" extrusionOk="0">
                  <a:moveTo>
                    <a:pt x="809" y="203"/>
                  </a:moveTo>
                  <a:lnTo>
                    <a:pt x="843" y="337"/>
                  </a:lnTo>
                  <a:lnTo>
                    <a:pt x="876" y="506"/>
                  </a:lnTo>
                  <a:lnTo>
                    <a:pt x="843" y="674"/>
                  </a:lnTo>
                  <a:lnTo>
                    <a:pt x="809" y="708"/>
                  </a:lnTo>
                  <a:lnTo>
                    <a:pt x="809" y="775"/>
                  </a:lnTo>
                  <a:lnTo>
                    <a:pt x="708" y="775"/>
                  </a:lnTo>
                  <a:lnTo>
                    <a:pt x="641" y="741"/>
                  </a:lnTo>
                  <a:lnTo>
                    <a:pt x="641" y="640"/>
                  </a:lnTo>
                  <a:lnTo>
                    <a:pt x="641" y="539"/>
                  </a:lnTo>
                  <a:lnTo>
                    <a:pt x="641" y="304"/>
                  </a:lnTo>
                  <a:lnTo>
                    <a:pt x="708" y="304"/>
                  </a:lnTo>
                  <a:lnTo>
                    <a:pt x="775" y="270"/>
                  </a:lnTo>
                  <a:lnTo>
                    <a:pt x="809" y="203"/>
                  </a:lnTo>
                  <a:close/>
                  <a:moveTo>
                    <a:pt x="203" y="371"/>
                  </a:moveTo>
                  <a:lnTo>
                    <a:pt x="270" y="405"/>
                  </a:lnTo>
                  <a:lnTo>
                    <a:pt x="338" y="405"/>
                  </a:lnTo>
                  <a:lnTo>
                    <a:pt x="405" y="438"/>
                  </a:lnTo>
                  <a:lnTo>
                    <a:pt x="371" y="573"/>
                  </a:lnTo>
                  <a:lnTo>
                    <a:pt x="338" y="708"/>
                  </a:lnTo>
                  <a:lnTo>
                    <a:pt x="304" y="842"/>
                  </a:lnTo>
                  <a:lnTo>
                    <a:pt x="203" y="977"/>
                  </a:lnTo>
                  <a:lnTo>
                    <a:pt x="169" y="842"/>
                  </a:lnTo>
                  <a:lnTo>
                    <a:pt x="136" y="674"/>
                  </a:lnTo>
                  <a:lnTo>
                    <a:pt x="169" y="539"/>
                  </a:lnTo>
                  <a:lnTo>
                    <a:pt x="203" y="371"/>
                  </a:lnTo>
                  <a:close/>
                  <a:moveTo>
                    <a:pt x="742" y="1"/>
                  </a:moveTo>
                  <a:lnTo>
                    <a:pt x="708" y="34"/>
                  </a:lnTo>
                  <a:lnTo>
                    <a:pt x="674" y="68"/>
                  </a:lnTo>
                  <a:lnTo>
                    <a:pt x="641" y="102"/>
                  </a:lnTo>
                  <a:lnTo>
                    <a:pt x="573" y="203"/>
                  </a:lnTo>
                  <a:lnTo>
                    <a:pt x="540" y="304"/>
                  </a:lnTo>
                  <a:lnTo>
                    <a:pt x="506" y="270"/>
                  </a:lnTo>
                  <a:lnTo>
                    <a:pt x="439" y="203"/>
                  </a:lnTo>
                  <a:lnTo>
                    <a:pt x="405" y="169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270" y="169"/>
                  </a:lnTo>
                  <a:lnTo>
                    <a:pt x="203" y="270"/>
                  </a:lnTo>
                  <a:lnTo>
                    <a:pt x="102" y="337"/>
                  </a:lnTo>
                  <a:lnTo>
                    <a:pt x="35" y="438"/>
                  </a:lnTo>
                  <a:lnTo>
                    <a:pt x="1" y="573"/>
                  </a:lnTo>
                  <a:lnTo>
                    <a:pt x="1" y="674"/>
                  </a:lnTo>
                  <a:lnTo>
                    <a:pt x="1" y="809"/>
                  </a:lnTo>
                  <a:lnTo>
                    <a:pt x="1" y="943"/>
                  </a:lnTo>
                  <a:lnTo>
                    <a:pt x="68" y="1044"/>
                  </a:lnTo>
                  <a:lnTo>
                    <a:pt x="136" y="1145"/>
                  </a:lnTo>
                  <a:lnTo>
                    <a:pt x="203" y="1179"/>
                  </a:lnTo>
                  <a:lnTo>
                    <a:pt x="270" y="1179"/>
                  </a:lnTo>
                  <a:lnTo>
                    <a:pt x="405" y="1011"/>
                  </a:lnTo>
                  <a:lnTo>
                    <a:pt x="506" y="775"/>
                  </a:lnTo>
                  <a:lnTo>
                    <a:pt x="540" y="876"/>
                  </a:lnTo>
                  <a:lnTo>
                    <a:pt x="607" y="943"/>
                  </a:lnTo>
                  <a:lnTo>
                    <a:pt x="708" y="977"/>
                  </a:lnTo>
                  <a:lnTo>
                    <a:pt x="809" y="943"/>
                  </a:lnTo>
                  <a:lnTo>
                    <a:pt x="910" y="876"/>
                  </a:lnTo>
                  <a:lnTo>
                    <a:pt x="977" y="775"/>
                  </a:lnTo>
                  <a:lnTo>
                    <a:pt x="1045" y="640"/>
                  </a:lnTo>
                  <a:lnTo>
                    <a:pt x="1045" y="506"/>
                  </a:lnTo>
                  <a:lnTo>
                    <a:pt x="1045" y="304"/>
                  </a:lnTo>
                  <a:lnTo>
                    <a:pt x="977" y="169"/>
                  </a:lnTo>
                  <a:lnTo>
                    <a:pt x="944" y="68"/>
                  </a:lnTo>
                  <a:lnTo>
                    <a:pt x="910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2" name="Shape 272"/>
            <p:cNvSpPr/>
            <p:nvPr/>
          </p:nvSpPr>
          <p:spPr>
            <a:xfrm>
              <a:off x="6254275" y="238125"/>
              <a:ext cx="974725" cy="642225"/>
            </a:xfrm>
            <a:custGeom>
              <a:avLst/>
              <a:gdLst/>
              <a:ahLst/>
              <a:cxnLst/>
              <a:rect l="0" t="0" r="0" b="0"/>
              <a:pathLst>
                <a:path w="38989" h="25689" extrusionOk="0">
                  <a:moveTo>
                    <a:pt x="1" y="0"/>
                  </a:moveTo>
                  <a:lnTo>
                    <a:pt x="68" y="135"/>
                  </a:lnTo>
                  <a:lnTo>
                    <a:pt x="439" y="909"/>
                  </a:lnTo>
                  <a:lnTo>
                    <a:pt x="843" y="1683"/>
                  </a:lnTo>
                  <a:lnTo>
                    <a:pt x="1280" y="2424"/>
                  </a:lnTo>
                  <a:lnTo>
                    <a:pt x="1684" y="3198"/>
                  </a:lnTo>
                  <a:lnTo>
                    <a:pt x="2156" y="4108"/>
                  </a:lnTo>
                  <a:lnTo>
                    <a:pt x="2661" y="5050"/>
                  </a:lnTo>
                  <a:lnTo>
                    <a:pt x="3704" y="6868"/>
                  </a:lnTo>
                  <a:lnTo>
                    <a:pt x="4782" y="8686"/>
                  </a:lnTo>
                  <a:lnTo>
                    <a:pt x="5826" y="10471"/>
                  </a:lnTo>
                  <a:lnTo>
                    <a:pt x="6802" y="12222"/>
                  </a:lnTo>
                  <a:lnTo>
                    <a:pt x="7711" y="14006"/>
                  </a:lnTo>
                  <a:lnTo>
                    <a:pt x="9462" y="17575"/>
                  </a:lnTo>
                  <a:lnTo>
                    <a:pt x="10404" y="19359"/>
                  </a:lnTo>
                  <a:lnTo>
                    <a:pt x="11347" y="21110"/>
                  </a:lnTo>
                  <a:lnTo>
                    <a:pt x="11852" y="21952"/>
                  </a:lnTo>
                  <a:lnTo>
                    <a:pt x="12391" y="22793"/>
                  </a:lnTo>
                  <a:lnTo>
                    <a:pt x="12930" y="23635"/>
                  </a:lnTo>
                  <a:lnTo>
                    <a:pt x="13502" y="24443"/>
                  </a:lnTo>
                  <a:lnTo>
                    <a:pt x="13704" y="24780"/>
                  </a:lnTo>
                  <a:lnTo>
                    <a:pt x="13940" y="25049"/>
                  </a:lnTo>
                  <a:lnTo>
                    <a:pt x="14209" y="25318"/>
                  </a:lnTo>
                  <a:lnTo>
                    <a:pt x="14546" y="25487"/>
                  </a:lnTo>
                  <a:lnTo>
                    <a:pt x="14882" y="25621"/>
                  </a:lnTo>
                  <a:lnTo>
                    <a:pt x="15219" y="25689"/>
                  </a:lnTo>
                  <a:lnTo>
                    <a:pt x="15589" y="25689"/>
                  </a:lnTo>
                  <a:lnTo>
                    <a:pt x="15960" y="25621"/>
                  </a:lnTo>
                  <a:lnTo>
                    <a:pt x="15993" y="25655"/>
                  </a:lnTo>
                  <a:lnTo>
                    <a:pt x="16094" y="25621"/>
                  </a:lnTo>
                  <a:lnTo>
                    <a:pt x="18788" y="24140"/>
                  </a:lnTo>
                  <a:lnTo>
                    <a:pt x="21481" y="22659"/>
                  </a:lnTo>
                  <a:lnTo>
                    <a:pt x="24208" y="21144"/>
                  </a:lnTo>
                  <a:lnTo>
                    <a:pt x="26935" y="19696"/>
                  </a:lnTo>
                  <a:lnTo>
                    <a:pt x="29663" y="18282"/>
                  </a:lnTo>
                  <a:lnTo>
                    <a:pt x="32423" y="16901"/>
                  </a:lnTo>
                  <a:lnTo>
                    <a:pt x="33770" y="16194"/>
                  </a:lnTo>
                  <a:lnTo>
                    <a:pt x="34443" y="15824"/>
                  </a:lnTo>
                  <a:lnTo>
                    <a:pt x="35117" y="15420"/>
                  </a:lnTo>
                  <a:lnTo>
                    <a:pt x="36430" y="14646"/>
                  </a:lnTo>
                  <a:lnTo>
                    <a:pt x="37103" y="14275"/>
                  </a:lnTo>
                  <a:lnTo>
                    <a:pt x="37810" y="13972"/>
                  </a:lnTo>
                  <a:lnTo>
                    <a:pt x="38080" y="13871"/>
                  </a:lnTo>
                  <a:lnTo>
                    <a:pt x="38282" y="13737"/>
                  </a:lnTo>
                  <a:lnTo>
                    <a:pt x="38484" y="13568"/>
                  </a:lnTo>
                  <a:lnTo>
                    <a:pt x="38652" y="13434"/>
                  </a:lnTo>
                  <a:lnTo>
                    <a:pt x="38753" y="13232"/>
                  </a:lnTo>
                  <a:lnTo>
                    <a:pt x="38854" y="13063"/>
                  </a:lnTo>
                  <a:lnTo>
                    <a:pt x="38921" y="12861"/>
                  </a:lnTo>
                  <a:lnTo>
                    <a:pt x="38955" y="12626"/>
                  </a:lnTo>
                  <a:lnTo>
                    <a:pt x="38989" y="12424"/>
                  </a:lnTo>
                  <a:lnTo>
                    <a:pt x="38955" y="12188"/>
                  </a:lnTo>
                  <a:lnTo>
                    <a:pt x="38921" y="11952"/>
                  </a:lnTo>
                  <a:lnTo>
                    <a:pt x="38854" y="11683"/>
                  </a:lnTo>
                  <a:lnTo>
                    <a:pt x="38753" y="11447"/>
                  </a:lnTo>
                  <a:lnTo>
                    <a:pt x="38618" y="11178"/>
                  </a:lnTo>
                  <a:lnTo>
                    <a:pt x="38315" y="10639"/>
                  </a:lnTo>
                  <a:lnTo>
                    <a:pt x="36935" y="8013"/>
                  </a:lnTo>
                  <a:lnTo>
                    <a:pt x="35487" y="5387"/>
                  </a:lnTo>
                  <a:lnTo>
                    <a:pt x="34006" y="2727"/>
                  </a:lnTo>
                  <a:lnTo>
                    <a:pt x="33265" y="1380"/>
                  </a:lnTo>
                  <a:lnTo>
                    <a:pt x="32928" y="673"/>
                  </a:lnTo>
                  <a:lnTo>
                    <a:pt x="32625" y="0"/>
                  </a:lnTo>
                  <a:lnTo>
                    <a:pt x="32390" y="0"/>
                  </a:lnTo>
                  <a:lnTo>
                    <a:pt x="32659" y="640"/>
                  </a:lnTo>
                  <a:lnTo>
                    <a:pt x="32962" y="1279"/>
                  </a:lnTo>
                  <a:lnTo>
                    <a:pt x="33635" y="2559"/>
                  </a:lnTo>
                  <a:lnTo>
                    <a:pt x="34342" y="3804"/>
                  </a:lnTo>
                  <a:lnTo>
                    <a:pt x="35016" y="5050"/>
                  </a:lnTo>
                  <a:lnTo>
                    <a:pt x="35824" y="6464"/>
                  </a:lnTo>
                  <a:lnTo>
                    <a:pt x="36632" y="7878"/>
                  </a:lnTo>
                  <a:lnTo>
                    <a:pt x="37642" y="9730"/>
                  </a:lnTo>
                  <a:lnTo>
                    <a:pt x="38248" y="10908"/>
                  </a:lnTo>
                  <a:lnTo>
                    <a:pt x="38450" y="11346"/>
                  </a:lnTo>
                  <a:lnTo>
                    <a:pt x="38585" y="11750"/>
                  </a:lnTo>
                  <a:lnTo>
                    <a:pt x="38686" y="12121"/>
                  </a:lnTo>
                  <a:lnTo>
                    <a:pt x="38719" y="12491"/>
                  </a:lnTo>
                  <a:lnTo>
                    <a:pt x="38719" y="12693"/>
                  </a:lnTo>
                  <a:lnTo>
                    <a:pt x="38686" y="12861"/>
                  </a:lnTo>
                  <a:lnTo>
                    <a:pt x="38618" y="13030"/>
                  </a:lnTo>
                  <a:lnTo>
                    <a:pt x="38551" y="13198"/>
                  </a:lnTo>
                  <a:lnTo>
                    <a:pt x="38416" y="13333"/>
                  </a:lnTo>
                  <a:lnTo>
                    <a:pt x="38282" y="13467"/>
                  </a:lnTo>
                  <a:lnTo>
                    <a:pt x="38113" y="13602"/>
                  </a:lnTo>
                  <a:lnTo>
                    <a:pt x="37878" y="13737"/>
                  </a:lnTo>
                  <a:lnTo>
                    <a:pt x="37238" y="14006"/>
                  </a:lnTo>
                  <a:lnTo>
                    <a:pt x="36632" y="14309"/>
                  </a:lnTo>
                  <a:lnTo>
                    <a:pt x="35487" y="15016"/>
                  </a:lnTo>
                  <a:lnTo>
                    <a:pt x="34107" y="15757"/>
                  </a:lnTo>
                  <a:lnTo>
                    <a:pt x="32760" y="16464"/>
                  </a:lnTo>
                  <a:lnTo>
                    <a:pt x="29898" y="17911"/>
                  </a:lnTo>
                  <a:lnTo>
                    <a:pt x="27036" y="19359"/>
                  </a:lnTo>
                  <a:lnTo>
                    <a:pt x="24377" y="20773"/>
                  </a:lnTo>
                  <a:lnTo>
                    <a:pt x="21717" y="22221"/>
                  </a:lnTo>
                  <a:lnTo>
                    <a:pt x="19091" y="23702"/>
                  </a:lnTo>
                  <a:lnTo>
                    <a:pt x="16465" y="25184"/>
                  </a:lnTo>
                  <a:lnTo>
                    <a:pt x="16397" y="25184"/>
                  </a:lnTo>
                  <a:lnTo>
                    <a:pt x="16027" y="25318"/>
                  </a:lnTo>
                  <a:lnTo>
                    <a:pt x="15690" y="25386"/>
                  </a:lnTo>
                  <a:lnTo>
                    <a:pt x="15320" y="25453"/>
                  </a:lnTo>
                  <a:lnTo>
                    <a:pt x="15152" y="25453"/>
                  </a:lnTo>
                  <a:lnTo>
                    <a:pt x="14950" y="25419"/>
                  </a:lnTo>
                  <a:lnTo>
                    <a:pt x="14714" y="25352"/>
                  </a:lnTo>
                  <a:lnTo>
                    <a:pt x="14512" y="25251"/>
                  </a:lnTo>
                  <a:lnTo>
                    <a:pt x="14344" y="25150"/>
                  </a:lnTo>
                  <a:lnTo>
                    <a:pt x="14175" y="24982"/>
                  </a:lnTo>
                  <a:lnTo>
                    <a:pt x="14041" y="24813"/>
                  </a:lnTo>
                  <a:lnTo>
                    <a:pt x="13872" y="24645"/>
                  </a:lnTo>
                  <a:lnTo>
                    <a:pt x="13637" y="24275"/>
                  </a:lnTo>
                  <a:lnTo>
                    <a:pt x="13603" y="24241"/>
                  </a:lnTo>
                  <a:lnTo>
                    <a:pt x="13064" y="23366"/>
                  </a:lnTo>
                  <a:lnTo>
                    <a:pt x="12526" y="22524"/>
                  </a:lnTo>
                  <a:lnTo>
                    <a:pt x="11515" y="20740"/>
                  </a:lnTo>
                  <a:lnTo>
                    <a:pt x="10573" y="18955"/>
                  </a:lnTo>
                  <a:lnTo>
                    <a:pt x="9630" y="17137"/>
                  </a:lnTo>
                  <a:lnTo>
                    <a:pt x="7778" y="13535"/>
                  </a:lnTo>
                  <a:lnTo>
                    <a:pt x="6802" y="11716"/>
                  </a:lnTo>
                  <a:lnTo>
                    <a:pt x="5826" y="9966"/>
                  </a:lnTo>
                  <a:lnTo>
                    <a:pt x="5287" y="9057"/>
                  </a:lnTo>
                  <a:lnTo>
                    <a:pt x="4748" y="8148"/>
                  </a:lnTo>
                  <a:lnTo>
                    <a:pt x="4209" y="7272"/>
                  </a:lnTo>
                  <a:lnTo>
                    <a:pt x="3671" y="6363"/>
                  </a:lnTo>
                  <a:lnTo>
                    <a:pt x="2593" y="4411"/>
                  </a:lnTo>
                  <a:lnTo>
                    <a:pt x="1583" y="2424"/>
                  </a:lnTo>
                  <a:lnTo>
                    <a:pt x="1280" y="1818"/>
                  </a:lnTo>
                  <a:lnTo>
                    <a:pt x="944" y="1212"/>
                  </a:lnTo>
                  <a:lnTo>
                    <a:pt x="607" y="606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3" name="Shape 273"/>
            <p:cNvSpPr/>
            <p:nvPr/>
          </p:nvSpPr>
          <p:spPr>
            <a:xfrm>
              <a:off x="6883875" y="670750"/>
              <a:ext cx="53900" cy="50525"/>
            </a:xfrm>
            <a:custGeom>
              <a:avLst/>
              <a:gdLst/>
              <a:ahLst/>
              <a:cxnLst/>
              <a:rect l="0" t="0" r="0" b="0"/>
              <a:pathLst>
                <a:path w="2156" h="2021" extrusionOk="0">
                  <a:moveTo>
                    <a:pt x="1044" y="270"/>
                  </a:moveTo>
                  <a:lnTo>
                    <a:pt x="1246" y="303"/>
                  </a:lnTo>
                  <a:lnTo>
                    <a:pt x="1415" y="404"/>
                  </a:lnTo>
                  <a:lnTo>
                    <a:pt x="1583" y="505"/>
                  </a:lnTo>
                  <a:lnTo>
                    <a:pt x="1718" y="674"/>
                  </a:lnTo>
                  <a:lnTo>
                    <a:pt x="1819" y="808"/>
                  </a:lnTo>
                  <a:lnTo>
                    <a:pt x="1886" y="977"/>
                  </a:lnTo>
                  <a:lnTo>
                    <a:pt x="1920" y="1179"/>
                  </a:lnTo>
                  <a:lnTo>
                    <a:pt x="1886" y="1347"/>
                  </a:lnTo>
                  <a:lnTo>
                    <a:pt x="1751" y="1482"/>
                  </a:lnTo>
                  <a:lnTo>
                    <a:pt x="1617" y="1583"/>
                  </a:lnTo>
                  <a:lnTo>
                    <a:pt x="1448" y="1684"/>
                  </a:lnTo>
                  <a:lnTo>
                    <a:pt x="1246" y="1751"/>
                  </a:lnTo>
                  <a:lnTo>
                    <a:pt x="1078" y="1785"/>
                  </a:lnTo>
                  <a:lnTo>
                    <a:pt x="910" y="1785"/>
                  </a:lnTo>
                  <a:lnTo>
                    <a:pt x="741" y="1751"/>
                  </a:lnTo>
                  <a:lnTo>
                    <a:pt x="607" y="1717"/>
                  </a:lnTo>
                  <a:lnTo>
                    <a:pt x="506" y="1616"/>
                  </a:lnTo>
                  <a:lnTo>
                    <a:pt x="405" y="1515"/>
                  </a:lnTo>
                  <a:lnTo>
                    <a:pt x="337" y="1414"/>
                  </a:lnTo>
                  <a:lnTo>
                    <a:pt x="270" y="1280"/>
                  </a:lnTo>
                  <a:lnTo>
                    <a:pt x="270" y="1111"/>
                  </a:lnTo>
                  <a:lnTo>
                    <a:pt x="236" y="977"/>
                  </a:lnTo>
                  <a:lnTo>
                    <a:pt x="270" y="775"/>
                  </a:lnTo>
                  <a:lnTo>
                    <a:pt x="337" y="606"/>
                  </a:lnTo>
                  <a:lnTo>
                    <a:pt x="438" y="472"/>
                  </a:lnTo>
                  <a:lnTo>
                    <a:pt x="573" y="337"/>
                  </a:lnTo>
                  <a:lnTo>
                    <a:pt x="640" y="371"/>
                  </a:lnTo>
                  <a:lnTo>
                    <a:pt x="708" y="337"/>
                  </a:lnTo>
                  <a:lnTo>
                    <a:pt x="876" y="270"/>
                  </a:lnTo>
                  <a:close/>
                  <a:moveTo>
                    <a:pt x="708" y="0"/>
                  </a:moveTo>
                  <a:lnTo>
                    <a:pt x="506" y="34"/>
                  </a:lnTo>
                  <a:lnTo>
                    <a:pt x="371" y="169"/>
                  </a:lnTo>
                  <a:lnTo>
                    <a:pt x="236" y="303"/>
                  </a:lnTo>
                  <a:lnTo>
                    <a:pt x="135" y="472"/>
                  </a:lnTo>
                  <a:lnTo>
                    <a:pt x="68" y="674"/>
                  </a:lnTo>
                  <a:lnTo>
                    <a:pt x="1" y="842"/>
                  </a:lnTo>
                  <a:lnTo>
                    <a:pt x="1" y="1044"/>
                  </a:lnTo>
                  <a:lnTo>
                    <a:pt x="1" y="1246"/>
                  </a:lnTo>
                  <a:lnTo>
                    <a:pt x="68" y="1448"/>
                  </a:lnTo>
                  <a:lnTo>
                    <a:pt x="169" y="1616"/>
                  </a:lnTo>
                  <a:lnTo>
                    <a:pt x="304" y="1785"/>
                  </a:lnTo>
                  <a:lnTo>
                    <a:pt x="472" y="1886"/>
                  </a:lnTo>
                  <a:lnTo>
                    <a:pt x="640" y="1987"/>
                  </a:lnTo>
                  <a:lnTo>
                    <a:pt x="842" y="2020"/>
                  </a:lnTo>
                  <a:lnTo>
                    <a:pt x="1280" y="2020"/>
                  </a:lnTo>
                  <a:lnTo>
                    <a:pt x="1516" y="1919"/>
                  </a:lnTo>
                  <a:lnTo>
                    <a:pt x="1718" y="1818"/>
                  </a:lnTo>
                  <a:lnTo>
                    <a:pt x="1886" y="1684"/>
                  </a:lnTo>
                  <a:lnTo>
                    <a:pt x="2021" y="1515"/>
                  </a:lnTo>
                  <a:lnTo>
                    <a:pt x="2122" y="1313"/>
                  </a:lnTo>
                  <a:lnTo>
                    <a:pt x="2155" y="1078"/>
                  </a:lnTo>
                  <a:lnTo>
                    <a:pt x="2122" y="842"/>
                  </a:lnTo>
                  <a:lnTo>
                    <a:pt x="2054" y="674"/>
                  </a:lnTo>
                  <a:lnTo>
                    <a:pt x="1953" y="539"/>
                  </a:lnTo>
                  <a:lnTo>
                    <a:pt x="1819" y="371"/>
                  </a:lnTo>
                  <a:lnTo>
                    <a:pt x="1650" y="270"/>
                  </a:lnTo>
                  <a:lnTo>
                    <a:pt x="1482" y="169"/>
                  </a:lnTo>
                  <a:lnTo>
                    <a:pt x="1314" y="68"/>
                  </a:lnTo>
                  <a:lnTo>
                    <a:pt x="1112" y="34"/>
                  </a:lnTo>
                  <a:lnTo>
                    <a:pt x="943" y="34"/>
                  </a:lnTo>
                  <a:lnTo>
                    <a:pt x="9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4" name="Shape 274"/>
            <p:cNvSpPr/>
            <p:nvPr/>
          </p:nvSpPr>
          <p:spPr>
            <a:xfrm>
              <a:off x="6979825" y="2369300"/>
              <a:ext cx="63150" cy="42100"/>
            </a:xfrm>
            <a:custGeom>
              <a:avLst/>
              <a:gdLst/>
              <a:ahLst/>
              <a:cxnLst/>
              <a:rect l="0" t="0" r="0" b="0"/>
              <a:pathLst>
                <a:path w="2526" h="1684" extrusionOk="0">
                  <a:moveTo>
                    <a:pt x="2055" y="203"/>
                  </a:moveTo>
                  <a:lnTo>
                    <a:pt x="2156" y="539"/>
                  </a:lnTo>
                  <a:lnTo>
                    <a:pt x="2257" y="910"/>
                  </a:lnTo>
                  <a:lnTo>
                    <a:pt x="2223" y="1011"/>
                  </a:lnTo>
                  <a:lnTo>
                    <a:pt x="2156" y="1112"/>
                  </a:lnTo>
                  <a:lnTo>
                    <a:pt x="2021" y="1179"/>
                  </a:lnTo>
                  <a:lnTo>
                    <a:pt x="1886" y="1213"/>
                  </a:lnTo>
                  <a:lnTo>
                    <a:pt x="1550" y="1246"/>
                  </a:lnTo>
                  <a:lnTo>
                    <a:pt x="1280" y="1280"/>
                  </a:lnTo>
                  <a:lnTo>
                    <a:pt x="1078" y="1347"/>
                  </a:lnTo>
                  <a:lnTo>
                    <a:pt x="809" y="1415"/>
                  </a:lnTo>
                  <a:lnTo>
                    <a:pt x="674" y="1415"/>
                  </a:lnTo>
                  <a:lnTo>
                    <a:pt x="540" y="1381"/>
                  </a:lnTo>
                  <a:lnTo>
                    <a:pt x="472" y="1347"/>
                  </a:lnTo>
                  <a:lnTo>
                    <a:pt x="405" y="1246"/>
                  </a:lnTo>
                  <a:lnTo>
                    <a:pt x="338" y="977"/>
                  </a:lnTo>
                  <a:lnTo>
                    <a:pt x="270" y="741"/>
                  </a:lnTo>
                  <a:lnTo>
                    <a:pt x="472" y="640"/>
                  </a:lnTo>
                  <a:lnTo>
                    <a:pt x="674" y="573"/>
                  </a:lnTo>
                  <a:lnTo>
                    <a:pt x="1146" y="506"/>
                  </a:lnTo>
                  <a:lnTo>
                    <a:pt x="1617" y="371"/>
                  </a:lnTo>
                  <a:lnTo>
                    <a:pt x="2055" y="203"/>
                  </a:lnTo>
                  <a:close/>
                  <a:moveTo>
                    <a:pt x="2088" y="1"/>
                  </a:moveTo>
                  <a:lnTo>
                    <a:pt x="1819" y="102"/>
                  </a:lnTo>
                  <a:lnTo>
                    <a:pt x="1516" y="203"/>
                  </a:lnTo>
                  <a:lnTo>
                    <a:pt x="944" y="337"/>
                  </a:lnTo>
                  <a:lnTo>
                    <a:pt x="540" y="438"/>
                  </a:lnTo>
                  <a:lnTo>
                    <a:pt x="371" y="472"/>
                  </a:lnTo>
                  <a:lnTo>
                    <a:pt x="169" y="539"/>
                  </a:lnTo>
                  <a:lnTo>
                    <a:pt x="169" y="506"/>
                  </a:lnTo>
                  <a:lnTo>
                    <a:pt x="136" y="539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809"/>
                  </a:lnTo>
                  <a:lnTo>
                    <a:pt x="102" y="1011"/>
                  </a:lnTo>
                  <a:lnTo>
                    <a:pt x="169" y="1213"/>
                  </a:lnTo>
                  <a:lnTo>
                    <a:pt x="304" y="1583"/>
                  </a:lnTo>
                  <a:lnTo>
                    <a:pt x="338" y="1650"/>
                  </a:lnTo>
                  <a:lnTo>
                    <a:pt x="439" y="1684"/>
                  </a:lnTo>
                  <a:lnTo>
                    <a:pt x="2425" y="1314"/>
                  </a:lnTo>
                  <a:lnTo>
                    <a:pt x="2492" y="1280"/>
                  </a:lnTo>
                  <a:lnTo>
                    <a:pt x="2526" y="1213"/>
                  </a:lnTo>
                  <a:lnTo>
                    <a:pt x="2425" y="607"/>
                  </a:lnTo>
                  <a:lnTo>
                    <a:pt x="2324" y="337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5" name="Shape 275"/>
            <p:cNvSpPr/>
            <p:nvPr/>
          </p:nvSpPr>
          <p:spPr>
            <a:xfrm>
              <a:off x="6897350" y="685900"/>
              <a:ext cx="26125" cy="20225"/>
            </a:xfrm>
            <a:custGeom>
              <a:avLst/>
              <a:gdLst/>
              <a:ahLst/>
              <a:cxnLst/>
              <a:rect l="0" t="0" r="0" b="0"/>
              <a:pathLst>
                <a:path w="1045" h="809" extrusionOk="0">
                  <a:moveTo>
                    <a:pt x="539" y="236"/>
                  </a:moveTo>
                  <a:lnTo>
                    <a:pt x="674" y="371"/>
                  </a:lnTo>
                  <a:lnTo>
                    <a:pt x="741" y="539"/>
                  </a:lnTo>
                  <a:lnTo>
                    <a:pt x="472" y="606"/>
                  </a:lnTo>
                  <a:lnTo>
                    <a:pt x="371" y="640"/>
                  </a:lnTo>
                  <a:lnTo>
                    <a:pt x="303" y="573"/>
                  </a:lnTo>
                  <a:lnTo>
                    <a:pt x="236" y="505"/>
                  </a:lnTo>
                  <a:lnTo>
                    <a:pt x="236" y="404"/>
                  </a:lnTo>
                  <a:lnTo>
                    <a:pt x="539" y="236"/>
                  </a:lnTo>
                  <a:close/>
                  <a:moveTo>
                    <a:pt x="472" y="0"/>
                  </a:moveTo>
                  <a:lnTo>
                    <a:pt x="236" y="135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0" y="438"/>
                  </a:lnTo>
                  <a:lnTo>
                    <a:pt x="68" y="472"/>
                  </a:lnTo>
                  <a:lnTo>
                    <a:pt x="101" y="573"/>
                  </a:lnTo>
                  <a:lnTo>
                    <a:pt x="169" y="674"/>
                  </a:lnTo>
                  <a:lnTo>
                    <a:pt x="236" y="741"/>
                  </a:lnTo>
                  <a:lnTo>
                    <a:pt x="371" y="808"/>
                  </a:lnTo>
                  <a:lnTo>
                    <a:pt x="539" y="808"/>
                  </a:lnTo>
                  <a:lnTo>
                    <a:pt x="674" y="741"/>
                  </a:lnTo>
                  <a:lnTo>
                    <a:pt x="977" y="606"/>
                  </a:lnTo>
                  <a:lnTo>
                    <a:pt x="1044" y="573"/>
                  </a:lnTo>
                  <a:lnTo>
                    <a:pt x="1044" y="505"/>
                  </a:lnTo>
                  <a:lnTo>
                    <a:pt x="1010" y="472"/>
                  </a:lnTo>
                  <a:lnTo>
                    <a:pt x="943" y="438"/>
                  </a:lnTo>
                  <a:lnTo>
                    <a:pt x="909" y="438"/>
                  </a:lnTo>
                  <a:lnTo>
                    <a:pt x="876" y="303"/>
                  </a:lnTo>
                  <a:lnTo>
                    <a:pt x="808" y="202"/>
                  </a:lnTo>
                  <a:lnTo>
                    <a:pt x="707" y="101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6" name="Shape 276"/>
            <p:cNvSpPr/>
            <p:nvPr/>
          </p:nvSpPr>
          <p:spPr>
            <a:xfrm>
              <a:off x="6942800" y="2476200"/>
              <a:ext cx="61475" cy="58100"/>
            </a:xfrm>
            <a:custGeom>
              <a:avLst/>
              <a:gdLst/>
              <a:ahLst/>
              <a:cxnLst/>
              <a:rect l="0" t="0" r="0" b="0"/>
              <a:pathLst>
                <a:path w="2459" h="2324" extrusionOk="0">
                  <a:moveTo>
                    <a:pt x="1886" y="270"/>
                  </a:moveTo>
                  <a:lnTo>
                    <a:pt x="2223" y="1280"/>
                  </a:lnTo>
                  <a:lnTo>
                    <a:pt x="2256" y="1414"/>
                  </a:lnTo>
                  <a:lnTo>
                    <a:pt x="2256" y="1482"/>
                  </a:lnTo>
                  <a:lnTo>
                    <a:pt x="2189" y="1549"/>
                  </a:lnTo>
                  <a:lnTo>
                    <a:pt x="2054" y="1616"/>
                  </a:lnTo>
                  <a:lnTo>
                    <a:pt x="1751" y="1717"/>
                  </a:lnTo>
                  <a:lnTo>
                    <a:pt x="1448" y="1818"/>
                  </a:lnTo>
                  <a:lnTo>
                    <a:pt x="943" y="1987"/>
                  </a:lnTo>
                  <a:lnTo>
                    <a:pt x="741" y="2020"/>
                  </a:lnTo>
                  <a:lnTo>
                    <a:pt x="674" y="2054"/>
                  </a:lnTo>
                  <a:lnTo>
                    <a:pt x="606" y="2020"/>
                  </a:lnTo>
                  <a:lnTo>
                    <a:pt x="573" y="1987"/>
                  </a:lnTo>
                  <a:lnTo>
                    <a:pt x="505" y="1953"/>
                  </a:lnTo>
                  <a:lnTo>
                    <a:pt x="438" y="1717"/>
                  </a:lnTo>
                  <a:lnTo>
                    <a:pt x="337" y="1482"/>
                  </a:lnTo>
                  <a:lnTo>
                    <a:pt x="270" y="1212"/>
                  </a:lnTo>
                  <a:lnTo>
                    <a:pt x="135" y="707"/>
                  </a:lnTo>
                  <a:lnTo>
                    <a:pt x="169" y="674"/>
                  </a:lnTo>
                  <a:lnTo>
                    <a:pt x="202" y="640"/>
                  </a:lnTo>
                  <a:lnTo>
                    <a:pt x="303" y="606"/>
                  </a:lnTo>
                  <a:lnTo>
                    <a:pt x="505" y="539"/>
                  </a:lnTo>
                  <a:lnTo>
                    <a:pt x="876" y="505"/>
                  </a:lnTo>
                  <a:lnTo>
                    <a:pt x="1852" y="270"/>
                  </a:lnTo>
                  <a:close/>
                  <a:moveTo>
                    <a:pt x="1819" y="0"/>
                  </a:moveTo>
                  <a:lnTo>
                    <a:pt x="1819" y="68"/>
                  </a:lnTo>
                  <a:lnTo>
                    <a:pt x="1785" y="68"/>
                  </a:lnTo>
                  <a:lnTo>
                    <a:pt x="539" y="337"/>
                  </a:lnTo>
                  <a:lnTo>
                    <a:pt x="270" y="404"/>
                  </a:lnTo>
                  <a:lnTo>
                    <a:pt x="135" y="472"/>
                  </a:lnTo>
                  <a:lnTo>
                    <a:pt x="68" y="505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842"/>
                  </a:lnTo>
                  <a:lnTo>
                    <a:pt x="0" y="1044"/>
                  </a:lnTo>
                  <a:lnTo>
                    <a:pt x="101" y="1482"/>
                  </a:lnTo>
                  <a:lnTo>
                    <a:pt x="236" y="1886"/>
                  </a:lnTo>
                  <a:lnTo>
                    <a:pt x="404" y="2290"/>
                  </a:lnTo>
                  <a:lnTo>
                    <a:pt x="472" y="2323"/>
                  </a:lnTo>
                  <a:lnTo>
                    <a:pt x="539" y="2323"/>
                  </a:lnTo>
                  <a:lnTo>
                    <a:pt x="1044" y="2189"/>
                  </a:lnTo>
                  <a:lnTo>
                    <a:pt x="1516" y="2054"/>
                  </a:lnTo>
                  <a:lnTo>
                    <a:pt x="1987" y="1852"/>
                  </a:lnTo>
                  <a:lnTo>
                    <a:pt x="2425" y="1650"/>
                  </a:lnTo>
                  <a:lnTo>
                    <a:pt x="2458" y="1616"/>
                  </a:lnTo>
                  <a:lnTo>
                    <a:pt x="2458" y="1549"/>
                  </a:lnTo>
                  <a:lnTo>
                    <a:pt x="1953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7" name="Shape 277"/>
            <p:cNvSpPr/>
            <p:nvPr/>
          </p:nvSpPr>
          <p:spPr>
            <a:xfrm>
              <a:off x="6845150" y="1283500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8" name="Shape 278"/>
            <p:cNvSpPr/>
            <p:nvPr/>
          </p:nvSpPr>
          <p:spPr>
            <a:xfrm>
              <a:off x="6918400" y="2384450"/>
              <a:ext cx="60625" cy="39575"/>
            </a:xfrm>
            <a:custGeom>
              <a:avLst/>
              <a:gdLst/>
              <a:ahLst/>
              <a:cxnLst/>
              <a:rect l="0" t="0" r="0" b="0"/>
              <a:pathLst>
                <a:path w="2425" h="1583" extrusionOk="0">
                  <a:moveTo>
                    <a:pt x="1852" y="270"/>
                  </a:moveTo>
                  <a:lnTo>
                    <a:pt x="1885" y="438"/>
                  </a:lnTo>
                  <a:lnTo>
                    <a:pt x="2121" y="775"/>
                  </a:lnTo>
                  <a:lnTo>
                    <a:pt x="2155" y="876"/>
                  </a:lnTo>
                  <a:lnTo>
                    <a:pt x="2155" y="977"/>
                  </a:lnTo>
                  <a:lnTo>
                    <a:pt x="2155" y="1044"/>
                  </a:lnTo>
                  <a:lnTo>
                    <a:pt x="2087" y="1078"/>
                  </a:lnTo>
                  <a:lnTo>
                    <a:pt x="1919" y="1145"/>
                  </a:lnTo>
                  <a:lnTo>
                    <a:pt x="1717" y="1145"/>
                  </a:lnTo>
                  <a:lnTo>
                    <a:pt x="1347" y="1179"/>
                  </a:lnTo>
                  <a:lnTo>
                    <a:pt x="976" y="1246"/>
                  </a:lnTo>
                  <a:lnTo>
                    <a:pt x="640" y="1347"/>
                  </a:lnTo>
                  <a:lnTo>
                    <a:pt x="539" y="1044"/>
                  </a:lnTo>
                  <a:lnTo>
                    <a:pt x="438" y="741"/>
                  </a:lnTo>
                  <a:lnTo>
                    <a:pt x="1145" y="539"/>
                  </a:lnTo>
                  <a:lnTo>
                    <a:pt x="1852" y="270"/>
                  </a:lnTo>
                  <a:close/>
                  <a:moveTo>
                    <a:pt x="1919" y="1"/>
                  </a:moveTo>
                  <a:lnTo>
                    <a:pt x="1145" y="270"/>
                  </a:lnTo>
                  <a:lnTo>
                    <a:pt x="337" y="539"/>
                  </a:lnTo>
                  <a:lnTo>
                    <a:pt x="269" y="506"/>
                  </a:lnTo>
                  <a:lnTo>
                    <a:pt x="236" y="573"/>
                  </a:lnTo>
                  <a:lnTo>
                    <a:pt x="67" y="607"/>
                  </a:lnTo>
                  <a:lnTo>
                    <a:pt x="0" y="674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35" y="809"/>
                  </a:lnTo>
                  <a:lnTo>
                    <a:pt x="269" y="775"/>
                  </a:lnTo>
                  <a:lnTo>
                    <a:pt x="370" y="1145"/>
                  </a:lnTo>
                  <a:lnTo>
                    <a:pt x="471" y="1516"/>
                  </a:lnTo>
                  <a:lnTo>
                    <a:pt x="505" y="1583"/>
                  </a:lnTo>
                  <a:lnTo>
                    <a:pt x="606" y="1583"/>
                  </a:lnTo>
                  <a:lnTo>
                    <a:pt x="1212" y="1415"/>
                  </a:lnTo>
                  <a:lnTo>
                    <a:pt x="1818" y="1347"/>
                  </a:lnTo>
                  <a:lnTo>
                    <a:pt x="2054" y="1347"/>
                  </a:lnTo>
                  <a:lnTo>
                    <a:pt x="2188" y="1314"/>
                  </a:lnTo>
                  <a:lnTo>
                    <a:pt x="2290" y="1246"/>
                  </a:lnTo>
                  <a:lnTo>
                    <a:pt x="2391" y="1112"/>
                  </a:lnTo>
                  <a:lnTo>
                    <a:pt x="2424" y="977"/>
                  </a:lnTo>
                  <a:lnTo>
                    <a:pt x="2391" y="842"/>
                  </a:lnTo>
                  <a:lnTo>
                    <a:pt x="2323" y="708"/>
                  </a:lnTo>
                  <a:lnTo>
                    <a:pt x="2155" y="405"/>
                  </a:lnTo>
                  <a:lnTo>
                    <a:pt x="2087" y="236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9" name="Shape 279"/>
            <p:cNvSpPr/>
            <p:nvPr/>
          </p:nvSpPr>
          <p:spPr>
            <a:xfrm>
              <a:off x="6689450" y="2435800"/>
              <a:ext cx="87550" cy="43800"/>
            </a:xfrm>
            <a:custGeom>
              <a:avLst/>
              <a:gdLst/>
              <a:ahLst/>
              <a:cxnLst/>
              <a:rect l="0" t="0" r="0" b="0"/>
              <a:pathLst>
                <a:path w="3502" h="1752" extrusionOk="0">
                  <a:moveTo>
                    <a:pt x="2694" y="270"/>
                  </a:moveTo>
                  <a:lnTo>
                    <a:pt x="2761" y="303"/>
                  </a:lnTo>
                  <a:lnTo>
                    <a:pt x="2828" y="303"/>
                  </a:lnTo>
                  <a:lnTo>
                    <a:pt x="2896" y="371"/>
                  </a:lnTo>
                  <a:lnTo>
                    <a:pt x="2929" y="438"/>
                  </a:lnTo>
                  <a:lnTo>
                    <a:pt x="2997" y="674"/>
                  </a:lnTo>
                  <a:lnTo>
                    <a:pt x="2761" y="808"/>
                  </a:lnTo>
                  <a:lnTo>
                    <a:pt x="2458" y="909"/>
                  </a:lnTo>
                  <a:lnTo>
                    <a:pt x="1886" y="1078"/>
                  </a:lnTo>
                  <a:lnTo>
                    <a:pt x="1212" y="1313"/>
                  </a:lnTo>
                  <a:lnTo>
                    <a:pt x="1010" y="1381"/>
                  </a:lnTo>
                  <a:lnTo>
                    <a:pt x="876" y="1414"/>
                  </a:lnTo>
                  <a:lnTo>
                    <a:pt x="775" y="1414"/>
                  </a:lnTo>
                  <a:lnTo>
                    <a:pt x="707" y="1381"/>
                  </a:lnTo>
                  <a:lnTo>
                    <a:pt x="674" y="1313"/>
                  </a:lnTo>
                  <a:lnTo>
                    <a:pt x="876" y="1280"/>
                  </a:lnTo>
                  <a:lnTo>
                    <a:pt x="1044" y="1212"/>
                  </a:lnTo>
                  <a:lnTo>
                    <a:pt x="1246" y="1111"/>
                  </a:lnTo>
                  <a:lnTo>
                    <a:pt x="1482" y="1078"/>
                  </a:lnTo>
                  <a:lnTo>
                    <a:pt x="1549" y="1044"/>
                  </a:lnTo>
                  <a:lnTo>
                    <a:pt x="1583" y="977"/>
                  </a:lnTo>
                  <a:lnTo>
                    <a:pt x="1616" y="943"/>
                  </a:lnTo>
                  <a:lnTo>
                    <a:pt x="1616" y="876"/>
                  </a:lnTo>
                  <a:lnTo>
                    <a:pt x="1583" y="808"/>
                  </a:lnTo>
                  <a:lnTo>
                    <a:pt x="1515" y="741"/>
                  </a:lnTo>
                  <a:lnTo>
                    <a:pt x="1381" y="741"/>
                  </a:lnTo>
                  <a:lnTo>
                    <a:pt x="1179" y="775"/>
                  </a:lnTo>
                  <a:lnTo>
                    <a:pt x="977" y="842"/>
                  </a:lnTo>
                  <a:lnTo>
                    <a:pt x="808" y="977"/>
                  </a:lnTo>
                  <a:lnTo>
                    <a:pt x="640" y="1111"/>
                  </a:lnTo>
                  <a:lnTo>
                    <a:pt x="674" y="909"/>
                  </a:lnTo>
                  <a:lnTo>
                    <a:pt x="1549" y="573"/>
                  </a:lnTo>
                  <a:lnTo>
                    <a:pt x="2256" y="371"/>
                  </a:lnTo>
                  <a:lnTo>
                    <a:pt x="2492" y="337"/>
                  </a:lnTo>
                  <a:lnTo>
                    <a:pt x="2694" y="270"/>
                  </a:lnTo>
                  <a:close/>
                  <a:moveTo>
                    <a:pt x="2862" y="0"/>
                  </a:moveTo>
                  <a:lnTo>
                    <a:pt x="2626" y="34"/>
                  </a:lnTo>
                  <a:lnTo>
                    <a:pt x="2424" y="68"/>
                  </a:lnTo>
                  <a:lnTo>
                    <a:pt x="1987" y="169"/>
                  </a:lnTo>
                  <a:lnTo>
                    <a:pt x="1515" y="303"/>
                  </a:lnTo>
                  <a:lnTo>
                    <a:pt x="640" y="606"/>
                  </a:lnTo>
                  <a:lnTo>
                    <a:pt x="472" y="606"/>
                  </a:lnTo>
                  <a:lnTo>
                    <a:pt x="303" y="674"/>
                  </a:lnTo>
                  <a:lnTo>
                    <a:pt x="169" y="775"/>
                  </a:lnTo>
                  <a:lnTo>
                    <a:pt x="68" y="909"/>
                  </a:lnTo>
                  <a:lnTo>
                    <a:pt x="0" y="1044"/>
                  </a:lnTo>
                  <a:lnTo>
                    <a:pt x="0" y="1212"/>
                  </a:lnTo>
                  <a:lnTo>
                    <a:pt x="0" y="1381"/>
                  </a:lnTo>
                  <a:lnTo>
                    <a:pt x="101" y="1549"/>
                  </a:lnTo>
                  <a:lnTo>
                    <a:pt x="202" y="1650"/>
                  </a:lnTo>
                  <a:lnTo>
                    <a:pt x="371" y="1717"/>
                  </a:lnTo>
                  <a:lnTo>
                    <a:pt x="539" y="1751"/>
                  </a:lnTo>
                  <a:lnTo>
                    <a:pt x="707" y="1717"/>
                  </a:lnTo>
                  <a:lnTo>
                    <a:pt x="1179" y="1616"/>
                  </a:lnTo>
                  <a:lnTo>
                    <a:pt x="1650" y="1448"/>
                  </a:lnTo>
                  <a:lnTo>
                    <a:pt x="2593" y="1111"/>
                  </a:lnTo>
                  <a:lnTo>
                    <a:pt x="2963" y="977"/>
                  </a:lnTo>
                  <a:lnTo>
                    <a:pt x="3131" y="842"/>
                  </a:lnTo>
                  <a:lnTo>
                    <a:pt x="3334" y="707"/>
                  </a:lnTo>
                  <a:lnTo>
                    <a:pt x="3435" y="573"/>
                  </a:lnTo>
                  <a:lnTo>
                    <a:pt x="3468" y="505"/>
                  </a:lnTo>
                  <a:lnTo>
                    <a:pt x="3502" y="404"/>
                  </a:lnTo>
                  <a:lnTo>
                    <a:pt x="3502" y="337"/>
                  </a:lnTo>
                  <a:lnTo>
                    <a:pt x="3468" y="236"/>
                  </a:lnTo>
                  <a:lnTo>
                    <a:pt x="3401" y="169"/>
                  </a:lnTo>
                  <a:lnTo>
                    <a:pt x="3300" y="68"/>
                  </a:lnTo>
                  <a:lnTo>
                    <a:pt x="3199" y="34"/>
                  </a:lnTo>
                  <a:lnTo>
                    <a:pt x="309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0" name="Shape 280"/>
            <p:cNvSpPr/>
            <p:nvPr/>
          </p:nvSpPr>
          <p:spPr>
            <a:xfrm>
              <a:off x="3843650" y="1982125"/>
              <a:ext cx="530300" cy="841725"/>
            </a:xfrm>
            <a:custGeom>
              <a:avLst/>
              <a:gdLst/>
              <a:ahLst/>
              <a:cxnLst/>
              <a:rect l="0" t="0" r="0" b="0"/>
              <a:pathLst>
                <a:path w="21212" h="33669" extrusionOk="0">
                  <a:moveTo>
                    <a:pt x="18787" y="11144"/>
                  </a:moveTo>
                  <a:lnTo>
                    <a:pt x="18990" y="11178"/>
                  </a:lnTo>
                  <a:lnTo>
                    <a:pt x="19091" y="11212"/>
                  </a:lnTo>
                  <a:lnTo>
                    <a:pt x="19192" y="11279"/>
                  </a:lnTo>
                  <a:lnTo>
                    <a:pt x="19360" y="11481"/>
                  </a:lnTo>
                  <a:lnTo>
                    <a:pt x="19562" y="11750"/>
                  </a:lnTo>
                  <a:lnTo>
                    <a:pt x="19730" y="12053"/>
                  </a:lnTo>
                  <a:lnTo>
                    <a:pt x="19596" y="12188"/>
                  </a:lnTo>
                  <a:lnTo>
                    <a:pt x="19562" y="12154"/>
                  </a:lnTo>
                  <a:lnTo>
                    <a:pt x="19495" y="12121"/>
                  </a:lnTo>
                  <a:lnTo>
                    <a:pt x="19461" y="12154"/>
                  </a:lnTo>
                  <a:lnTo>
                    <a:pt x="19427" y="12188"/>
                  </a:lnTo>
                  <a:lnTo>
                    <a:pt x="19360" y="12255"/>
                  </a:lnTo>
                  <a:lnTo>
                    <a:pt x="19225" y="12020"/>
                  </a:lnTo>
                  <a:lnTo>
                    <a:pt x="19158" y="11784"/>
                  </a:lnTo>
                  <a:lnTo>
                    <a:pt x="19057" y="11515"/>
                  </a:lnTo>
                  <a:lnTo>
                    <a:pt x="18956" y="11279"/>
                  </a:lnTo>
                  <a:lnTo>
                    <a:pt x="18888" y="11212"/>
                  </a:lnTo>
                  <a:lnTo>
                    <a:pt x="18821" y="11212"/>
                  </a:lnTo>
                  <a:lnTo>
                    <a:pt x="18754" y="11245"/>
                  </a:lnTo>
                  <a:lnTo>
                    <a:pt x="18720" y="11346"/>
                  </a:lnTo>
                  <a:lnTo>
                    <a:pt x="18720" y="11750"/>
                  </a:lnTo>
                  <a:lnTo>
                    <a:pt x="18754" y="12154"/>
                  </a:lnTo>
                  <a:lnTo>
                    <a:pt x="18653" y="11784"/>
                  </a:lnTo>
                  <a:lnTo>
                    <a:pt x="18552" y="11447"/>
                  </a:lnTo>
                  <a:lnTo>
                    <a:pt x="18518" y="11414"/>
                  </a:lnTo>
                  <a:lnTo>
                    <a:pt x="18484" y="11380"/>
                  </a:lnTo>
                  <a:lnTo>
                    <a:pt x="18787" y="11144"/>
                  </a:lnTo>
                  <a:close/>
                  <a:moveTo>
                    <a:pt x="17508" y="12255"/>
                  </a:moveTo>
                  <a:lnTo>
                    <a:pt x="17474" y="12424"/>
                  </a:lnTo>
                  <a:lnTo>
                    <a:pt x="17441" y="12390"/>
                  </a:lnTo>
                  <a:lnTo>
                    <a:pt x="17373" y="12390"/>
                  </a:lnTo>
                  <a:lnTo>
                    <a:pt x="17508" y="12255"/>
                  </a:lnTo>
                  <a:close/>
                  <a:moveTo>
                    <a:pt x="19023" y="12121"/>
                  </a:moveTo>
                  <a:lnTo>
                    <a:pt x="19091" y="12323"/>
                  </a:lnTo>
                  <a:lnTo>
                    <a:pt x="19225" y="12491"/>
                  </a:lnTo>
                  <a:lnTo>
                    <a:pt x="18990" y="12693"/>
                  </a:lnTo>
                  <a:lnTo>
                    <a:pt x="19023" y="12424"/>
                  </a:lnTo>
                  <a:lnTo>
                    <a:pt x="19023" y="12121"/>
                  </a:lnTo>
                  <a:close/>
                  <a:moveTo>
                    <a:pt x="18282" y="11548"/>
                  </a:moveTo>
                  <a:lnTo>
                    <a:pt x="18249" y="11851"/>
                  </a:lnTo>
                  <a:lnTo>
                    <a:pt x="18215" y="12188"/>
                  </a:lnTo>
                  <a:lnTo>
                    <a:pt x="18114" y="12828"/>
                  </a:lnTo>
                  <a:lnTo>
                    <a:pt x="18013" y="12356"/>
                  </a:lnTo>
                  <a:lnTo>
                    <a:pt x="17878" y="11885"/>
                  </a:lnTo>
                  <a:lnTo>
                    <a:pt x="18282" y="11548"/>
                  </a:lnTo>
                  <a:close/>
                  <a:moveTo>
                    <a:pt x="18484" y="12087"/>
                  </a:moveTo>
                  <a:lnTo>
                    <a:pt x="18653" y="12996"/>
                  </a:lnTo>
                  <a:lnTo>
                    <a:pt x="17542" y="14040"/>
                  </a:lnTo>
                  <a:lnTo>
                    <a:pt x="17609" y="13602"/>
                  </a:lnTo>
                  <a:lnTo>
                    <a:pt x="17643" y="13131"/>
                  </a:lnTo>
                  <a:lnTo>
                    <a:pt x="17676" y="12693"/>
                  </a:lnTo>
                  <a:lnTo>
                    <a:pt x="17744" y="12255"/>
                  </a:lnTo>
                  <a:lnTo>
                    <a:pt x="17878" y="12794"/>
                  </a:lnTo>
                  <a:lnTo>
                    <a:pt x="18013" y="13333"/>
                  </a:lnTo>
                  <a:lnTo>
                    <a:pt x="18047" y="13400"/>
                  </a:lnTo>
                  <a:lnTo>
                    <a:pt x="18114" y="13434"/>
                  </a:lnTo>
                  <a:lnTo>
                    <a:pt x="18181" y="13400"/>
                  </a:lnTo>
                  <a:lnTo>
                    <a:pt x="18249" y="13333"/>
                  </a:lnTo>
                  <a:lnTo>
                    <a:pt x="18350" y="13030"/>
                  </a:lnTo>
                  <a:lnTo>
                    <a:pt x="18383" y="12727"/>
                  </a:lnTo>
                  <a:lnTo>
                    <a:pt x="18484" y="12087"/>
                  </a:lnTo>
                  <a:close/>
                  <a:moveTo>
                    <a:pt x="21010" y="13703"/>
                  </a:moveTo>
                  <a:lnTo>
                    <a:pt x="21043" y="13905"/>
                  </a:lnTo>
                  <a:lnTo>
                    <a:pt x="21077" y="14073"/>
                  </a:lnTo>
                  <a:lnTo>
                    <a:pt x="21010" y="14040"/>
                  </a:lnTo>
                  <a:lnTo>
                    <a:pt x="21010" y="13703"/>
                  </a:lnTo>
                  <a:close/>
                  <a:moveTo>
                    <a:pt x="17306" y="12457"/>
                  </a:moveTo>
                  <a:lnTo>
                    <a:pt x="17306" y="12491"/>
                  </a:lnTo>
                  <a:lnTo>
                    <a:pt x="17272" y="12693"/>
                  </a:lnTo>
                  <a:lnTo>
                    <a:pt x="17239" y="12727"/>
                  </a:lnTo>
                  <a:lnTo>
                    <a:pt x="17239" y="12929"/>
                  </a:lnTo>
                  <a:lnTo>
                    <a:pt x="17205" y="13131"/>
                  </a:lnTo>
                  <a:lnTo>
                    <a:pt x="17239" y="13535"/>
                  </a:lnTo>
                  <a:lnTo>
                    <a:pt x="17239" y="13568"/>
                  </a:lnTo>
                  <a:lnTo>
                    <a:pt x="17171" y="13838"/>
                  </a:lnTo>
                  <a:lnTo>
                    <a:pt x="17070" y="14107"/>
                  </a:lnTo>
                  <a:lnTo>
                    <a:pt x="16936" y="13838"/>
                  </a:lnTo>
                  <a:lnTo>
                    <a:pt x="16868" y="13535"/>
                  </a:lnTo>
                  <a:lnTo>
                    <a:pt x="16835" y="13232"/>
                  </a:lnTo>
                  <a:lnTo>
                    <a:pt x="16835" y="12929"/>
                  </a:lnTo>
                  <a:lnTo>
                    <a:pt x="17306" y="12457"/>
                  </a:lnTo>
                  <a:close/>
                  <a:moveTo>
                    <a:pt x="17272" y="14174"/>
                  </a:moveTo>
                  <a:lnTo>
                    <a:pt x="17340" y="14242"/>
                  </a:lnTo>
                  <a:lnTo>
                    <a:pt x="17171" y="14410"/>
                  </a:lnTo>
                  <a:lnTo>
                    <a:pt x="17171" y="14410"/>
                  </a:lnTo>
                  <a:lnTo>
                    <a:pt x="17272" y="14174"/>
                  </a:lnTo>
                  <a:close/>
                  <a:moveTo>
                    <a:pt x="16666" y="13131"/>
                  </a:moveTo>
                  <a:lnTo>
                    <a:pt x="16666" y="13400"/>
                  </a:lnTo>
                  <a:lnTo>
                    <a:pt x="16666" y="13636"/>
                  </a:lnTo>
                  <a:lnTo>
                    <a:pt x="16666" y="13703"/>
                  </a:lnTo>
                  <a:lnTo>
                    <a:pt x="16599" y="14107"/>
                  </a:lnTo>
                  <a:lnTo>
                    <a:pt x="16498" y="14477"/>
                  </a:lnTo>
                  <a:lnTo>
                    <a:pt x="16363" y="14073"/>
                  </a:lnTo>
                  <a:lnTo>
                    <a:pt x="16262" y="13703"/>
                  </a:lnTo>
                  <a:lnTo>
                    <a:pt x="16195" y="13636"/>
                  </a:lnTo>
                  <a:lnTo>
                    <a:pt x="16666" y="13131"/>
                  </a:lnTo>
                  <a:close/>
                  <a:moveTo>
                    <a:pt x="16801" y="14107"/>
                  </a:moveTo>
                  <a:lnTo>
                    <a:pt x="16969" y="14410"/>
                  </a:lnTo>
                  <a:lnTo>
                    <a:pt x="17037" y="14477"/>
                  </a:lnTo>
                  <a:lnTo>
                    <a:pt x="17104" y="14477"/>
                  </a:lnTo>
                  <a:lnTo>
                    <a:pt x="16027" y="15555"/>
                  </a:lnTo>
                  <a:lnTo>
                    <a:pt x="16094" y="15286"/>
                  </a:lnTo>
                  <a:lnTo>
                    <a:pt x="16161" y="14983"/>
                  </a:lnTo>
                  <a:lnTo>
                    <a:pt x="16195" y="14376"/>
                  </a:lnTo>
                  <a:lnTo>
                    <a:pt x="16296" y="14612"/>
                  </a:lnTo>
                  <a:lnTo>
                    <a:pt x="16397" y="14848"/>
                  </a:lnTo>
                  <a:lnTo>
                    <a:pt x="16431" y="14882"/>
                  </a:lnTo>
                  <a:lnTo>
                    <a:pt x="16565" y="14882"/>
                  </a:lnTo>
                  <a:lnTo>
                    <a:pt x="16633" y="14814"/>
                  </a:lnTo>
                  <a:lnTo>
                    <a:pt x="16734" y="14477"/>
                  </a:lnTo>
                  <a:lnTo>
                    <a:pt x="16801" y="14107"/>
                  </a:lnTo>
                  <a:close/>
                  <a:moveTo>
                    <a:pt x="20976" y="14242"/>
                  </a:moveTo>
                  <a:lnTo>
                    <a:pt x="20976" y="14477"/>
                  </a:lnTo>
                  <a:lnTo>
                    <a:pt x="20909" y="14612"/>
                  </a:lnTo>
                  <a:lnTo>
                    <a:pt x="20774" y="14882"/>
                  </a:lnTo>
                  <a:lnTo>
                    <a:pt x="20639" y="15117"/>
                  </a:lnTo>
                  <a:lnTo>
                    <a:pt x="20471" y="15353"/>
                  </a:lnTo>
                  <a:lnTo>
                    <a:pt x="20269" y="15555"/>
                  </a:lnTo>
                  <a:lnTo>
                    <a:pt x="20505" y="15252"/>
                  </a:lnTo>
                  <a:lnTo>
                    <a:pt x="20707" y="14915"/>
                  </a:lnTo>
                  <a:lnTo>
                    <a:pt x="20875" y="14578"/>
                  </a:lnTo>
                  <a:lnTo>
                    <a:pt x="20976" y="14242"/>
                  </a:lnTo>
                  <a:close/>
                  <a:moveTo>
                    <a:pt x="15993" y="13871"/>
                  </a:moveTo>
                  <a:lnTo>
                    <a:pt x="15926" y="14578"/>
                  </a:lnTo>
                  <a:lnTo>
                    <a:pt x="15892" y="14915"/>
                  </a:lnTo>
                  <a:lnTo>
                    <a:pt x="15858" y="15252"/>
                  </a:lnTo>
                  <a:lnTo>
                    <a:pt x="15757" y="14949"/>
                  </a:lnTo>
                  <a:lnTo>
                    <a:pt x="15724" y="14612"/>
                  </a:lnTo>
                  <a:lnTo>
                    <a:pt x="15690" y="14545"/>
                  </a:lnTo>
                  <a:lnTo>
                    <a:pt x="15623" y="14511"/>
                  </a:lnTo>
                  <a:lnTo>
                    <a:pt x="15555" y="14511"/>
                  </a:lnTo>
                  <a:lnTo>
                    <a:pt x="15488" y="14578"/>
                  </a:lnTo>
                  <a:lnTo>
                    <a:pt x="15353" y="15286"/>
                  </a:lnTo>
                  <a:lnTo>
                    <a:pt x="15219" y="15993"/>
                  </a:lnTo>
                  <a:lnTo>
                    <a:pt x="15084" y="15488"/>
                  </a:lnTo>
                  <a:lnTo>
                    <a:pt x="14983" y="14949"/>
                  </a:lnTo>
                  <a:lnTo>
                    <a:pt x="15993" y="13871"/>
                  </a:lnTo>
                  <a:close/>
                  <a:moveTo>
                    <a:pt x="15589" y="15286"/>
                  </a:moveTo>
                  <a:lnTo>
                    <a:pt x="15757" y="15690"/>
                  </a:lnTo>
                  <a:lnTo>
                    <a:pt x="15791" y="15723"/>
                  </a:lnTo>
                  <a:lnTo>
                    <a:pt x="15858" y="15723"/>
                  </a:lnTo>
                  <a:lnTo>
                    <a:pt x="15421" y="16161"/>
                  </a:lnTo>
                  <a:lnTo>
                    <a:pt x="15522" y="15723"/>
                  </a:lnTo>
                  <a:lnTo>
                    <a:pt x="15589" y="15286"/>
                  </a:lnTo>
                  <a:close/>
                  <a:moveTo>
                    <a:pt x="14916" y="15824"/>
                  </a:moveTo>
                  <a:lnTo>
                    <a:pt x="15017" y="16127"/>
                  </a:lnTo>
                  <a:lnTo>
                    <a:pt x="15151" y="16397"/>
                  </a:lnTo>
                  <a:lnTo>
                    <a:pt x="15151" y="16430"/>
                  </a:lnTo>
                  <a:lnTo>
                    <a:pt x="14848" y="16733"/>
                  </a:lnTo>
                  <a:lnTo>
                    <a:pt x="14916" y="16262"/>
                  </a:lnTo>
                  <a:lnTo>
                    <a:pt x="14916" y="15824"/>
                  </a:lnTo>
                  <a:close/>
                  <a:moveTo>
                    <a:pt x="14747" y="15218"/>
                  </a:moveTo>
                  <a:lnTo>
                    <a:pt x="14680" y="16127"/>
                  </a:lnTo>
                  <a:lnTo>
                    <a:pt x="14613" y="16565"/>
                  </a:lnTo>
                  <a:lnTo>
                    <a:pt x="14579" y="16801"/>
                  </a:lnTo>
                  <a:lnTo>
                    <a:pt x="14512" y="17003"/>
                  </a:lnTo>
                  <a:lnTo>
                    <a:pt x="14411" y="16700"/>
                  </a:lnTo>
                  <a:lnTo>
                    <a:pt x="14343" y="16397"/>
                  </a:lnTo>
                  <a:lnTo>
                    <a:pt x="14209" y="15723"/>
                  </a:lnTo>
                  <a:lnTo>
                    <a:pt x="14747" y="15218"/>
                  </a:lnTo>
                  <a:close/>
                  <a:moveTo>
                    <a:pt x="13906" y="15993"/>
                  </a:moveTo>
                  <a:lnTo>
                    <a:pt x="13771" y="16599"/>
                  </a:lnTo>
                  <a:lnTo>
                    <a:pt x="13670" y="16902"/>
                  </a:lnTo>
                  <a:lnTo>
                    <a:pt x="13569" y="17205"/>
                  </a:lnTo>
                  <a:lnTo>
                    <a:pt x="13468" y="16834"/>
                  </a:lnTo>
                  <a:lnTo>
                    <a:pt x="13333" y="16464"/>
                  </a:lnTo>
                  <a:lnTo>
                    <a:pt x="13906" y="15993"/>
                  </a:lnTo>
                  <a:close/>
                  <a:moveTo>
                    <a:pt x="12997" y="16733"/>
                  </a:moveTo>
                  <a:lnTo>
                    <a:pt x="12929" y="17104"/>
                  </a:lnTo>
                  <a:lnTo>
                    <a:pt x="12896" y="17508"/>
                  </a:lnTo>
                  <a:lnTo>
                    <a:pt x="12828" y="16868"/>
                  </a:lnTo>
                  <a:lnTo>
                    <a:pt x="12997" y="16733"/>
                  </a:lnTo>
                  <a:close/>
                  <a:moveTo>
                    <a:pt x="12492" y="17104"/>
                  </a:moveTo>
                  <a:lnTo>
                    <a:pt x="12458" y="17474"/>
                  </a:lnTo>
                  <a:lnTo>
                    <a:pt x="12391" y="17811"/>
                  </a:lnTo>
                  <a:lnTo>
                    <a:pt x="12357" y="18181"/>
                  </a:lnTo>
                  <a:lnTo>
                    <a:pt x="12256" y="18518"/>
                  </a:lnTo>
                  <a:lnTo>
                    <a:pt x="12155" y="18013"/>
                  </a:lnTo>
                  <a:lnTo>
                    <a:pt x="11987" y="17474"/>
                  </a:lnTo>
                  <a:lnTo>
                    <a:pt x="12492" y="17104"/>
                  </a:lnTo>
                  <a:close/>
                  <a:moveTo>
                    <a:pt x="8216" y="236"/>
                  </a:moveTo>
                  <a:lnTo>
                    <a:pt x="8889" y="808"/>
                  </a:lnTo>
                  <a:lnTo>
                    <a:pt x="9529" y="1448"/>
                  </a:lnTo>
                  <a:lnTo>
                    <a:pt x="10135" y="2088"/>
                  </a:lnTo>
                  <a:lnTo>
                    <a:pt x="10707" y="2761"/>
                  </a:lnTo>
                  <a:lnTo>
                    <a:pt x="11886" y="4108"/>
                  </a:lnTo>
                  <a:lnTo>
                    <a:pt x="12492" y="4781"/>
                  </a:lnTo>
                  <a:lnTo>
                    <a:pt x="13098" y="5421"/>
                  </a:lnTo>
                  <a:lnTo>
                    <a:pt x="14478" y="6734"/>
                  </a:lnTo>
                  <a:lnTo>
                    <a:pt x="15118" y="7407"/>
                  </a:lnTo>
                  <a:lnTo>
                    <a:pt x="15791" y="8114"/>
                  </a:lnTo>
                  <a:lnTo>
                    <a:pt x="17070" y="9629"/>
                  </a:lnTo>
                  <a:lnTo>
                    <a:pt x="18383" y="11144"/>
                  </a:lnTo>
                  <a:lnTo>
                    <a:pt x="17811" y="11616"/>
                  </a:lnTo>
                  <a:lnTo>
                    <a:pt x="17239" y="12121"/>
                  </a:lnTo>
                  <a:lnTo>
                    <a:pt x="16734" y="12659"/>
                  </a:lnTo>
                  <a:lnTo>
                    <a:pt x="16195" y="13232"/>
                  </a:lnTo>
                  <a:lnTo>
                    <a:pt x="15185" y="14343"/>
                  </a:lnTo>
                  <a:lnTo>
                    <a:pt x="14680" y="14882"/>
                  </a:lnTo>
                  <a:lnTo>
                    <a:pt x="14175" y="15420"/>
                  </a:lnTo>
                  <a:lnTo>
                    <a:pt x="13636" y="15925"/>
                  </a:lnTo>
                  <a:lnTo>
                    <a:pt x="13064" y="16363"/>
                  </a:lnTo>
                  <a:lnTo>
                    <a:pt x="11919" y="17238"/>
                  </a:lnTo>
                  <a:lnTo>
                    <a:pt x="11852" y="17205"/>
                  </a:lnTo>
                  <a:lnTo>
                    <a:pt x="11785" y="17171"/>
                  </a:lnTo>
                  <a:lnTo>
                    <a:pt x="11717" y="17171"/>
                  </a:lnTo>
                  <a:lnTo>
                    <a:pt x="11684" y="17238"/>
                  </a:lnTo>
                  <a:lnTo>
                    <a:pt x="11650" y="17440"/>
                  </a:lnTo>
                  <a:lnTo>
                    <a:pt x="11347" y="17676"/>
                  </a:lnTo>
                  <a:lnTo>
                    <a:pt x="10808" y="18114"/>
                  </a:lnTo>
                  <a:lnTo>
                    <a:pt x="10337" y="18551"/>
                  </a:lnTo>
                  <a:lnTo>
                    <a:pt x="9933" y="18282"/>
                  </a:lnTo>
                  <a:lnTo>
                    <a:pt x="9529" y="17945"/>
                  </a:lnTo>
                  <a:lnTo>
                    <a:pt x="9192" y="17609"/>
                  </a:lnTo>
                  <a:lnTo>
                    <a:pt x="8855" y="17238"/>
                  </a:lnTo>
                  <a:lnTo>
                    <a:pt x="8182" y="16464"/>
                  </a:lnTo>
                  <a:lnTo>
                    <a:pt x="7542" y="15690"/>
                  </a:lnTo>
                  <a:lnTo>
                    <a:pt x="6835" y="14949"/>
                  </a:lnTo>
                  <a:lnTo>
                    <a:pt x="6465" y="14578"/>
                  </a:lnTo>
                  <a:lnTo>
                    <a:pt x="6128" y="14141"/>
                  </a:lnTo>
                  <a:lnTo>
                    <a:pt x="5556" y="13434"/>
                  </a:lnTo>
                  <a:lnTo>
                    <a:pt x="5253" y="13097"/>
                  </a:lnTo>
                  <a:lnTo>
                    <a:pt x="4950" y="12760"/>
                  </a:lnTo>
                  <a:lnTo>
                    <a:pt x="4209" y="12053"/>
                  </a:lnTo>
                  <a:lnTo>
                    <a:pt x="3873" y="11683"/>
                  </a:lnTo>
                  <a:lnTo>
                    <a:pt x="3536" y="11279"/>
                  </a:lnTo>
                  <a:lnTo>
                    <a:pt x="2896" y="10404"/>
                  </a:lnTo>
                  <a:lnTo>
                    <a:pt x="2223" y="9495"/>
                  </a:lnTo>
                  <a:lnTo>
                    <a:pt x="1751" y="8922"/>
                  </a:lnTo>
                  <a:lnTo>
                    <a:pt x="1516" y="8619"/>
                  </a:lnTo>
                  <a:lnTo>
                    <a:pt x="1246" y="8350"/>
                  </a:lnTo>
                  <a:lnTo>
                    <a:pt x="741" y="7912"/>
                  </a:lnTo>
                  <a:lnTo>
                    <a:pt x="472" y="7710"/>
                  </a:lnTo>
                  <a:lnTo>
                    <a:pt x="270" y="7441"/>
                  </a:lnTo>
                  <a:lnTo>
                    <a:pt x="539" y="7239"/>
                  </a:lnTo>
                  <a:lnTo>
                    <a:pt x="809" y="7037"/>
                  </a:lnTo>
                  <a:lnTo>
                    <a:pt x="1347" y="6532"/>
                  </a:lnTo>
                  <a:lnTo>
                    <a:pt x="1819" y="6027"/>
                  </a:lnTo>
                  <a:lnTo>
                    <a:pt x="2256" y="5488"/>
                  </a:lnTo>
                  <a:lnTo>
                    <a:pt x="2762" y="4882"/>
                  </a:lnTo>
                  <a:lnTo>
                    <a:pt x="3300" y="4310"/>
                  </a:lnTo>
                  <a:lnTo>
                    <a:pt x="3873" y="3737"/>
                  </a:lnTo>
                  <a:lnTo>
                    <a:pt x="4479" y="3232"/>
                  </a:lnTo>
                  <a:lnTo>
                    <a:pt x="6364" y="1751"/>
                  </a:lnTo>
                  <a:lnTo>
                    <a:pt x="8216" y="236"/>
                  </a:lnTo>
                  <a:close/>
                  <a:moveTo>
                    <a:pt x="14074" y="16296"/>
                  </a:moveTo>
                  <a:lnTo>
                    <a:pt x="14175" y="16767"/>
                  </a:lnTo>
                  <a:lnTo>
                    <a:pt x="14242" y="17003"/>
                  </a:lnTo>
                  <a:lnTo>
                    <a:pt x="14343" y="17205"/>
                  </a:lnTo>
                  <a:lnTo>
                    <a:pt x="13670" y="17811"/>
                  </a:lnTo>
                  <a:lnTo>
                    <a:pt x="12963" y="18383"/>
                  </a:lnTo>
                  <a:lnTo>
                    <a:pt x="12391" y="18854"/>
                  </a:lnTo>
                  <a:lnTo>
                    <a:pt x="12492" y="18585"/>
                  </a:lnTo>
                  <a:lnTo>
                    <a:pt x="12593" y="18282"/>
                  </a:lnTo>
                  <a:lnTo>
                    <a:pt x="12660" y="17710"/>
                  </a:lnTo>
                  <a:lnTo>
                    <a:pt x="12694" y="18013"/>
                  </a:lnTo>
                  <a:lnTo>
                    <a:pt x="12761" y="18316"/>
                  </a:lnTo>
                  <a:lnTo>
                    <a:pt x="12795" y="18349"/>
                  </a:lnTo>
                  <a:lnTo>
                    <a:pt x="12862" y="18383"/>
                  </a:lnTo>
                  <a:lnTo>
                    <a:pt x="12963" y="18383"/>
                  </a:lnTo>
                  <a:lnTo>
                    <a:pt x="13030" y="18316"/>
                  </a:lnTo>
                  <a:lnTo>
                    <a:pt x="13098" y="17945"/>
                  </a:lnTo>
                  <a:lnTo>
                    <a:pt x="13131" y="17575"/>
                  </a:lnTo>
                  <a:lnTo>
                    <a:pt x="13165" y="17205"/>
                  </a:lnTo>
                  <a:lnTo>
                    <a:pt x="13199" y="16868"/>
                  </a:lnTo>
                  <a:lnTo>
                    <a:pt x="13333" y="17205"/>
                  </a:lnTo>
                  <a:lnTo>
                    <a:pt x="13468" y="17541"/>
                  </a:lnTo>
                  <a:lnTo>
                    <a:pt x="13502" y="17609"/>
                  </a:lnTo>
                  <a:lnTo>
                    <a:pt x="13636" y="17609"/>
                  </a:lnTo>
                  <a:lnTo>
                    <a:pt x="13670" y="17541"/>
                  </a:lnTo>
                  <a:lnTo>
                    <a:pt x="13805" y="17272"/>
                  </a:lnTo>
                  <a:lnTo>
                    <a:pt x="13906" y="16935"/>
                  </a:lnTo>
                  <a:lnTo>
                    <a:pt x="14074" y="16296"/>
                  </a:lnTo>
                  <a:close/>
                  <a:moveTo>
                    <a:pt x="11616" y="17777"/>
                  </a:moveTo>
                  <a:lnTo>
                    <a:pt x="11583" y="18585"/>
                  </a:lnTo>
                  <a:lnTo>
                    <a:pt x="11549" y="18989"/>
                  </a:lnTo>
                  <a:lnTo>
                    <a:pt x="11482" y="19393"/>
                  </a:lnTo>
                  <a:lnTo>
                    <a:pt x="11347" y="18821"/>
                  </a:lnTo>
                  <a:lnTo>
                    <a:pt x="11246" y="18248"/>
                  </a:lnTo>
                  <a:lnTo>
                    <a:pt x="11212" y="18181"/>
                  </a:lnTo>
                  <a:lnTo>
                    <a:pt x="11145" y="18147"/>
                  </a:lnTo>
                  <a:lnTo>
                    <a:pt x="11313" y="18013"/>
                  </a:lnTo>
                  <a:lnTo>
                    <a:pt x="11616" y="17777"/>
                  </a:lnTo>
                  <a:close/>
                  <a:moveTo>
                    <a:pt x="11852" y="17878"/>
                  </a:moveTo>
                  <a:lnTo>
                    <a:pt x="11987" y="18417"/>
                  </a:lnTo>
                  <a:lnTo>
                    <a:pt x="12088" y="18922"/>
                  </a:lnTo>
                  <a:lnTo>
                    <a:pt x="12121" y="18989"/>
                  </a:lnTo>
                  <a:lnTo>
                    <a:pt x="12189" y="19023"/>
                  </a:lnTo>
                  <a:lnTo>
                    <a:pt x="12088" y="19090"/>
                  </a:lnTo>
                  <a:lnTo>
                    <a:pt x="11717" y="19427"/>
                  </a:lnTo>
                  <a:lnTo>
                    <a:pt x="11785" y="19023"/>
                  </a:lnTo>
                  <a:lnTo>
                    <a:pt x="11818" y="18652"/>
                  </a:lnTo>
                  <a:lnTo>
                    <a:pt x="11852" y="17878"/>
                  </a:lnTo>
                  <a:close/>
                  <a:moveTo>
                    <a:pt x="10977" y="18282"/>
                  </a:moveTo>
                  <a:lnTo>
                    <a:pt x="10876" y="18686"/>
                  </a:lnTo>
                  <a:lnTo>
                    <a:pt x="10808" y="19090"/>
                  </a:lnTo>
                  <a:lnTo>
                    <a:pt x="10741" y="19528"/>
                  </a:lnTo>
                  <a:lnTo>
                    <a:pt x="10640" y="19932"/>
                  </a:lnTo>
                  <a:lnTo>
                    <a:pt x="10505" y="19359"/>
                  </a:lnTo>
                  <a:lnTo>
                    <a:pt x="10404" y="18787"/>
                  </a:lnTo>
                  <a:lnTo>
                    <a:pt x="10977" y="18282"/>
                  </a:lnTo>
                  <a:close/>
                  <a:moveTo>
                    <a:pt x="11111" y="18753"/>
                  </a:moveTo>
                  <a:lnTo>
                    <a:pt x="11212" y="19258"/>
                  </a:lnTo>
                  <a:lnTo>
                    <a:pt x="11313" y="19763"/>
                  </a:lnTo>
                  <a:lnTo>
                    <a:pt x="10775" y="20235"/>
                  </a:lnTo>
                  <a:lnTo>
                    <a:pt x="10775" y="20235"/>
                  </a:lnTo>
                  <a:lnTo>
                    <a:pt x="10909" y="19898"/>
                  </a:lnTo>
                  <a:lnTo>
                    <a:pt x="10977" y="19494"/>
                  </a:lnTo>
                  <a:lnTo>
                    <a:pt x="11111" y="18753"/>
                  </a:lnTo>
                  <a:close/>
                  <a:moveTo>
                    <a:pt x="10135" y="19056"/>
                  </a:moveTo>
                  <a:lnTo>
                    <a:pt x="10101" y="19763"/>
                  </a:lnTo>
                  <a:lnTo>
                    <a:pt x="10067" y="20100"/>
                  </a:lnTo>
                  <a:lnTo>
                    <a:pt x="10034" y="20437"/>
                  </a:lnTo>
                  <a:lnTo>
                    <a:pt x="9966" y="19898"/>
                  </a:lnTo>
                  <a:lnTo>
                    <a:pt x="9933" y="19359"/>
                  </a:lnTo>
                  <a:lnTo>
                    <a:pt x="9899" y="19292"/>
                  </a:lnTo>
                  <a:lnTo>
                    <a:pt x="10135" y="19056"/>
                  </a:lnTo>
                  <a:close/>
                  <a:moveTo>
                    <a:pt x="10337" y="19696"/>
                  </a:moveTo>
                  <a:lnTo>
                    <a:pt x="10438" y="19999"/>
                  </a:lnTo>
                  <a:lnTo>
                    <a:pt x="10539" y="20302"/>
                  </a:lnTo>
                  <a:lnTo>
                    <a:pt x="10572" y="20336"/>
                  </a:lnTo>
                  <a:lnTo>
                    <a:pt x="10640" y="20369"/>
                  </a:lnTo>
                  <a:lnTo>
                    <a:pt x="10202" y="20773"/>
                  </a:lnTo>
                  <a:lnTo>
                    <a:pt x="10303" y="20235"/>
                  </a:lnTo>
                  <a:lnTo>
                    <a:pt x="10337" y="19696"/>
                  </a:lnTo>
                  <a:close/>
                  <a:moveTo>
                    <a:pt x="9663" y="19494"/>
                  </a:moveTo>
                  <a:lnTo>
                    <a:pt x="9596" y="19864"/>
                  </a:lnTo>
                  <a:lnTo>
                    <a:pt x="9529" y="20235"/>
                  </a:lnTo>
                  <a:lnTo>
                    <a:pt x="9428" y="20942"/>
                  </a:lnTo>
                  <a:lnTo>
                    <a:pt x="9293" y="20437"/>
                  </a:lnTo>
                  <a:lnTo>
                    <a:pt x="9226" y="19932"/>
                  </a:lnTo>
                  <a:lnTo>
                    <a:pt x="9663" y="19494"/>
                  </a:lnTo>
                  <a:close/>
                  <a:moveTo>
                    <a:pt x="9798" y="20066"/>
                  </a:moveTo>
                  <a:lnTo>
                    <a:pt x="9832" y="20571"/>
                  </a:lnTo>
                  <a:lnTo>
                    <a:pt x="9899" y="21009"/>
                  </a:lnTo>
                  <a:lnTo>
                    <a:pt x="9899" y="21043"/>
                  </a:lnTo>
                  <a:lnTo>
                    <a:pt x="9562" y="21346"/>
                  </a:lnTo>
                  <a:lnTo>
                    <a:pt x="9630" y="21043"/>
                  </a:lnTo>
                  <a:lnTo>
                    <a:pt x="9697" y="20706"/>
                  </a:lnTo>
                  <a:lnTo>
                    <a:pt x="9798" y="20066"/>
                  </a:lnTo>
                  <a:close/>
                  <a:moveTo>
                    <a:pt x="19730" y="12390"/>
                  </a:moveTo>
                  <a:lnTo>
                    <a:pt x="20067" y="12592"/>
                  </a:lnTo>
                  <a:lnTo>
                    <a:pt x="20336" y="12861"/>
                  </a:lnTo>
                  <a:lnTo>
                    <a:pt x="20538" y="13131"/>
                  </a:lnTo>
                  <a:lnTo>
                    <a:pt x="20639" y="13434"/>
                  </a:lnTo>
                  <a:lnTo>
                    <a:pt x="20707" y="13770"/>
                  </a:lnTo>
                  <a:lnTo>
                    <a:pt x="20707" y="14107"/>
                  </a:lnTo>
                  <a:lnTo>
                    <a:pt x="20639" y="14444"/>
                  </a:lnTo>
                  <a:lnTo>
                    <a:pt x="20505" y="14814"/>
                  </a:lnTo>
                  <a:lnTo>
                    <a:pt x="20471" y="14781"/>
                  </a:lnTo>
                  <a:lnTo>
                    <a:pt x="20437" y="14814"/>
                  </a:lnTo>
                  <a:lnTo>
                    <a:pt x="20033" y="15454"/>
                  </a:lnTo>
                  <a:lnTo>
                    <a:pt x="19562" y="15925"/>
                  </a:lnTo>
                  <a:lnTo>
                    <a:pt x="19091" y="16363"/>
                  </a:lnTo>
                  <a:lnTo>
                    <a:pt x="18047" y="17137"/>
                  </a:lnTo>
                  <a:lnTo>
                    <a:pt x="17407" y="17609"/>
                  </a:lnTo>
                  <a:lnTo>
                    <a:pt x="16767" y="18147"/>
                  </a:lnTo>
                  <a:lnTo>
                    <a:pt x="15555" y="19225"/>
                  </a:lnTo>
                  <a:lnTo>
                    <a:pt x="14377" y="20369"/>
                  </a:lnTo>
                  <a:lnTo>
                    <a:pt x="13232" y="21514"/>
                  </a:lnTo>
                  <a:lnTo>
                    <a:pt x="12727" y="21110"/>
                  </a:lnTo>
                  <a:lnTo>
                    <a:pt x="12290" y="20672"/>
                  </a:lnTo>
                  <a:lnTo>
                    <a:pt x="11953" y="20268"/>
                  </a:lnTo>
                  <a:lnTo>
                    <a:pt x="11751" y="20100"/>
                  </a:lnTo>
                  <a:lnTo>
                    <a:pt x="11583" y="19932"/>
                  </a:lnTo>
                  <a:lnTo>
                    <a:pt x="11616" y="19864"/>
                  </a:lnTo>
                  <a:lnTo>
                    <a:pt x="11616" y="19797"/>
                  </a:lnTo>
                  <a:lnTo>
                    <a:pt x="11886" y="19561"/>
                  </a:lnTo>
                  <a:lnTo>
                    <a:pt x="13199" y="18484"/>
                  </a:lnTo>
                  <a:lnTo>
                    <a:pt x="14478" y="17407"/>
                  </a:lnTo>
                  <a:lnTo>
                    <a:pt x="14545" y="17407"/>
                  </a:lnTo>
                  <a:lnTo>
                    <a:pt x="14613" y="17339"/>
                  </a:lnTo>
                  <a:lnTo>
                    <a:pt x="14714" y="17171"/>
                  </a:lnTo>
                  <a:lnTo>
                    <a:pt x="15320" y="16599"/>
                  </a:lnTo>
                  <a:lnTo>
                    <a:pt x="15959" y="15993"/>
                  </a:lnTo>
                  <a:lnTo>
                    <a:pt x="17171" y="14747"/>
                  </a:lnTo>
                  <a:lnTo>
                    <a:pt x="18417" y="13535"/>
                  </a:lnTo>
                  <a:lnTo>
                    <a:pt x="19057" y="12929"/>
                  </a:lnTo>
                  <a:lnTo>
                    <a:pt x="19730" y="12390"/>
                  </a:lnTo>
                  <a:close/>
                  <a:moveTo>
                    <a:pt x="8283" y="20841"/>
                  </a:moveTo>
                  <a:lnTo>
                    <a:pt x="8216" y="21278"/>
                  </a:lnTo>
                  <a:lnTo>
                    <a:pt x="8148" y="21716"/>
                  </a:lnTo>
                  <a:lnTo>
                    <a:pt x="8047" y="21514"/>
                  </a:lnTo>
                  <a:lnTo>
                    <a:pt x="7980" y="21278"/>
                  </a:lnTo>
                  <a:lnTo>
                    <a:pt x="7946" y="21211"/>
                  </a:lnTo>
                  <a:lnTo>
                    <a:pt x="7879" y="21177"/>
                  </a:lnTo>
                  <a:lnTo>
                    <a:pt x="8283" y="20841"/>
                  </a:lnTo>
                  <a:close/>
                  <a:moveTo>
                    <a:pt x="8923" y="20201"/>
                  </a:moveTo>
                  <a:lnTo>
                    <a:pt x="8855" y="21009"/>
                  </a:lnTo>
                  <a:lnTo>
                    <a:pt x="8822" y="21413"/>
                  </a:lnTo>
                  <a:lnTo>
                    <a:pt x="8721" y="21783"/>
                  </a:lnTo>
                  <a:lnTo>
                    <a:pt x="8620" y="21211"/>
                  </a:lnTo>
                  <a:lnTo>
                    <a:pt x="8519" y="20639"/>
                  </a:lnTo>
                  <a:lnTo>
                    <a:pt x="8923" y="20201"/>
                  </a:lnTo>
                  <a:close/>
                  <a:moveTo>
                    <a:pt x="9125" y="20605"/>
                  </a:moveTo>
                  <a:lnTo>
                    <a:pt x="9226" y="21009"/>
                  </a:lnTo>
                  <a:lnTo>
                    <a:pt x="9327" y="21379"/>
                  </a:lnTo>
                  <a:lnTo>
                    <a:pt x="9394" y="21447"/>
                  </a:lnTo>
                  <a:lnTo>
                    <a:pt x="9428" y="21480"/>
                  </a:lnTo>
                  <a:lnTo>
                    <a:pt x="8956" y="21918"/>
                  </a:lnTo>
                  <a:lnTo>
                    <a:pt x="9024" y="21581"/>
                  </a:lnTo>
                  <a:lnTo>
                    <a:pt x="9057" y="21278"/>
                  </a:lnTo>
                  <a:lnTo>
                    <a:pt x="9125" y="20605"/>
                  </a:lnTo>
                  <a:close/>
                  <a:moveTo>
                    <a:pt x="7744" y="21312"/>
                  </a:moveTo>
                  <a:lnTo>
                    <a:pt x="7778" y="21985"/>
                  </a:lnTo>
                  <a:lnTo>
                    <a:pt x="7744" y="22659"/>
                  </a:lnTo>
                  <a:lnTo>
                    <a:pt x="7643" y="22187"/>
                  </a:lnTo>
                  <a:lnTo>
                    <a:pt x="7576" y="21682"/>
                  </a:lnTo>
                  <a:lnTo>
                    <a:pt x="7542" y="21649"/>
                  </a:lnTo>
                  <a:lnTo>
                    <a:pt x="7509" y="21615"/>
                  </a:lnTo>
                  <a:lnTo>
                    <a:pt x="7441" y="21615"/>
                  </a:lnTo>
                  <a:lnTo>
                    <a:pt x="7744" y="21312"/>
                  </a:lnTo>
                  <a:close/>
                  <a:moveTo>
                    <a:pt x="8418" y="21514"/>
                  </a:moveTo>
                  <a:lnTo>
                    <a:pt x="8485" y="21851"/>
                  </a:lnTo>
                  <a:lnTo>
                    <a:pt x="8586" y="22187"/>
                  </a:lnTo>
                  <a:lnTo>
                    <a:pt x="7980" y="22692"/>
                  </a:lnTo>
                  <a:lnTo>
                    <a:pt x="8014" y="22322"/>
                  </a:lnTo>
                  <a:lnTo>
                    <a:pt x="8014" y="21952"/>
                  </a:lnTo>
                  <a:lnTo>
                    <a:pt x="8081" y="22086"/>
                  </a:lnTo>
                  <a:lnTo>
                    <a:pt x="8148" y="22154"/>
                  </a:lnTo>
                  <a:lnTo>
                    <a:pt x="8216" y="22154"/>
                  </a:lnTo>
                  <a:lnTo>
                    <a:pt x="8283" y="22120"/>
                  </a:lnTo>
                  <a:lnTo>
                    <a:pt x="8317" y="22086"/>
                  </a:lnTo>
                  <a:lnTo>
                    <a:pt x="8384" y="21783"/>
                  </a:lnTo>
                  <a:lnTo>
                    <a:pt x="8418" y="21514"/>
                  </a:lnTo>
                  <a:close/>
                  <a:moveTo>
                    <a:pt x="7340" y="21682"/>
                  </a:moveTo>
                  <a:lnTo>
                    <a:pt x="7239" y="22356"/>
                  </a:lnTo>
                  <a:lnTo>
                    <a:pt x="7206" y="22692"/>
                  </a:lnTo>
                  <a:lnTo>
                    <a:pt x="7138" y="23029"/>
                  </a:lnTo>
                  <a:lnTo>
                    <a:pt x="6936" y="22625"/>
                  </a:lnTo>
                  <a:lnTo>
                    <a:pt x="6734" y="22221"/>
                  </a:lnTo>
                  <a:lnTo>
                    <a:pt x="7340" y="21682"/>
                  </a:lnTo>
                  <a:close/>
                  <a:moveTo>
                    <a:pt x="7475" y="22524"/>
                  </a:moveTo>
                  <a:lnTo>
                    <a:pt x="7576" y="23029"/>
                  </a:lnTo>
                  <a:lnTo>
                    <a:pt x="7307" y="23231"/>
                  </a:lnTo>
                  <a:lnTo>
                    <a:pt x="7408" y="22861"/>
                  </a:lnTo>
                  <a:lnTo>
                    <a:pt x="7475" y="22524"/>
                  </a:lnTo>
                  <a:close/>
                  <a:moveTo>
                    <a:pt x="6734" y="22760"/>
                  </a:moveTo>
                  <a:lnTo>
                    <a:pt x="6903" y="23097"/>
                  </a:lnTo>
                  <a:lnTo>
                    <a:pt x="7037" y="23400"/>
                  </a:lnTo>
                  <a:lnTo>
                    <a:pt x="7071" y="23433"/>
                  </a:lnTo>
                  <a:lnTo>
                    <a:pt x="6667" y="23736"/>
                  </a:lnTo>
                  <a:lnTo>
                    <a:pt x="6734" y="23265"/>
                  </a:lnTo>
                  <a:lnTo>
                    <a:pt x="6734" y="22760"/>
                  </a:lnTo>
                  <a:close/>
                  <a:moveTo>
                    <a:pt x="6499" y="22423"/>
                  </a:moveTo>
                  <a:lnTo>
                    <a:pt x="6499" y="23097"/>
                  </a:lnTo>
                  <a:lnTo>
                    <a:pt x="6499" y="23433"/>
                  </a:lnTo>
                  <a:lnTo>
                    <a:pt x="6431" y="23770"/>
                  </a:lnTo>
                  <a:lnTo>
                    <a:pt x="6330" y="23534"/>
                  </a:lnTo>
                  <a:lnTo>
                    <a:pt x="6263" y="23299"/>
                  </a:lnTo>
                  <a:lnTo>
                    <a:pt x="6095" y="22793"/>
                  </a:lnTo>
                  <a:lnTo>
                    <a:pt x="6499" y="22423"/>
                  </a:lnTo>
                  <a:close/>
                  <a:moveTo>
                    <a:pt x="5792" y="23063"/>
                  </a:moveTo>
                  <a:lnTo>
                    <a:pt x="5724" y="23736"/>
                  </a:lnTo>
                  <a:lnTo>
                    <a:pt x="5657" y="24073"/>
                  </a:lnTo>
                  <a:lnTo>
                    <a:pt x="5556" y="24410"/>
                  </a:lnTo>
                  <a:lnTo>
                    <a:pt x="5421" y="23938"/>
                  </a:lnTo>
                  <a:lnTo>
                    <a:pt x="5287" y="23501"/>
                  </a:lnTo>
                  <a:lnTo>
                    <a:pt x="5792" y="23063"/>
                  </a:lnTo>
                  <a:close/>
                  <a:moveTo>
                    <a:pt x="5994" y="23265"/>
                  </a:moveTo>
                  <a:lnTo>
                    <a:pt x="6128" y="23669"/>
                  </a:lnTo>
                  <a:lnTo>
                    <a:pt x="6229" y="23837"/>
                  </a:lnTo>
                  <a:lnTo>
                    <a:pt x="6330" y="24039"/>
                  </a:lnTo>
                  <a:lnTo>
                    <a:pt x="5758" y="24511"/>
                  </a:lnTo>
                  <a:lnTo>
                    <a:pt x="5893" y="24208"/>
                  </a:lnTo>
                  <a:lnTo>
                    <a:pt x="5960" y="23905"/>
                  </a:lnTo>
                  <a:lnTo>
                    <a:pt x="5994" y="23265"/>
                  </a:lnTo>
                  <a:close/>
                  <a:moveTo>
                    <a:pt x="4950" y="23770"/>
                  </a:moveTo>
                  <a:lnTo>
                    <a:pt x="4984" y="24275"/>
                  </a:lnTo>
                  <a:lnTo>
                    <a:pt x="4950" y="24511"/>
                  </a:lnTo>
                  <a:lnTo>
                    <a:pt x="4883" y="24746"/>
                  </a:lnTo>
                  <a:lnTo>
                    <a:pt x="4782" y="24376"/>
                  </a:lnTo>
                  <a:lnTo>
                    <a:pt x="4714" y="24006"/>
                  </a:lnTo>
                  <a:lnTo>
                    <a:pt x="4950" y="23770"/>
                  </a:lnTo>
                  <a:close/>
                  <a:moveTo>
                    <a:pt x="4378" y="24309"/>
                  </a:moveTo>
                  <a:lnTo>
                    <a:pt x="4378" y="24679"/>
                  </a:lnTo>
                  <a:lnTo>
                    <a:pt x="4344" y="25083"/>
                  </a:lnTo>
                  <a:lnTo>
                    <a:pt x="4176" y="24477"/>
                  </a:lnTo>
                  <a:lnTo>
                    <a:pt x="4378" y="24309"/>
                  </a:lnTo>
                  <a:close/>
                  <a:moveTo>
                    <a:pt x="5219" y="24140"/>
                  </a:moveTo>
                  <a:lnTo>
                    <a:pt x="5320" y="24410"/>
                  </a:lnTo>
                  <a:lnTo>
                    <a:pt x="5421" y="24713"/>
                  </a:lnTo>
                  <a:lnTo>
                    <a:pt x="5455" y="24746"/>
                  </a:lnTo>
                  <a:lnTo>
                    <a:pt x="5017" y="25150"/>
                  </a:lnTo>
                  <a:lnTo>
                    <a:pt x="5017" y="25150"/>
                  </a:lnTo>
                  <a:lnTo>
                    <a:pt x="5118" y="24915"/>
                  </a:lnTo>
                  <a:lnTo>
                    <a:pt x="5186" y="24645"/>
                  </a:lnTo>
                  <a:lnTo>
                    <a:pt x="5186" y="24376"/>
                  </a:lnTo>
                  <a:lnTo>
                    <a:pt x="5219" y="24140"/>
                  </a:lnTo>
                  <a:close/>
                  <a:moveTo>
                    <a:pt x="3805" y="24814"/>
                  </a:moveTo>
                  <a:lnTo>
                    <a:pt x="3805" y="25352"/>
                  </a:lnTo>
                  <a:lnTo>
                    <a:pt x="3738" y="25857"/>
                  </a:lnTo>
                  <a:lnTo>
                    <a:pt x="3502" y="25083"/>
                  </a:lnTo>
                  <a:lnTo>
                    <a:pt x="3805" y="24814"/>
                  </a:lnTo>
                  <a:close/>
                  <a:moveTo>
                    <a:pt x="3199" y="25386"/>
                  </a:moveTo>
                  <a:lnTo>
                    <a:pt x="3199" y="25790"/>
                  </a:lnTo>
                  <a:lnTo>
                    <a:pt x="3199" y="26194"/>
                  </a:lnTo>
                  <a:lnTo>
                    <a:pt x="3065" y="25487"/>
                  </a:lnTo>
                  <a:lnTo>
                    <a:pt x="3199" y="25386"/>
                  </a:lnTo>
                  <a:close/>
                  <a:moveTo>
                    <a:pt x="4613" y="24645"/>
                  </a:moveTo>
                  <a:lnTo>
                    <a:pt x="4681" y="24915"/>
                  </a:lnTo>
                  <a:lnTo>
                    <a:pt x="4782" y="25184"/>
                  </a:lnTo>
                  <a:lnTo>
                    <a:pt x="4849" y="25251"/>
                  </a:lnTo>
                  <a:lnTo>
                    <a:pt x="4916" y="25251"/>
                  </a:lnTo>
                  <a:lnTo>
                    <a:pt x="4512" y="25655"/>
                  </a:lnTo>
                  <a:lnTo>
                    <a:pt x="4075" y="26093"/>
                  </a:lnTo>
                  <a:lnTo>
                    <a:pt x="3851" y="26338"/>
                  </a:lnTo>
                  <a:lnTo>
                    <a:pt x="3873" y="26295"/>
                  </a:lnTo>
                  <a:lnTo>
                    <a:pt x="3974" y="25992"/>
                  </a:lnTo>
                  <a:lnTo>
                    <a:pt x="4007" y="25655"/>
                  </a:lnTo>
                  <a:lnTo>
                    <a:pt x="4075" y="25016"/>
                  </a:lnTo>
                  <a:lnTo>
                    <a:pt x="4142" y="25319"/>
                  </a:lnTo>
                  <a:lnTo>
                    <a:pt x="4277" y="25588"/>
                  </a:lnTo>
                  <a:lnTo>
                    <a:pt x="4310" y="25655"/>
                  </a:lnTo>
                  <a:lnTo>
                    <a:pt x="4378" y="25655"/>
                  </a:lnTo>
                  <a:lnTo>
                    <a:pt x="4445" y="25622"/>
                  </a:lnTo>
                  <a:lnTo>
                    <a:pt x="4512" y="25588"/>
                  </a:lnTo>
                  <a:lnTo>
                    <a:pt x="4546" y="25352"/>
                  </a:lnTo>
                  <a:lnTo>
                    <a:pt x="4580" y="25117"/>
                  </a:lnTo>
                  <a:lnTo>
                    <a:pt x="4613" y="24645"/>
                  </a:lnTo>
                  <a:close/>
                  <a:moveTo>
                    <a:pt x="3435" y="25790"/>
                  </a:moveTo>
                  <a:lnTo>
                    <a:pt x="3637" y="26329"/>
                  </a:lnTo>
                  <a:lnTo>
                    <a:pt x="3704" y="26396"/>
                  </a:lnTo>
                  <a:lnTo>
                    <a:pt x="3772" y="26396"/>
                  </a:lnTo>
                  <a:lnTo>
                    <a:pt x="3820" y="26372"/>
                  </a:lnTo>
                  <a:lnTo>
                    <a:pt x="3368" y="26867"/>
                  </a:lnTo>
                  <a:lnTo>
                    <a:pt x="3435" y="26329"/>
                  </a:lnTo>
                  <a:lnTo>
                    <a:pt x="3435" y="25790"/>
                  </a:lnTo>
                  <a:close/>
                  <a:moveTo>
                    <a:pt x="11414" y="19999"/>
                  </a:moveTo>
                  <a:lnTo>
                    <a:pt x="11549" y="20235"/>
                  </a:lnTo>
                  <a:lnTo>
                    <a:pt x="11751" y="20437"/>
                  </a:lnTo>
                  <a:lnTo>
                    <a:pt x="12121" y="20807"/>
                  </a:lnTo>
                  <a:lnTo>
                    <a:pt x="12559" y="21278"/>
                  </a:lnTo>
                  <a:lnTo>
                    <a:pt x="12795" y="21480"/>
                  </a:lnTo>
                  <a:lnTo>
                    <a:pt x="13064" y="21649"/>
                  </a:lnTo>
                  <a:lnTo>
                    <a:pt x="12155" y="22524"/>
                  </a:lnTo>
                  <a:lnTo>
                    <a:pt x="9798" y="24780"/>
                  </a:lnTo>
                  <a:lnTo>
                    <a:pt x="7475" y="27036"/>
                  </a:lnTo>
                  <a:lnTo>
                    <a:pt x="7441" y="27036"/>
                  </a:lnTo>
                  <a:lnTo>
                    <a:pt x="6936" y="26531"/>
                  </a:lnTo>
                  <a:lnTo>
                    <a:pt x="6465" y="26059"/>
                  </a:lnTo>
                  <a:lnTo>
                    <a:pt x="5994" y="25554"/>
                  </a:lnTo>
                  <a:lnTo>
                    <a:pt x="5522" y="25016"/>
                  </a:lnTo>
                  <a:lnTo>
                    <a:pt x="6499" y="24174"/>
                  </a:lnTo>
                  <a:lnTo>
                    <a:pt x="6566" y="24140"/>
                  </a:lnTo>
                  <a:lnTo>
                    <a:pt x="7677" y="23231"/>
                  </a:lnTo>
                  <a:lnTo>
                    <a:pt x="7711" y="23299"/>
                  </a:lnTo>
                  <a:lnTo>
                    <a:pt x="7845" y="23299"/>
                  </a:lnTo>
                  <a:lnTo>
                    <a:pt x="7879" y="23231"/>
                  </a:lnTo>
                  <a:lnTo>
                    <a:pt x="7913" y="23029"/>
                  </a:lnTo>
                  <a:lnTo>
                    <a:pt x="9226" y="21952"/>
                  </a:lnTo>
                  <a:lnTo>
                    <a:pt x="10337" y="20975"/>
                  </a:lnTo>
                  <a:lnTo>
                    <a:pt x="11414" y="19999"/>
                  </a:lnTo>
                  <a:close/>
                  <a:moveTo>
                    <a:pt x="21111" y="14410"/>
                  </a:moveTo>
                  <a:lnTo>
                    <a:pt x="21077" y="14612"/>
                  </a:lnTo>
                  <a:lnTo>
                    <a:pt x="21043" y="14848"/>
                  </a:lnTo>
                  <a:lnTo>
                    <a:pt x="20909" y="15252"/>
                  </a:lnTo>
                  <a:lnTo>
                    <a:pt x="20707" y="15656"/>
                  </a:lnTo>
                  <a:lnTo>
                    <a:pt x="20471" y="15993"/>
                  </a:lnTo>
                  <a:lnTo>
                    <a:pt x="20000" y="16599"/>
                  </a:lnTo>
                  <a:lnTo>
                    <a:pt x="19528" y="17171"/>
                  </a:lnTo>
                  <a:lnTo>
                    <a:pt x="18990" y="17710"/>
                  </a:lnTo>
                  <a:lnTo>
                    <a:pt x="18451" y="18215"/>
                  </a:lnTo>
                  <a:lnTo>
                    <a:pt x="17340" y="19225"/>
                  </a:lnTo>
                  <a:lnTo>
                    <a:pt x="16229" y="20201"/>
                  </a:lnTo>
                  <a:lnTo>
                    <a:pt x="15084" y="21177"/>
                  </a:lnTo>
                  <a:lnTo>
                    <a:pt x="14007" y="22187"/>
                  </a:lnTo>
                  <a:lnTo>
                    <a:pt x="12896" y="23265"/>
                  </a:lnTo>
                  <a:lnTo>
                    <a:pt x="11751" y="24342"/>
                  </a:lnTo>
                  <a:lnTo>
                    <a:pt x="10572" y="25352"/>
                  </a:lnTo>
                  <a:lnTo>
                    <a:pt x="9394" y="26329"/>
                  </a:lnTo>
                  <a:lnTo>
                    <a:pt x="8317" y="27271"/>
                  </a:lnTo>
                  <a:lnTo>
                    <a:pt x="9327" y="26329"/>
                  </a:lnTo>
                  <a:lnTo>
                    <a:pt x="10303" y="25386"/>
                  </a:lnTo>
                  <a:lnTo>
                    <a:pt x="12727" y="23231"/>
                  </a:lnTo>
                  <a:lnTo>
                    <a:pt x="13906" y="22120"/>
                  </a:lnTo>
                  <a:lnTo>
                    <a:pt x="15050" y="21009"/>
                  </a:lnTo>
                  <a:lnTo>
                    <a:pt x="15589" y="20504"/>
                  </a:lnTo>
                  <a:lnTo>
                    <a:pt x="16128" y="20033"/>
                  </a:lnTo>
                  <a:lnTo>
                    <a:pt x="17205" y="19124"/>
                  </a:lnTo>
                  <a:lnTo>
                    <a:pt x="18282" y="18181"/>
                  </a:lnTo>
                  <a:lnTo>
                    <a:pt x="18821" y="17710"/>
                  </a:lnTo>
                  <a:lnTo>
                    <a:pt x="19360" y="17205"/>
                  </a:lnTo>
                  <a:lnTo>
                    <a:pt x="19697" y="16834"/>
                  </a:lnTo>
                  <a:lnTo>
                    <a:pt x="20033" y="16430"/>
                  </a:lnTo>
                  <a:lnTo>
                    <a:pt x="20336" y="16026"/>
                  </a:lnTo>
                  <a:lnTo>
                    <a:pt x="20606" y="15589"/>
                  </a:lnTo>
                  <a:lnTo>
                    <a:pt x="20774" y="15353"/>
                  </a:lnTo>
                  <a:lnTo>
                    <a:pt x="20909" y="15050"/>
                  </a:lnTo>
                  <a:lnTo>
                    <a:pt x="21043" y="14747"/>
                  </a:lnTo>
                  <a:lnTo>
                    <a:pt x="21077" y="14444"/>
                  </a:lnTo>
                  <a:lnTo>
                    <a:pt x="21111" y="14410"/>
                  </a:lnTo>
                  <a:close/>
                  <a:moveTo>
                    <a:pt x="2661" y="25891"/>
                  </a:moveTo>
                  <a:lnTo>
                    <a:pt x="2627" y="26699"/>
                  </a:lnTo>
                  <a:lnTo>
                    <a:pt x="2593" y="27137"/>
                  </a:lnTo>
                  <a:lnTo>
                    <a:pt x="2526" y="27541"/>
                  </a:lnTo>
                  <a:lnTo>
                    <a:pt x="2425" y="27204"/>
                  </a:lnTo>
                  <a:lnTo>
                    <a:pt x="2391" y="26901"/>
                  </a:lnTo>
                  <a:lnTo>
                    <a:pt x="2324" y="26228"/>
                  </a:lnTo>
                  <a:lnTo>
                    <a:pt x="2661" y="25891"/>
                  </a:lnTo>
                  <a:close/>
                  <a:moveTo>
                    <a:pt x="2896" y="25925"/>
                  </a:moveTo>
                  <a:lnTo>
                    <a:pt x="2997" y="26463"/>
                  </a:lnTo>
                  <a:lnTo>
                    <a:pt x="3098" y="27036"/>
                  </a:lnTo>
                  <a:lnTo>
                    <a:pt x="3132" y="27069"/>
                  </a:lnTo>
                  <a:lnTo>
                    <a:pt x="3166" y="27103"/>
                  </a:lnTo>
                  <a:lnTo>
                    <a:pt x="2762" y="27608"/>
                  </a:lnTo>
                  <a:lnTo>
                    <a:pt x="2829" y="27170"/>
                  </a:lnTo>
                  <a:lnTo>
                    <a:pt x="2863" y="26766"/>
                  </a:lnTo>
                  <a:lnTo>
                    <a:pt x="2896" y="25925"/>
                  </a:lnTo>
                  <a:close/>
                  <a:moveTo>
                    <a:pt x="2021" y="26531"/>
                  </a:moveTo>
                  <a:lnTo>
                    <a:pt x="1987" y="27204"/>
                  </a:lnTo>
                  <a:lnTo>
                    <a:pt x="1920" y="27877"/>
                  </a:lnTo>
                  <a:lnTo>
                    <a:pt x="1684" y="26867"/>
                  </a:lnTo>
                  <a:lnTo>
                    <a:pt x="2021" y="26531"/>
                  </a:lnTo>
                  <a:close/>
                  <a:moveTo>
                    <a:pt x="1415" y="27170"/>
                  </a:moveTo>
                  <a:lnTo>
                    <a:pt x="1415" y="27776"/>
                  </a:lnTo>
                  <a:lnTo>
                    <a:pt x="1381" y="28349"/>
                  </a:lnTo>
                  <a:lnTo>
                    <a:pt x="1280" y="27911"/>
                  </a:lnTo>
                  <a:lnTo>
                    <a:pt x="1145" y="27440"/>
                  </a:lnTo>
                  <a:lnTo>
                    <a:pt x="1415" y="27170"/>
                  </a:lnTo>
                  <a:close/>
                  <a:moveTo>
                    <a:pt x="2223" y="27372"/>
                  </a:moveTo>
                  <a:lnTo>
                    <a:pt x="2324" y="27675"/>
                  </a:lnTo>
                  <a:lnTo>
                    <a:pt x="2458" y="27945"/>
                  </a:lnTo>
                  <a:lnTo>
                    <a:pt x="2458" y="27978"/>
                  </a:lnTo>
                  <a:lnTo>
                    <a:pt x="2056" y="28443"/>
                  </a:lnTo>
                  <a:lnTo>
                    <a:pt x="2056" y="28443"/>
                  </a:lnTo>
                  <a:lnTo>
                    <a:pt x="2155" y="27911"/>
                  </a:lnTo>
                  <a:lnTo>
                    <a:pt x="2223" y="27372"/>
                  </a:lnTo>
                  <a:close/>
                  <a:moveTo>
                    <a:pt x="977" y="27642"/>
                  </a:moveTo>
                  <a:lnTo>
                    <a:pt x="1044" y="27945"/>
                  </a:lnTo>
                  <a:lnTo>
                    <a:pt x="1112" y="28281"/>
                  </a:lnTo>
                  <a:lnTo>
                    <a:pt x="1213" y="28584"/>
                  </a:lnTo>
                  <a:lnTo>
                    <a:pt x="1347" y="28887"/>
                  </a:lnTo>
                  <a:lnTo>
                    <a:pt x="1415" y="28955"/>
                  </a:lnTo>
                  <a:lnTo>
                    <a:pt x="1482" y="28955"/>
                  </a:lnTo>
                  <a:lnTo>
                    <a:pt x="1549" y="28921"/>
                  </a:lnTo>
                  <a:lnTo>
                    <a:pt x="1583" y="28854"/>
                  </a:lnTo>
                  <a:lnTo>
                    <a:pt x="1650" y="28349"/>
                  </a:lnTo>
                  <a:lnTo>
                    <a:pt x="1650" y="27810"/>
                  </a:lnTo>
                  <a:lnTo>
                    <a:pt x="1819" y="28450"/>
                  </a:lnTo>
                  <a:lnTo>
                    <a:pt x="1852" y="28517"/>
                  </a:lnTo>
                  <a:lnTo>
                    <a:pt x="1953" y="28517"/>
                  </a:lnTo>
                  <a:lnTo>
                    <a:pt x="2021" y="28483"/>
                  </a:lnTo>
                  <a:lnTo>
                    <a:pt x="1482" y="29123"/>
                  </a:lnTo>
                  <a:lnTo>
                    <a:pt x="910" y="29695"/>
                  </a:lnTo>
                  <a:lnTo>
                    <a:pt x="910" y="29224"/>
                  </a:lnTo>
                  <a:lnTo>
                    <a:pt x="910" y="28719"/>
                  </a:lnTo>
                  <a:lnTo>
                    <a:pt x="910" y="28180"/>
                  </a:lnTo>
                  <a:lnTo>
                    <a:pt x="910" y="27675"/>
                  </a:lnTo>
                  <a:lnTo>
                    <a:pt x="977" y="27642"/>
                  </a:lnTo>
                  <a:close/>
                  <a:moveTo>
                    <a:pt x="405" y="28281"/>
                  </a:moveTo>
                  <a:lnTo>
                    <a:pt x="337" y="29123"/>
                  </a:lnTo>
                  <a:lnTo>
                    <a:pt x="304" y="29662"/>
                  </a:lnTo>
                  <a:lnTo>
                    <a:pt x="270" y="29763"/>
                  </a:lnTo>
                  <a:lnTo>
                    <a:pt x="236" y="29628"/>
                  </a:lnTo>
                  <a:lnTo>
                    <a:pt x="203" y="29359"/>
                  </a:lnTo>
                  <a:lnTo>
                    <a:pt x="203" y="28955"/>
                  </a:lnTo>
                  <a:lnTo>
                    <a:pt x="203" y="28753"/>
                  </a:lnTo>
                  <a:lnTo>
                    <a:pt x="169" y="28551"/>
                  </a:lnTo>
                  <a:lnTo>
                    <a:pt x="203" y="28517"/>
                  </a:lnTo>
                  <a:lnTo>
                    <a:pt x="270" y="28483"/>
                  </a:lnTo>
                  <a:lnTo>
                    <a:pt x="304" y="28450"/>
                  </a:lnTo>
                  <a:lnTo>
                    <a:pt x="304" y="28382"/>
                  </a:lnTo>
                  <a:lnTo>
                    <a:pt x="405" y="28281"/>
                  </a:lnTo>
                  <a:close/>
                  <a:moveTo>
                    <a:pt x="18653" y="17003"/>
                  </a:moveTo>
                  <a:lnTo>
                    <a:pt x="18181" y="17407"/>
                  </a:lnTo>
                  <a:lnTo>
                    <a:pt x="17744" y="17811"/>
                  </a:lnTo>
                  <a:lnTo>
                    <a:pt x="15522" y="20066"/>
                  </a:lnTo>
                  <a:lnTo>
                    <a:pt x="13266" y="22255"/>
                  </a:lnTo>
                  <a:lnTo>
                    <a:pt x="12155" y="23332"/>
                  </a:lnTo>
                  <a:lnTo>
                    <a:pt x="10977" y="24376"/>
                  </a:lnTo>
                  <a:lnTo>
                    <a:pt x="9832" y="25386"/>
                  </a:lnTo>
                  <a:lnTo>
                    <a:pt x="8687" y="26463"/>
                  </a:lnTo>
                  <a:lnTo>
                    <a:pt x="6532" y="28618"/>
                  </a:lnTo>
                  <a:lnTo>
                    <a:pt x="5994" y="29123"/>
                  </a:lnTo>
                  <a:lnTo>
                    <a:pt x="5421" y="29628"/>
                  </a:lnTo>
                  <a:lnTo>
                    <a:pt x="4277" y="30638"/>
                  </a:lnTo>
                  <a:lnTo>
                    <a:pt x="3267" y="31615"/>
                  </a:lnTo>
                  <a:lnTo>
                    <a:pt x="2762" y="32086"/>
                  </a:lnTo>
                  <a:lnTo>
                    <a:pt x="2492" y="32288"/>
                  </a:lnTo>
                  <a:lnTo>
                    <a:pt x="2223" y="32490"/>
                  </a:lnTo>
                  <a:lnTo>
                    <a:pt x="1785" y="32759"/>
                  </a:lnTo>
                  <a:lnTo>
                    <a:pt x="2054" y="32524"/>
                  </a:lnTo>
                  <a:lnTo>
                    <a:pt x="2324" y="32254"/>
                  </a:lnTo>
                  <a:lnTo>
                    <a:pt x="2795" y="31749"/>
                  </a:lnTo>
                  <a:lnTo>
                    <a:pt x="3704" y="30874"/>
                  </a:lnTo>
                  <a:lnTo>
                    <a:pt x="4580" y="30032"/>
                  </a:lnTo>
                  <a:lnTo>
                    <a:pt x="6431" y="28382"/>
                  </a:lnTo>
                  <a:lnTo>
                    <a:pt x="8317" y="26632"/>
                  </a:lnTo>
                  <a:lnTo>
                    <a:pt x="10168" y="24847"/>
                  </a:lnTo>
                  <a:lnTo>
                    <a:pt x="11987" y="23063"/>
                  </a:lnTo>
                  <a:lnTo>
                    <a:pt x="13838" y="21278"/>
                  </a:lnTo>
                  <a:lnTo>
                    <a:pt x="15522" y="19662"/>
                  </a:lnTo>
                  <a:lnTo>
                    <a:pt x="16330" y="18888"/>
                  </a:lnTo>
                  <a:lnTo>
                    <a:pt x="17205" y="18114"/>
                  </a:lnTo>
                  <a:lnTo>
                    <a:pt x="17912" y="17541"/>
                  </a:lnTo>
                  <a:lnTo>
                    <a:pt x="18653" y="17003"/>
                  </a:lnTo>
                  <a:close/>
                  <a:moveTo>
                    <a:pt x="8115" y="0"/>
                  </a:moveTo>
                  <a:lnTo>
                    <a:pt x="4479" y="2929"/>
                  </a:lnTo>
                  <a:lnTo>
                    <a:pt x="3940" y="3401"/>
                  </a:lnTo>
                  <a:lnTo>
                    <a:pt x="3401" y="3872"/>
                  </a:lnTo>
                  <a:lnTo>
                    <a:pt x="2930" y="4377"/>
                  </a:lnTo>
                  <a:lnTo>
                    <a:pt x="2458" y="4882"/>
                  </a:lnTo>
                  <a:lnTo>
                    <a:pt x="1886" y="5555"/>
                  </a:lnTo>
                  <a:lnTo>
                    <a:pt x="1314" y="6195"/>
                  </a:lnTo>
                  <a:lnTo>
                    <a:pt x="1011" y="6532"/>
                  </a:lnTo>
                  <a:lnTo>
                    <a:pt x="708" y="6801"/>
                  </a:lnTo>
                  <a:lnTo>
                    <a:pt x="371" y="7071"/>
                  </a:lnTo>
                  <a:lnTo>
                    <a:pt x="1" y="7340"/>
                  </a:lnTo>
                  <a:lnTo>
                    <a:pt x="1" y="7609"/>
                  </a:lnTo>
                  <a:lnTo>
                    <a:pt x="102" y="7542"/>
                  </a:lnTo>
                  <a:lnTo>
                    <a:pt x="236" y="7744"/>
                  </a:lnTo>
                  <a:lnTo>
                    <a:pt x="371" y="7879"/>
                  </a:lnTo>
                  <a:lnTo>
                    <a:pt x="708" y="8182"/>
                  </a:lnTo>
                  <a:lnTo>
                    <a:pt x="1078" y="8518"/>
                  </a:lnTo>
                  <a:lnTo>
                    <a:pt x="1415" y="8889"/>
                  </a:lnTo>
                  <a:lnTo>
                    <a:pt x="1718" y="9259"/>
                  </a:lnTo>
                  <a:lnTo>
                    <a:pt x="2021" y="9629"/>
                  </a:lnTo>
                  <a:lnTo>
                    <a:pt x="3267" y="11245"/>
                  </a:lnTo>
                  <a:lnTo>
                    <a:pt x="3906" y="12020"/>
                  </a:lnTo>
                  <a:lnTo>
                    <a:pt x="4243" y="12424"/>
                  </a:lnTo>
                  <a:lnTo>
                    <a:pt x="4613" y="12760"/>
                  </a:lnTo>
                  <a:lnTo>
                    <a:pt x="5017" y="13164"/>
                  </a:lnTo>
                  <a:lnTo>
                    <a:pt x="5388" y="13568"/>
                  </a:lnTo>
                  <a:lnTo>
                    <a:pt x="6061" y="14444"/>
                  </a:lnTo>
                  <a:lnTo>
                    <a:pt x="6364" y="14814"/>
                  </a:lnTo>
                  <a:lnTo>
                    <a:pt x="6701" y="15185"/>
                  </a:lnTo>
                  <a:lnTo>
                    <a:pt x="7374" y="15858"/>
                  </a:lnTo>
                  <a:lnTo>
                    <a:pt x="8014" y="16632"/>
                  </a:lnTo>
                  <a:lnTo>
                    <a:pt x="8687" y="17373"/>
                  </a:lnTo>
                  <a:lnTo>
                    <a:pt x="9024" y="17777"/>
                  </a:lnTo>
                  <a:lnTo>
                    <a:pt x="9360" y="18114"/>
                  </a:lnTo>
                  <a:lnTo>
                    <a:pt x="9731" y="18417"/>
                  </a:lnTo>
                  <a:lnTo>
                    <a:pt x="10168" y="18686"/>
                  </a:lnTo>
                  <a:lnTo>
                    <a:pt x="9125" y="19696"/>
                  </a:lnTo>
                  <a:lnTo>
                    <a:pt x="9024" y="19696"/>
                  </a:lnTo>
                  <a:lnTo>
                    <a:pt x="8990" y="19730"/>
                  </a:lnTo>
                  <a:lnTo>
                    <a:pt x="8990" y="19797"/>
                  </a:lnTo>
                  <a:lnTo>
                    <a:pt x="8956" y="19831"/>
                  </a:lnTo>
                  <a:lnTo>
                    <a:pt x="8956" y="19864"/>
                  </a:lnTo>
                  <a:lnTo>
                    <a:pt x="8047" y="20740"/>
                  </a:lnTo>
                  <a:lnTo>
                    <a:pt x="7105" y="21581"/>
                  </a:lnTo>
                  <a:lnTo>
                    <a:pt x="5219" y="23231"/>
                  </a:lnTo>
                  <a:lnTo>
                    <a:pt x="5186" y="23097"/>
                  </a:lnTo>
                  <a:lnTo>
                    <a:pt x="5118" y="23029"/>
                  </a:lnTo>
                  <a:lnTo>
                    <a:pt x="5051" y="23029"/>
                  </a:lnTo>
                  <a:lnTo>
                    <a:pt x="4950" y="23063"/>
                  </a:lnTo>
                  <a:lnTo>
                    <a:pt x="4950" y="23130"/>
                  </a:lnTo>
                  <a:lnTo>
                    <a:pt x="4950" y="23501"/>
                  </a:lnTo>
                  <a:lnTo>
                    <a:pt x="4681" y="23736"/>
                  </a:lnTo>
                  <a:lnTo>
                    <a:pt x="4647" y="23669"/>
                  </a:lnTo>
                  <a:lnTo>
                    <a:pt x="4613" y="23635"/>
                  </a:lnTo>
                  <a:lnTo>
                    <a:pt x="4580" y="23602"/>
                  </a:lnTo>
                  <a:lnTo>
                    <a:pt x="4479" y="23602"/>
                  </a:lnTo>
                  <a:lnTo>
                    <a:pt x="3772" y="22928"/>
                  </a:lnTo>
                  <a:lnTo>
                    <a:pt x="3065" y="22255"/>
                  </a:lnTo>
                  <a:lnTo>
                    <a:pt x="1718" y="20841"/>
                  </a:lnTo>
                  <a:lnTo>
                    <a:pt x="68" y="19191"/>
                  </a:lnTo>
                  <a:lnTo>
                    <a:pt x="1" y="19090"/>
                  </a:lnTo>
                  <a:lnTo>
                    <a:pt x="1" y="19393"/>
                  </a:lnTo>
                  <a:lnTo>
                    <a:pt x="135" y="19528"/>
                  </a:lnTo>
                  <a:lnTo>
                    <a:pt x="1751" y="21211"/>
                  </a:lnTo>
                  <a:lnTo>
                    <a:pt x="3031" y="22558"/>
                  </a:lnTo>
                  <a:lnTo>
                    <a:pt x="3704" y="23231"/>
                  </a:lnTo>
                  <a:lnTo>
                    <a:pt x="4411" y="23871"/>
                  </a:lnTo>
                  <a:lnTo>
                    <a:pt x="4378" y="23972"/>
                  </a:lnTo>
                  <a:lnTo>
                    <a:pt x="4108" y="24241"/>
                  </a:lnTo>
                  <a:lnTo>
                    <a:pt x="4075" y="24140"/>
                  </a:lnTo>
                  <a:lnTo>
                    <a:pt x="4041" y="24073"/>
                  </a:lnTo>
                  <a:lnTo>
                    <a:pt x="3940" y="24073"/>
                  </a:lnTo>
                  <a:lnTo>
                    <a:pt x="3873" y="24107"/>
                  </a:lnTo>
                  <a:lnTo>
                    <a:pt x="3839" y="24174"/>
                  </a:lnTo>
                  <a:lnTo>
                    <a:pt x="3839" y="24477"/>
                  </a:lnTo>
                  <a:lnTo>
                    <a:pt x="3401" y="24847"/>
                  </a:lnTo>
                  <a:lnTo>
                    <a:pt x="3401" y="24814"/>
                  </a:lnTo>
                  <a:lnTo>
                    <a:pt x="3334" y="24746"/>
                  </a:lnTo>
                  <a:lnTo>
                    <a:pt x="3267" y="24746"/>
                  </a:lnTo>
                  <a:lnTo>
                    <a:pt x="3199" y="24780"/>
                  </a:lnTo>
                  <a:lnTo>
                    <a:pt x="3166" y="24814"/>
                  </a:lnTo>
                  <a:lnTo>
                    <a:pt x="3166" y="24847"/>
                  </a:lnTo>
                  <a:lnTo>
                    <a:pt x="3166" y="25083"/>
                  </a:lnTo>
                  <a:lnTo>
                    <a:pt x="2997" y="25218"/>
                  </a:lnTo>
                  <a:lnTo>
                    <a:pt x="2997" y="25150"/>
                  </a:lnTo>
                  <a:lnTo>
                    <a:pt x="2930" y="25083"/>
                  </a:lnTo>
                  <a:lnTo>
                    <a:pt x="2863" y="25049"/>
                  </a:lnTo>
                  <a:lnTo>
                    <a:pt x="2795" y="25083"/>
                  </a:lnTo>
                  <a:lnTo>
                    <a:pt x="2762" y="25150"/>
                  </a:lnTo>
                  <a:lnTo>
                    <a:pt x="2694" y="25521"/>
                  </a:lnTo>
                  <a:lnTo>
                    <a:pt x="2256" y="25925"/>
                  </a:lnTo>
                  <a:lnTo>
                    <a:pt x="2256" y="25857"/>
                  </a:lnTo>
                  <a:lnTo>
                    <a:pt x="2223" y="25824"/>
                  </a:lnTo>
                  <a:lnTo>
                    <a:pt x="2189" y="25790"/>
                  </a:lnTo>
                  <a:lnTo>
                    <a:pt x="2122" y="25790"/>
                  </a:lnTo>
                  <a:lnTo>
                    <a:pt x="2054" y="25824"/>
                  </a:lnTo>
                  <a:lnTo>
                    <a:pt x="2021" y="25891"/>
                  </a:lnTo>
                  <a:lnTo>
                    <a:pt x="2021" y="26160"/>
                  </a:lnTo>
                  <a:lnTo>
                    <a:pt x="1617" y="26564"/>
                  </a:lnTo>
                  <a:lnTo>
                    <a:pt x="1549" y="26531"/>
                  </a:lnTo>
                  <a:lnTo>
                    <a:pt x="1482" y="26531"/>
                  </a:lnTo>
                  <a:lnTo>
                    <a:pt x="1415" y="26564"/>
                  </a:lnTo>
                  <a:lnTo>
                    <a:pt x="1381" y="26632"/>
                  </a:lnTo>
                  <a:lnTo>
                    <a:pt x="1381" y="26766"/>
                  </a:lnTo>
                  <a:lnTo>
                    <a:pt x="1011" y="27170"/>
                  </a:lnTo>
                  <a:lnTo>
                    <a:pt x="977" y="27103"/>
                  </a:lnTo>
                  <a:lnTo>
                    <a:pt x="943" y="27036"/>
                  </a:lnTo>
                  <a:lnTo>
                    <a:pt x="876" y="27036"/>
                  </a:lnTo>
                  <a:lnTo>
                    <a:pt x="809" y="27069"/>
                  </a:lnTo>
                  <a:lnTo>
                    <a:pt x="775" y="27137"/>
                  </a:lnTo>
                  <a:lnTo>
                    <a:pt x="708" y="27507"/>
                  </a:lnTo>
                  <a:lnTo>
                    <a:pt x="640" y="27574"/>
                  </a:lnTo>
                  <a:lnTo>
                    <a:pt x="607" y="27541"/>
                  </a:lnTo>
                  <a:lnTo>
                    <a:pt x="607" y="27507"/>
                  </a:lnTo>
                  <a:lnTo>
                    <a:pt x="506" y="27473"/>
                  </a:lnTo>
                  <a:lnTo>
                    <a:pt x="438" y="27507"/>
                  </a:lnTo>
                  <a:lnTo>
                    <a:pt x="405" y="27541"/>
                  </a:lnTo>
                  <a:lnTo>
                    <a:pt x="405" y="27574"/>
                  </a:lnTo>
                  <a:lnTo>
                    <a:pt x="405" y="27844"/>
                  </a:lnTo>
                  <a:lnTo>
                    <a:pt x="102" y="28214"/>
                  </a:lnTo>
                  <a:lnTo>
                    <a:pt x="34" y="28214"/>
                  </a:lnTo>
                  <a:lnTo>
                    <a:pt x="1" y="28281"/>
                  </a:lnTo>
                  <a:lnTo>
                    <a:pt x="1" y="29527"/>
                  </a:lnTo>
                  <a:lnTo>
                    <a:pt x="34" y="29897"/>
                  </a:lnTo>
                  <a:lnTo>
                    <a:pt x="68" y="29965"/>
                  </a:lnTo>
                  <a:lnTo>
                    <a:pt x="135" y="29998"/>
                  </a:lnTo>
                  <a:lnTo>
                    <a:pt x="371" y="29998"/>
                  </a:lnTo>
                  <a:lnTo>
                    <a:pt x="438" y="29965"/>
                  </a:lnTo>
                  <a:lnTo>
                    <a:pt x="472" y="29897"/>
                  </a:lnTo>
                  <a:lnTo>
                    <a:pt x="573" y="29258"/>
                  </a:lnTo>
                  <a:lnTo>
                    <a:pt x="674" y="29763"/>
                  </a:lnTo>
                  <a:lnTo>
                    <a:pt x="708" y="29830"/>
                  </a:lnTo>
                  <a:lnTo>
                    <a:pt x="775" y="29830"/>
                  </a:lnTo>
                  <a:lnTo>
                    <a:pt x="405" y="30200"/>
                  </a:lnTo>
                  <a:lnTo>
                    <a:pt x="1" y="30537"/>
                  </a:lnTo>
                  <a:lnTo>
                    <a:pt x="1" y="30806"/>
                  </a:lnTo>
                  <a:lnTo>
                    <a:pt x="573" y="30369"/>
                  </a:lnTo>
                  <a:lnTo>
                    <a:pt x="1112" y="29864"/>
                  </a:lnTo>
                  <a:lnTo>
                    <a:pt x="1617" y="29325"/>
                  </a:lnTo>
                  <a:lnTo>
                    <a:pt x="2088" y="28786"/>
                  </a:lnTo>
                  <a:lnTo>
                    <a:pt x="3031" y="27675"/>
                  </a:lnTo>
                  <a:lnTo>
                    <a:pt x="3974" y="26564"/>
                  </a:lnTo>
                  <a:lnTo>
                    <a:pt x="4647" y="25857"/>
                  </a:lnTo>
                  <a:lnTo>
                    <a:pt x="5354" y="25184"/>
                  </a:lnTo>
                  <a:lnTo>
                    <a:pt x="5792" y="25723"/>
                  </a:lnTo>
                  <a:lnTo>
                    <a:pt x="6263" y="26228"/>
                  </a:lnTo>
                  <a:lnTo>
                    <a:pt x="6768" y="26699"/>
                  </a:lnTo>
                  <a:lnTo>
                    <a:pt x="7273" y="27204"/>
                  </a:lnTo>
                  <a:lnTo>
                    <a:pt x="7307" y="27204"/>
                  </a:lnTo>
                  <a:lnTo>
                    <a:pt x="6196" y="28214"/>
                  </a:lnTo>
                  <a:lnTo>
                    <a:pt x="5118" y="29224"/>
                  </a:lnTo>
                  <a:lnTo>
                    <a:pt x="4243" y="29998"/>
                  </a:lnTo>
                  <a:lnTo>
                    <a:pt x="3435" y="30806"/>
                  </a:lnTo>
                  <a:lnTo>
                    <a:pt x="2627" y="31615"/>
                  </a:lnTo>
                  <a:lnTo>
                    <a:pt x="1785" y="32389"/>
                  </a:lnTo>
                  <a:lnTo>
                    <a:pt x="1448" y="32658"/>
                  </a:lnTo>
                  <a:lnTo>
                    <a:pt x="1112" y="32894"/>
                  </a:lnTo>
                  <a:lnTo>
                    <a:pt x="371" y="33264"/>
                  </a:lnTo>
                  <a:lnTo>
                    <a:pt x="169" y="33365"/>
                  </a:lnTo>
                  <a:lnTo>
                    <a:pt x="1" y="33500"/>
                  </a:lnTo>
                  <a:lnTo>
                    <a:pt x="1" y="33668"/>
                  </a:lnTo>
                  <a:lnTo>
                    <a:pt x="169" y="33668"/>
                  </a:lnTo>
                  <a:lnTo>
                    <a:pt x="472" y="33466"/>
                  </a:lnTo>
                  <a:lnTo>
                    <a:pt x="775" y="33332"/>
                  </a:lnTo>
                  <a:lnTo>
                    <a:pt x="1347" y="33062"/>
                  </a:lnTo>
                  <a:lnTo>
                    <a:pt x="1347" y="33062"/>
                  </a:lnTo>
                  <a:lnTo>
                    <a:pt x="1078" y="33332"/>
                  </a:lnTo>
                  <a:lnTo>
                    <a:pt x="910" y="33500"/>
                  </a:lnTo>
                  <a:lnTo>
                    <a:pt x="809" y="33668"/>
                  </a:lnTo>
                  <a:lnTo>
                    <a:pt x="910" y="33668"/>
                  </a:lnTo>
                  <a:lnTo>
                    <a:pt x="1078" y="33466"/>
                  </a:lnTo>
                  <a:lnTo>
                    <a:pt x="1280" y="33264"/>
                  </a:lnTo>
                  <a:lnTo>
                    <a:pt x="1482" y="33096"/>
                  </a:lnTo>
                  <a:lnTo>
                    <a:pt x="1718" y="32928"/>
                  </a:lnTo>
                  <a:lnTo>
                    <a:pt x="2189" y="32625"/>
                  </a:lnTo>
                  <a:lnTo>
                    <a:pt x="2627" y="32322"/>
                  </a:lnTo>
                  <a:lnTo>
                    <a:pt x="3199" y="31850"/>
                  </a:lnTo>
                  <a:lnTo>
                    <a:pt x="3738" y="31345"/>
                  </a:lnTo>
                  <a:lnTo>
                    <a:pt x="4277" y="30806"/>
                  </a:lnTo>
                  <a:lnTo>
                    <a:pt x="4815" y="30301"/>
                  </a:lnTo>
                  <a:lnTo>
                    <a:pt x="5926" y="29291"/>
                  </a:lnTo>
                  <a:lnTo>
                    <a:pt x="6499" y="28786"/>
                  </a:lnTo>
                  <a:lnTo>
                    <a:pt x="7037" y="28248"/>
                  </a:lnTo>
                  <a:lnTo>
                    <a:pt x="8115" y="27170"/>
                  </a:lnTo>
                  <a:lnTo>
                    <a:pt x="9192" y="26093"/>
                  </a:lnTo>
                  <a:lnTo>
                    <a:pt x="9764" y="25588"/>
                  </a:lnTo>
                  <a:lnTo>
                    <a:pt x="10337" y="25049"/>
                  </a:lnTo>
                  <a:lnTo>
                    <a:pt x="11482" y="24039"/>
                  </a:lnTo>
                  <a:lnTo>
                    <a:pt x="12660" y="22962"/>
                  </a:lnTo>
                  <a:lnTo>
                    <a:pt x="13805" y="21884"/>
                  </a:lnTo>
                  <a:lnTo>
                    <a:pt x="16027" y="19662"/>
                  </a:lnTo>
                  <a:lnTo>
                    <a:pt x="18249" y="17440"/>
                  </a:lnTo>
                  <a:lnTo>
                    <a:pt x="18855" y="16902"/>
                  </a:lnTo>
                  <a:lnTo>
                    <a:pt x="19495" y="16363"/>
                  </a:lnTo>
                  <a:lnTo>
                    <a:pt x="19225" y="16801"/>
                  </a:lnTo>
                  <a:lnTo>
                    <a:pt x="18821" y="17306"/>
                  </a:lnTo>
                  <a:lnTo>
                    <a:pt x="18350" y="17811"/>
                  </a:lnTo>
                  <a:lnTo>
                    <a:pt x="18148" y="17979"/>
                  </a:lnTo>
                  <a:lnTo>
                    <a:pt x="17912" y="18147"/>
                  </a:lnTo>
                  <a:lnTo>
                    <a:pt x="17474" y="18450"/>
                  </a:lnTo>
                  <a:lnTo>
                    <a:pt x="17676" y="18383"/>
                  </a:lnTo>
                  <a:lnTo>
                    <a:pt x="17912" y="18282"/>
                  </a:lnTo>
                  <a:lnTo>
                    <a:pt x="18282" y="17979"/>
                  </a:lnTo>
                  <a:lnTo>
                    <a:pt x="18484" y="17777"/>
                  </a:lnTo>
                  <a:lnTo>
                    <a:pt x="18720" y="17541"/>
                  </a:lnTo>
                  <a:lnTo>
                    <a:pt x="19091" y="17070"/>
                  </a:lnTo>
                  <a:lnTo>
                    <a:pt x="19427" y="16599"/>
                  </a:lnTo>
                  <a:lnTo>
                    <a:pt x="19730" y="16161"/>
                  </a:lnTo>
                  <a:lnTo>
                    <a:pt x="20067" y="15858"/>
                  </a:lnTo>
                  <a:lnTo>
                    <a:pt x="20370" y="15521"/>
                  </a:lnTo>
                  <a:lnTo>
                    <a:pt x="20639" y="15185"/>
                  </a:lnTo>
                  <a:lnTo>
                    <a:pt x="20875" y="14814"/>
                  </a:lnTo>
                  <a:lnTo>
                    <a:pt x="20740" y="15151"/>
                  </a:lnTo>
                  <a:lnTo>
                    <a:pt x="20471" y="15656"/>
                  </a:lnTo>
                  <a:lnTo>
                    <a:pt x="20168" y="16127"/>
                  </a:lnTo>
                  <a:lnTo>
                    <a:pt x="19730" y="16700"/>
                  </a:lnTo>
                  <a:lnTo>
                    <a:pt x="19225" y="17205"/>
                  </a:lnTo>
                  <a:lnTo>
                    <a:pt x="18720" y="17676"/>
                  </a:lnTo>
                  <a:lnTo>
                    <a:pt x="18181" y="18147"/>
                  </a:lnTo>
                  <a:lnTo>
                    <a:pt x="17104" y="19056"/>
                  </a:lnTo>
                  <a:lnTo>
                    <a:pt x="15993" y="19999"/>
                  </a:lnTo>
                  <a:lnTo>
                    <a:pt x="15421" y="20504"/>
                  </a:lnTo>
                  <a:lnTo>
                    <a:pt x="14882" y="21043"/>
                  </a:lnTo>
                  <a:lnTo>
                    <a:pt x="13771" y="22120"/>
                  </a:lnTo>
                  <a:lnTo>
                    <a:pt x="12593" y="23198"/>
                  </a:lnTo>
                  <a:lnTo>
                    <a:pt x="11414" y="24275"/>
                  </a:lnTo>
                  <a:lnTo>
                    <a:pt x="10236" y="25352"/>
                  </a:lnTo>
                  <a:lnTo>
                    <a:pt x="9057" y="26430"/>
                  </a:lnTo>
                  <a:lnTo>
                    <a:pt x="6802" y="28618"/>
                  </a:lnTo>
                  <a:lnTo>
                    <a:pt x="5623" y="29662"/>
                  </a:lnTo>
                  <a:lnTo>
                    <a:pt x="4445" y="30705"/>
                  </a:lnTo>
                  <a:lnTo>
                    <a:pt x="3637" y="31480"/>
                  </a:lnTo>
                  <a:lnTo>
                    <a:pt x="2829" y="32254"/>
                  </a:lnTo>
                  <a:lnTo>
                    <a:pt x="2526" y="32625"/>
                  </a:lnTo>
                  <a:lnTo>
                    <a:pt x="2189" y="32961"/>
                  </a:lnTo>
                  <a:lnTo>
                    <a:pt x="1886" y="33332"/>
                  </a:lnTo>
                  <a:lnTo>
                    <a:pt x="1549" y="33668"/>
                  </a:lnTo>
                  <a:lnTo>
                    <a:pt x="1650" y="33668"/>
                  </a:lnTo>
                  <a:lnTo>
                    <a:pt x="2021" y="33298"/>
                  </a:lnTo>
                  <a:lnTo>
                    <a:pt x="2357" y="32894"/>
                  </a:lnTo>
                  <a:lnTo>
                    <a:pt x="2863" y="32355"/>
                  </a:lnTo>
                  <a:lnTo>
                    <a:pt x="3401" y="31817"/>
                  </a:lnTo>
                  <a:lnTo>
                    <a:pt x="4344" y="30908"/>
                  </a:lnTo>
                  <a:lnTo>
                    <a:pt x="5354" y="30032"/>
                  </a:lnTo>
                  <a:lnTo>
                    <a:pt x="4748" y="30604"/>
                  </a:lnTo>
                  <a:lnTo>
                    <a:pt x="4007" y="31345"/>
                  </a:lnTo>
                  <a:lnTo>
                    <a:pt x="3300" y="32086"/>
                  </a:lnTo>
                  <a:lnTo>
                    <a:pt x="2593" y="32860"/>
                  </a:lnTo>
                  <a:lnTo>
                    <a:pt x="1920" y="33668"/>
                  </a:lnTo>
                  <a:lnTo>
                    <a:pt x="1987" y="33668"/>
                  </a:lnTo>
                  <a:lnTo>
                    <a:pt x="4075" y="31480"/>
                  </a:lnTo>
                  <a:lnTo>
                    <a:pt x="5118" y="30402"/>
                  </a:lnTo>
                  <a:lnTo>
                    <a:pt x="6196" y="29359"/>
                  </a:lnTo>
                  <a:lnTo>
                    <a:pt x="7340" y="28281"/>
                  </a:lnTo>
                  <a:lnTo>
                    <a:pt x="8519" y="27238"/>
                  </a:lnTo>
                  <a:lnTo>
                    <a:pt x="9697" y="26194"/>
                  </a:lnTo>
                  <a:lnTo>
                    <a:pt x="10876" y="25184"/>
                  </a:lnTo>
                  <a:lnTo>
                    <a:pt x="11482" y="24679"/>
                  </a:lnTo>
                  <a:lnTo>
                    <a:pt x="12054" y="24174"/>
                  </a:lnTo>
                  <a:lnTo>
                    <a:pt x="13165" y="23097"/>
                  </a:lnTo>
                  <a:lnTo>
                    <a:pt x="14276" y="22053"/>
                  </a:lnTo>
                  <a:lnTo>
                    <a:pt x="15421" y="20975"/>
                  </a:lnTo>
                  <a:lnTo>
                    <a:pt x="17643" y="19056"/>
                  </a:lnTo>
                  <a:lnTo>
                    <a:pt x="18720" y="18080"/>
                  </a:lnTo>
                  <a:lnTo>
                    <a:pt x="19259" y="17575"/>
                  </a:lnTo>
                  <a:lnTo>
                    <a:pt x="19764" y="17036"/>
                  </a:lnTo>
                  <a:lnTo>
                    <a:pt x="20067" y="16666"/>
                  </a:lnTo>
                  <a:lnTo>
                    <a:pt x="20370" y="16296"/>
                  </a:lnTo>
                  <a:lnTo>
                    <a:pt x="20673" y="15858"/>
                  </a:lnTo>
                  <a:lnTo>
                    <a:pt x="20909" y="15420"/>
                  </a:lnTo>
                  <a:lnTo>
                    <a:pt x="21010" y="15185"/>
                  </a:lnTo>
                  <a:lnTo>
                    <a:pt x="21111" y="14949"/>
                  </a:lnTo>
                  <a:lnTo>
                    <a:pt x="21178" y="14713"/>
                  </a:lnTo>
                  <a:lnTo>
                    <a:pt x="21212" y="14444"/>
                  </a:lnTo>
                  <a:lnTo>
                    <a:pt x="21212" y="14208"/>
                  </a:lnTo>
                  <a:lnTo>
                    <a:pt x="21178" y="13972"/>
                  </a:lnTo>
                  <a:lnTo>
                    <a:pt x="21111" y="13737"/>
                  </a:lnTo>
                  <a:lnTo>
                    <a:pt x="21010" y="13501"/>
                  </a:lnTo>
                  <a:lnTo>
                    <a:pt x="20976" y="13467"/>
                  </a:lnTo>
                  <a:lnTo>
                    <a:pt x="20942" y="13467"/>
                  </a:lnTo>
                  <a:lnTo>
                    <a:pt x="20808" y="13097"/>
                  </a:lnTo>
                  <a:lnTo>
                    <a:pt x="20606" y="12794"/>
                  </a:lnTo>
                  <a:lnTo>
                    <a:pt x="20336" y="12491"/>
                  </a:lnTo>
                  <a:lnTo>
                    <a:pt x="20033" y="12255"/>
                  </a:lnTo>
                  <a:lnTo>
                    <a:pt x="20067" y="12188"/>
                  </a:lnTo>
                  <a:lnTo>
                    <a:pt x="20067" y="12121"/>
                  </a:lnTo>
                  <a:lnTo>
                    <a:pt x="20067" y="12087"/>
                  </a:lnTo>
                  <a:lnTo>
                    <a:pt x="20101" y="12020"/>
                  </a:lnTo>
                  <a:lnTo>
                    <a:pt x="20101" y="11952"/>
                  </a:lnTo>
                  <a:lnTo>
                    <a:pt x="20033" y="11885"/>
                  </a:lnTo>
                  <a:lnTo>
                    <a:pt x="19966" y="11919"/>
                  </a:lnTo>
                  <a:lnTo>
                    <a:pt x="19730" y="11515"/>
                  </a:lnTo>
                  <a:lnTo>
                    <a:pt x="19461" y="11178"/>
                  </a:lnTo>
                  <a:lnTo>
                    <a:pt x="19326" y="11077"/>
                  </a:lnTo>
                  <a:lnTo>
                    <a:pt x="19192" y="10976"/>
                  </a:lnTo>
                  <a:lnTo>
                    <a:pt x="18990" y="10909"/>
                  </a:lnTo>
                  <a:lnTo>
                    <a:pt x="18821" y="10875"/>
                  </a:lnTo>
                  <a:lnTo>
                    <a:pt x="18720" y="10875"/>
                  </a:lnTo>
                  <a:lnTo>
                    <a:pt x="18585" y="10942"/>
                  </a:lnTo>
                  <a:lnTo>
                    <a:pt x="18585" y="10976"/>
                  </a:lnTo>
                  <a:lnTo>
                    <a:pt x="17340" y="9528"/>
                  </a:lnTo>
                  <a:lnTo>
                    <a:pt x="16094" y="8114"/>
                  </a:lnTo>
                  <a:lnTo>
                    <a:pt x="14781" y="6734"/>
                  </a:lnTo>
                  <a:lnTo>
                    <a:pt x="14141" y="6060"/>
                  </a:lnTo>
                  <a:lnTo>
                    <a:pt x="13434" y="5387"/>
                  </a:lnTo>
                  <a:lnTo>
                    <a:pt x="12795" y="4747"/>
                  </a:lnTo>
                  <a:lnTo>
                    <a:pt x="12155" y="4040"/>
                  </a:lnTo>
                  <a:lnTo>
                    <a:pt x="10943" y="2660"/>
                  </a:lnTo>
                  <a:lnTo>
                    <a:pt x="10337" y="1953"/>
                  </a:lnTo>
                  <a:lnTo>
                    <a:pt x="9697" y="1280"/>
                  </a:lnTo>
                  <a:lnTo>
                    <a:pt x="9024" y="606"/>
                  </a:lnTo>
                  <a:lnTo>
                    <a:pt x="8317" y="34"/>
                  </a:lnTo>
                  <a:lnTo>
                    <a:pt x="828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1" name="Shape 281"/>
            <p:cNvSpPr/>
            <p:nvPr/>
          </p:nvSpPr>
          <p:spPr>
            <a:xfrm>
              <a:off x="6854425" y="2395400"/>
              <a:ext cx="68200" cy="50525"/>
            </a:xfrm>
            <a:custGeom>
              <a:avLst/>
              <a:gdLst/>
              <a:ahLst/>
              <a:cxnLst/>
              <a:rect l="0" t="0" r="0" b="0"/>
              <a:pathLst>
                <a:path w="2728" h="2021" extrusionOk="0">
                  <a:moveTo>
                    <a:pt x="2020" y="0"/>
                  </a:moveTo>
                  <a:lnTo>
                    <a:pt x="68" y="674"/>
                  </a:lnTo>
                  <a:lnTo>
                    <a:pt x="0" y="707"/>
                  </a:lnTo>
                  <a:lnTo>
                    <a:pt x="0" y="808"/>
                  </a:lnTo>
                  <a:lnTo>
                    <a:pt x="34" y="876"/>
                  </a:lnTo>
                  <a:lnTo>
                    <a:pt x="135" y="876"/>
                  </a:lnTo>
                  <a:lnTo>
                    <a:pt x="1549" y="371"/>
                  </a:lnTo>
                  <a:lnTo>
                    <a:pt x="1717" y="303"/>
                  </a:lnTo>
                  <a:lnTo>
                    <a:pt x="1886" y="270"/>
                  </a:lnTo>
                  <a:lnTo>
                    <a:pt x="1953" y="270"/>
                  </a:lnTo>
                  <a:lnTo>
                    <a:pt x="2020" y="303"/>
                  </a:lnTo>
                  <a:lnTo>
                    <a:pt x="2054" y="371"/>
                  </a:lnTo>
                  <a:lnTo>
                    <a:pt x="2121" y="472"/>
                  </a:lnTo>
                  <a:lnTo>
                    <a:pt x="2458" y="1111"/>
                  </a:lnTo>
                  <a:lnTo>
                    <a:pt x="1313" y="1448"/>
                  </a:lnTo>
                  <a:lnTo>
                    <a:pt x="943" y="1549"/>
                  </a:lnTo>
                  <a:lnTo>
                    <a:pt x="808" y="1616"/>
                  </a:lnTo>
                  <a:lnTo>
                    <a:pt x="640" y="1717"/>
                  </a:lnTo>
                  <a:lnTo>
                    <a:pt x="539" y="1246"/>
                  </a:lnTo>
                  <a:lnTo>
                    <a:pt x="472" y="1010"/>
                  </a:lnTo>
                  <a:lnTo>
                    <a:pt x="371" y="808"/>
                  </a:lnTo>
                  <a:lnTo>
                    <a:pt x="337" y="808"/>
                  </a:lnTo>
                  <a:lnTo>
                    <a:pt x="303" y="943"/>
                  </a:lnTo>
                  <a:lnTo>
                    <a:pt x="303" y="1078"/>
                  </a:lnTo>
                  <a:lnTo>
                    <a:pt x="337" y="1381"/>
                  </a:lnTo>
                  <a:lnTo>
                    <a:pt x="404" y="1650"/>
                  </a:lnTo>
                  <a:lnTo>
                    <a:pt x="505" y="1919"/>
                  </a:lnTo>
                  <a:lnTo>
                    <a:pt x="539" y="1987"/>
                  </a:lnTo>
                  <a:lnTo>
                    <a:pt x="573" y="1987"/>
                  </a:lnTo>
                  <a:lnTo>
                    <a:pt x="640" y="2020"/>
                  </a:lnTo>
                  <a:lnTo>
                    <a:pt x="674" y="1987"/>
                  </a:lnTo>
                  <a:lnTo>
                    <a:pt x="876" y="1852"/>
                  </a:lnTo>
                  <a:lnTo>
                    <a:pt x="1078" y="1751"/>
                  </a:lnTo>
                  <a:lnTo>
                    <a:pt x="1549" y="1616"/>
                  </a:lnTo>
                  <a:lnTo>
                    <a:pt x="2626" y="1313"/>
                  </a:lnTo>
                  <a:lnTo>
                    <a:pt x="2694" y="1280"/>
                  </a:lnTo>
                  <a:lnTo>
                    <a:pt x="2727" y="1246"/>
                  </a:lnTo>
                  <a:lnTo>
                    <a:pt x="2727" y="1179"/>
                  </a:lnTo>
                  <a:lnTo>
                    <a:pt x="2694" y="1145"/>
                  </a:lnTo>
                  <a:lnTo>
                    <a:pt x="2155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2" name="Shape 282"/>
            <p:cNvSpPr/>
            <p:nvPr/>
          </p:nvSpPr>
          <p:spPr>
            <a:xfrm>
              <a:off x="6345200" y="238125"/>
              <a:ext cx="810575" cy="563100"/>
            </a:xfrm>
            <a:custGeom>
              <a:avLst/>
              <a:gdLst/>
              <a:ahLst/>
              <a:cxnLst/>
              <a:rect l="0" t="0" r="0" b="0"/>
              <a:pathLst>
                <a:path w="32423" h="22524" extrusionOk="0">
                  <a:moveTo>
                    <a:pt x="0" y="0"/>
                  </a:moveTo>
                  <a:lnTo>
                    <a:pt x="337" y="707"/>
                  </a:lnTo>
                  <a:lnTo>
                    <a:pt x="1717" y="3299"/>
                  </a:lnTo>
                  <a:lnTo>
                    <a:pt x="2694" y="5118"/>
                  </a:lnTo>
                  <a:lnTo>
                    <a:pt x="3670" y="6868"/>
                  </a:lnTo>
                  <a:lnTo>
                    <a:pt x="4646" y="8653"/>
                  </a:lnTo>
                  <a:lnTo>
                    <a:pt x="5589" y="10471"/>
                  </a:lnTo>
                  <a:lnTo>
                    <a:pt x="7306" y="13939"/>
                  </a:lnTo>
                  <a:lnTo>
                    <a:pt x="9023" y="17373"/>
                  </a:lnTo>
                  <a:lnTo>
                    <a:pt x="9293" y="18046"/>
                  </a:lnTo>
                  <a:lnTo>
                    <a:pt x="9596" y="18719"/>
                  </a:lnTo>
                  <a:lnTo>
                    <a:pt x="10202" y="20066"/>
                  </a:lnTo>
                  <a:lnTo>
                    <a:pt x="10505" y="20706"/>
                  </a:lnTo>
                  <a:lnTo>
                    <a:pt x="10875" y="21346"/>
                  </a:lnTo>
                  <a:lnTo>
                    <a:pt x="11279" y="21952"/>
                  </a:lnTo>
                  <a:lnTo>
                    <a:pt x="11515" y="22221"/>
                  </a:lnTo>
                  <a:lnTo>
                    <a:pt x="11750" y="22490"/>
                  </a:lnTo>
                  <a:lnTo>
                    <a:pt x="11818" y="22524"/>
                  </a:lnTo>
                  <a:lnTo>
                    <a:pt x="11851" y="22524"/>
                  </a:lnTo>
                  <a:lnTo>
                    <a:pt x="11952" y="22490"/>
                  </a:lnTo>
                  <a:lnTo>
                    <a:pt x="11986" y="22389"/>
                  </a:lnTo>
                  <a:lnTo>
                    <a:pt x="11986" y="22356"/>
                  </a:lnTo>
                  <a:lnTo>
                    <a:pt x="11952" y="22288"/>
                  </a:lnTo>
                  <a:lnTo>
                    <a:pt x="11919" y="22288"/>
                  </a:lnTo>
                  <a:lnTo>
                    <a:pt x="12457" y="22154"/>
                  </a:lnTo>
                  <a:lnTo>
                    <a:pt x="12962" y="21985"/>
                  </a:lnTo>
                  <a:lnTo>
                    <a:pt x="13467" y="21750"/>
                  </a:lnTo>
                  <a:lnTo>
                    <a:pt x="13939" y="21480"/>
                  </a:lnTo>
                  <a:lnTo>
                    <a:pt x="14444" y="21177"/>
                  </a:lnTo>
                  <a:lnTo>
                    <a:pt x="14881" y="20841"/>
                  </a:lnTo>
                  <a:lnTo>
                    <a:pt x="15790" y="20235"/>
                  </a:lnTo>
                  <a:lnTo>
                    <a:pt x="16430" y="19830"/>
                  </a:lnTo>
                  <a:lnTo>
                    <a:pt x="17070" y="19426"/>
                  </a:lnTo>
                  <a:lnTo>
                    <a:pt x="18417" y="18686"/>
                  </a:lnTo>
                  <a:lnTo>
                    <a:pt x="21144" y="17272"/>
                  </a:lnTo>
                  <a:lnTo>
                    <a:pt x="22524" y="16598"/>
                  </a:lnTo>
                  <a:lnTo>
                    <a:pt x="23904" y="15925"/>
                  </a:lnTo>
                  <a:lnTo>
                    <a:pt x="25285" y="15285"/>
                  </a:lnTo>
                  <a:lnTo>
                    <a:pt x="26665" y="14612"/>
                  </a:lnTo>
                  <a:lnTo>
                    <a:pt x="27372" y="14242"/>
                  </a:lnTo>
                  <a:lnTo>
                    <a:pt x="28079" y="13838"/>
                  </a:lnTo>
                  <a:lnTo>
                    <a:pt x="29460" y="12996"/>
                  </a:lnTo>
                  <a:lnTo>
                    <a:pt x="30133" y="12592"/>
                  </a:lnTo>
                  <a:lnTo>
                    <a:pt x="30840" y="12222"/>
                  </a:lnTo>
                  <a:lnTo>
                    <a:pt x="31547" y="11851"/>
                  </a:lnTo>
                  <a:lnTo>
                    <a:pt x="32288" y="11548"/>
                  </a:lnTo>
                  <a:lnTo>
                    <a:pt x="32355" y="11548"/>
                  </a:lnTo>
                  <a:lnTo>
                    <a:pt x="32422" y="11481"/>
                  </a:lnTo>
                  <a:lnTo>
                    <a:pt x="32422" y="11447"/>
                  </a:lnTo>
                  <a:lnTo>
                    <a:pt x="32389" y="11380"/>
                  </a:lnTo>
                  <a:lnTo>
                    <a:pt x="32254" y="11211"/>
                  </a:lnTo>
                  <a:lnTo>
                    <a:pt x="32119" y="11077"/>
                  </a:lnTo>
                  <a:lnTo>
                    <a:pt x="31884" y="10706"/>
                  </a:lnTo>
                  <a:lnTo>
                    <a:pt x="31480" y="9966"/>
                  </a:lnTo>
                  <a:lnTo>
                    <a:pt x="31210" y="9562"/>
                  </a:lnTo>
                  <a:lnTo>
                    <a:pt x="30907" y="9158"/>
                  </a:lnTo>
                  <a:lnTo>
                    <a:pt x="30301" y="8350"/>
                  </a:lnTo>
                  <a:lnTo>
                    <a:pt x="29998" y="7878"/>
                  </a:lnTo>
                  <a:lnTo>
                    <a:pt x="29729" y="7407"/>
                  </a:lnTo>
                  <a:lnTo>
                    <a:pt x="29460" y="6936"/>
                  </a:lnTo>
                  <a:lnTo>
                    <a:pt x="29224" y="6464"/>
                  </a:lnTo>
                  <a:lnTo>
                    <a:pt x="28753" y="5454"/>
                  </a:lnTo>
                  <a:lnTo>
                    <a:pt x="28349" y="4478"/>
                  </a:lnTo>
                  <a:lnTo>
                    <a:pt x="27877" y="3434"/>
                  </a:lnTo>
                  <a:lnTo>
                    <a:pt x="27339" y="2458"/>
                  </a:lnTo>
                  <a:lnTo>
                    <a:pt x="26261" y="471"/>
                  </a:lnTo>
                  <a:lnTo>
                    <a:pt x="26026" y="0"/>
                  </a:lnTo>
                  <a:lnTo>
                    <a:pt x="25790" y="0"/>
                  </a:lnTo>
                  <a:lnTo>
                    <a:pt x="26026" y="539"/>
                  </a:lnTo>
                  <a:lnTo>
                    <a:pt x="26295" y="1044"/>
                  </a:lnTo>
                  <a:lnTo>
                    <a:pt x="27406" y="3097"/>
                  </a:lnTo>
                  <a:lnTo>
                    <a:pt x="27911" y="4175"/>
                  </a:lnTo>
                  <a:lnTo>
                    <a:pt x="28382" y="5219"/>
                  </a:lnTo>
                  <a:lnTo>
                    <a:pt x="28820" y="6195"/>
                  </a:lnTo>
                  <a:lnTo>
                    <a:pt x="29258" y="7104"/>
                  </a:lnTo>
                  <a:lnTo>
                    <a:pt x="29796" y="7979"/>
                  </a:lnTo>
                  <a:lnTo>
                    <a:pt x="30369" y="8821"/>
                  </a:lnTo>
                  <a:lnTo>
                    <a:pt x="30941" y="9595"/>
                  </a:lnTo>
                  <a:lnTo>
                    <a:pt x="31177" y="9999"/>
                  </a:lnTo>
                  <a:lnTo>
                    <a:pt x="31412" y="10403"/>
                  </a:lnTo>
                  <a:lnTo>
                    <a:pt x="31715" y="10942"/>
                  </a:lnTo>
                  <a:lnTo>
                    <a:pt x="31884" y="11178"/>
                  </a:lnTo>
                  <a:lnTo>
                    <a:pt x="32086" y="11413"/>
                  </a:lnTo>
                  <a:lnTo>
                    <a:pt x="31446" y="11683"/>
                  </a:lnTo>
                  <a:lnTo>
                    <a:pt x="30840" y="11986"/>
                  </a:lnTo>
                  <a:lnTo>
                    <a:pt x="30200" y="12289"/>
                  </a:lnTo>
                  <a:lnTo>
                    <a:pt x="29594" y="12659"/>
                  </a:lnTo>
                  <a:lnTo>
                    <a:pt x="28416" y="13366"/>
                  </a:lnTo>
                  <a:lnTo>
                    <a:pt x="27204" y="14073"/>
                  </a:lnTo>
                  <a:lnTo>
                    <a:pt x="26531" y="14444"/>
                  </a:lnTo>
                  <a:lnTo>
                    <a:pt x="25857" y="14780"/>
                  </a:lnTo>
                  <a:lnTo>
                    <a:pt x="24477" y="15420"/>
                  </a:lnTo>
                  <a:lnTo>
                    <a:pt x="23096" y="16060"/>
                  </a:lnTo>
                  <a:lnTo>
                    <a:pt x="22389" y="16396"/>
                  </a:lnTo>
                  <a:lnTo>
                    <a:pt x="21716" y="16733"/>
                  </a:lnTo>
                  <a:lnTo>
                    <a:pt x="20302" y="17474"/>
                  </a:lnTo>
                  <a:lnTo>
                    <a:pt x="18888" y="18214"/>
                  </a:lnTo>
                  <a:lnTo>
                    <a:pt x="17508" y="18955"/>
                  </a:lnTo>
                  <a:lnTo>
                    <a:pt x="16834" y="19359"/>
                  </a:lnTo>
                  <a:lnTo>
                    <a:pt x="16127" y="19763"/>
                  </a:lnTo>
                  <a:lnTo>
                    <a:pt x="15083" y="20437"/>
                  </a:lnTo>
                  <a:lnTo>
                    <a:pt x="14040" y="21110"/>
                  </a:lnTo>
                  <a:lnTo>
                    <a:pt x="13501" y="21447"/>
                  </a:lnTo>
                  <a:lnTo>
                    <a:pt x="12962" y="21716"/>
                  </a:lnTo>
                  <a:lnTo>
                    <a:pt x="12390" y="21952"/>
                  </a:lnTo>
                  <a:lnTo>
                    <a:pt x="11784" y="22120"/>
                  </a:lnTo>
                  <a:lnTo>
                    <a:pt x="11346" y="21548"/>
                  </a:lnTo>
                  <a:lnTo>
                    <a:pt x="10942" y="20942"/>
                  </a:lnTo>
                  <a:lnTo>
                    <a:pt x="10606" y="20302"/>
                  </a:lnTo>
                  <a:lnTo>
                    <a:pt x="10269" y="19628"/>
                  </a:lnTo>
                  <a:lnTo>
                    <a:pt x="9697" y="18248"/>
                  </a:lnTo>
                  <a:lnTo>
                    <a:pt x="9394" y="17608"/>
                  </a:lnTo>
                  <a:lnTo>
                    <a:pt x="9091" y="16935"/>
                  </a:lnTo>
                  <a:lnTo>
                    <a:pt x="5488" y="9663"/>
                  </a:lnTo>
                  <a:lnTo>
                    <a:pt x="5017" y="8754"/>
                  </a:lnTo>
                  <a:lnTo>
                    <a:pt x="4545" y="7845"/>
                  </a:lnTo>
                  <a:lnTo>
                    <a:pt x="3569" y="6060"/>
                  </a:lnTo>
                  <a:lnTo>
                    <a:pt x="2559" y="4310"/>
                  </a:lnTo>
                  <a:lnTo>
                    <a:pt x="1583" y="2525"/>
                  </a:lnTo>
                  <a:lnTo>
                    <a:pt x="303" y="135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3" name="Shape 283"/>
            <p:cNvSpPr/>
            <p:nvPr/>
          </p:nvSpPr>
          <p:spPr>
            <a:xfrm>
              <a:off x="6682725" y="2484625"/>
              <a:ext cx="60625" cy="52200"/>
            </a:xfrm>
            <a:custGeom>
              <a:avLst/>
              <a:gdLst/>
              <a:ahLst/>
              <a:cxnLst/>
              <a:rect l="0" t="0" r="0" b="0"/>
              <a:pathLst>
                <a:path w="2425" h="2088" extrusionOk="0">
                  <a:moveTo>
                    <a:pt x="1953" y="202"/>
                  </a:moveTo>
                  <a:lnTo>
                    <a:pt x="2054" y="606"/>
                  </a:lnTo>
                  <a:lnTo>
                    <a:pt x="2121" y="1044"/>
                  </a:lnTo>
                  <a:lnTo>
                    <a:pt x="2155" y="1313"/>
                  </a:lnTo>
                  <a:lnTo>
                    <a:pt x="2155" y="1481"/>
                  </a:lnTo>
                  <a:lnTo>
                    <a:pt x="2155" y="1549"/>
                  </a:lnTo>
                  <a:lnTo>
                    <a:pt x="2121" y="1582"/>
                  </a:lnTo>
                  <a:lnTo>
                    <a:pt x="1953" y="1616"/>
                  </a:lnTo>
                  <a:lnTo>
                    <a:pt x="1784" y="1616"/>
                  </a:lnTo>
                  <a:lnTo>
                    <a:pt x="1414" y="1650"/>
                  </a:lnTo>
                  <a:lnTo>
                    <a:pt x="1145" y="1717"/>
                  </a:lnTo>
                  <a:lnTo>
                    <a:pt x="875" y="1784"/>
                  </a:lnTo>
                  <a:lnTo>
                    <a:pt x="741" y="1784"/>
                  </a:lnTo>
                  <a:lnTo>
                    <a:pt x="640" y="1751"/>
                  </a:lnTo>
                  <a:lnTo>
                    <a:pt x="539" y="1650"/>
                  </a:lnTo>
                  <a:lnTo>
                    <a:pt x="471" y="1481"/>
                  </a:lnTo>
                  <a:lnTo>
                    <a:pt x="404" y="1111"/>
                  </a:lnTo>
                  <a:lnTo>
                    <a:pt x="337" y="909"/>
                  </a:lnTo>
                  <a:lnTo>
                    <a:pt x="269" y="707"/>
                  </a:lnTo>
                  <a:lnTo>
                    <a:pt x="505" y="606"/>
                  </a:lnTo>
                  <a:lnTo>
                    <a:pt x="741" y="539"/>
                  </a:lnTo>
                  <a:lnTo>
                    <a:pt x="1246" y="471"/>
                  </a:lnTo>
                  <a:lnTo>
                    <a:pt x="1616" y="370"/>
                  </a:lnTo>
                  <a:lnTo>
                    <a:pt x="1953" y="202"/>
                  </a:lnTo>
                  <a:close/>
                  <a:moveTo>
                    <a:pt x="2020" y="0"/>
                  </a:moveTo>
                  <a:lnTo>
                    <a:pt x="1953" y="34"/>
                  </a:lnTo>
                  <a:lnTo>
                    <a:pt x="1683" y="135"/>
                  </a:lnTo>
                  <a:lnTo>
                    <a:pt x="1380" y="236"/>
                  </a:lnTo>
                  <a:lnTo>
                    <a:pt x="774" y="370"/>
                  </a:lnTo>
                  <a:lnTo>
                    <a:pt x="539" y="404"/>
                  </a:lnTo>
                  <a:lnTo>
                    <a:pt x="337" y="438"/>
                  </a:lnTo>
                  <a:lnTo>
                    <a:pt x="168" y="539"/>
                  </a:lnTo>
                  <a:lnTo>
                    <a:pt x="67" y="606"/>
                  </a:lnTo>
                  <a:lnTo>
                    <a:pt x="0" y="673"/>
                  </a:lnTo>
                  <a:lnTo>
                    <a:pt x="0" y="741"/>
                  </a:lnTo>
                  <a:lnTo>
                    <a:pt x="0" y="774"/>
                  </a:lnTo>
                  <a:lnTo>
                    <a:pt x="67" y="808"/>
                  </a:lnTo>
                  <a:lnTo>
                    <a:pt x="101" y="842"/>
                  </a:lnTo>
                  <a:lnTo>
                    <a:pt x="168" y="1111"/>
                  </a:lnTo>
                  <a:lnTo>
                    <a:pt x="202" y="1380"/>
                  </a:lnTo>
                  <a:lnTo>
                    <a:pt x="269" y="1582"/>
                  </a:lnTo>
                  <a:lnTo>
                    <a:pt x="303" y="1751"/>
                  </a:lnTo>
                  <a:lnTo>
                    <a:pt x="370" y="1919"/>
                  </a:lnTo>
                  <a:lnTo>
                    <a:pt x="539" y="2054"/>
                  </a:lnTo>
                  <a:lnTo>
                    <a:pt x="606" y="2087"/>
                  </a:lnTo>
                  <a:lnTo>
                    <a:pt x="673" y="2087"/>
                  </a:lnTo>
                  <a:lnTo>
                    <a:pt x="842" y="2054"/>
                  </a:lnTo>
                  <a:lnTo>
                    <a:pt x="1145" y="1953"/>
                  </a:lnTo>
                  <a:lnTo>
                    <a:pt x="1448" y="1885"/>
                  </a:lnTo>
                  <a:lnTo>
                    <a:pt x="1751" y="1852"/>
                  </a:lnTo>
                  <a:lnTo>
                    <a:pt x="2054" y="1818"/>
                  </a:lnTo>
                  <a:lnTo>
                    <a:pt x="2323" y="1751"/>
                  </a:lnTo>
                  <a:lnTo>
                    <a:pt x="2390" y="1683"/>
                  </a:lnTo>
                  <a:lnTo>
                    <a:pt x="2424" y="1616"/>
                  </a:lnTo>
                  <a:lnTo>
                    <a:pt x="2357" y="1212"/>
                  </a:lnTo>
                  <a:lnTo>
                    <a:pt x="2256" y="842"/>
                  </a:lnTo>
                  <a:lnTo>
                    <a:pt x="2087" y="67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4" name="Shape 284"/>
            <p:cNvSpPr/>
            <p:nvPr/>
          </p:nvSpPr>
          <p:spPr>
            <a:xfrm>
              <a:off x="6793825" y="2413075"/>
              <a:ext cx="61450" cy="47150"/>
            </a:xfrm>
            <a:custGeom>
              <a:avLst/>
              <a:gdLst/>
              <a:ahLst/>
              <a:cxnLst/>
              <a:rect l="0" t="0" r="0" b="0"/>
              <a:pathLst>
                <a:path w="2458" h="1886" extrusionOk="0">
                  <a:moveTo>
                    <a:pt x="1852" y="270"/>
                  </a:moveTo>
                  <a:lnTo>
                    <a:pt x="1919" y="337"/>
                  </a:lnTo>
                  <a:lnTo>
                    <a:pt x="2020" y="472"/>
                  </a:lnTo>
                  <a:lnTo>
                    <a:pt x="2088" y="640"/>
                  </a:lnTo>
                  <a:lnTo>
                    <a:pt x="2189" y="977"/>
                  </a:lnTo>
                  <a:lnTo>
                    <a:pt x="1515" y="1179"/>
                  </a:lnTo>
                  <a:lnTo>
                    <a:pt x="1212" y="1280"/>
                  </a:lnTo>
                  <a:lnTo>
                    <a:pt x="909" y="1414"/>
                  </a:lnTo>
                  <a:lnTo>
                    <a:pt x="741" y="1515"/>
                  </a:lnTo>
                  <a:lnTo>
                    <a:pt x="640" y="1583"/>
                  </a:lnTo>
                  <a:lnTo>
                    <a:pt x="606" y="1583"/>
                  </a:lnTo>
                  <a:lnTo>
                    <a:pt x="573" y="1549"/>
                  </a:lnTo>
                  <a:lnTo>
                    <a:pt x="505" y="1381"/>
                  </a:lnTo>
                  <a:lnTo>
                    <a:pt x="438" y="1078"/>
                  </a:lnTo>
                  <a:lnTo>
                    <a:pt x="371" y="775"/>
                  </a:lnTo>
                  <a:lnTo>
                    <a:pt x="977" y="640"/>
                  </a:lnTo>
                  <a:lnTo>
                    <a:pt x="1549" y="438"/>
                  </a:lnTo>
                  <a:lnTo>
                    <a:pt x="1717" y="303"/>
                  </a:lnTo>
                  <a:lnTo>
                    <a:pt x="1818" y="270"/>
                  </a:lnTo>
                  <a:close/>
                  <a:moveTo>
                    <a:pt x="1818" y="0"/>
                  </a:moveTo>
                  <a:lnTo>
                    <a:pt x="1650" y="68"/>
                  </a:lnTo>
                  <a:lnTo>
                    <a:pt x="1482" y="169"/>
                  </a:lnTo>
                  <a:lnTo>
                    <a:pt x="1313" y="270"/>
                  </a:lnTo>
                  <a:lnTo>
                    <a:pt x="1145" y="337"/>
                  </a:lnTo>
                  <a:lnTo>
                    <a:pt x="606" y="472"/>
                  </a:lnTo>
                  <a:lnTo>
                    <a:pt x="68" y="640"/>
                  </a:lnTo>
                  <a:lnTo>
                    <a:pt x="0" y="707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02" y="842"/>
                  </a:lnTo>
                  <a:lnTo>
                    <a:pt x="202" y="1145"/>
                  </a:lnTo>
                  <a:lnTo>
                    <a:pt x="270" y="1482"/>
                  </a:lnTo>
                  <a:lnTo>
                    <a:pt x="303" y="1616"/>
                  </a:lnTo>
                  <a:lnTo>
                    <a:pt x="337" y="1751"/>
                  </a:lnTo>
                  <a:lnTo>
                    <a:pt x="404" y="1852"/>
                  </a:lnTo>
                  <a:lnTo>
                    <a:pt x="505" y="1886"/>
                  </a:lnTo>
                  <a:lnTo>
                    <a:pt x="674" y="1886"/>
                  </a:lnTo>
                  <a:lnTo>
                    <a:pt x="775" y="1818"/>
                  </a:lnTo>
                  <a:lnTo>
                    <a:pt x="1010" y="1650"/>
                  </a:lnTo>
                  <a:lnTo>
                    <a:pt x="1347" y="1482"/>
                  </a:lnTo>
                  <a:lnTo>
                    <a:pt x="1684" y="1381"/>
                  </a:lnTo>
                  <a:lnTo>
                    <a:pt x="2391" y="1179"/>
                  </a:lnTo>
                  <a:lnTo>
                    <a:pt x="2458" y="1145"/>
                  </a:lnTo>
                  <a:lnTo>
                    <a:pt x="2458" y="1044"/>
                  </a:lnTo>
                  <a:lnTo>
                    <a:pt x="2391" y="775"/>
                  </a:lnTo>
                  <a:lnTo>
                    <a:pt x="2256" y="404"/>
                  </a:lnTo>
                  <a:lnTo>
                    <a:pt x="2155" y="236"/>
                  </a:lnTo>
                  <a:lnTo>
                    <a:pt x="2054" y="101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5" name="Shape 285"/>
            <p:cNvSpPr/>
            <p:nvPr/>
          </p:nvSpPr>
          <p:spPr>
            <a:xfrm>
              <a:off x="5622175" y="2490500"/>
              <a:ext cx="21050" cy="17700"/>
            </a:xfrm>
            <a:custGeom>
              <a:avLst/>
              <a:gdLst/>
              <a:ahLst/>
              <a:cxnLst/>
              <a:rect l="0" t="0" r="0" b="0"/>
              <a:pathLst>
                <a:path w="842" h="708" extrusionOk="0">
                  <a:moveTo>
                    <a:pt x="674" y="1"/>
                  </a:moveTo>
                  <a:lnTo>
                    <a:pt x="606" y="34"/>
                  </a:lnTo>
                  <a:lnTo>
                    <a:pt x="606" y="102"/>
                  </a:lnTo>
                  <a:lnTo>
                    <a:pt x="606" y="236"/>
                  </a:lnTo>
                  <a:lnTo>
                    <a:pt x="573" y="371"/>
                  </a:lnTo>
                  <a:lnTo>
                    <a:pt x="539" y="438"/>
                  </a:lnTo>
                  <a:lnTo>
                    <a:pt x="472" y="472"/>
                  </a:lnTo>
                  <a:lnTo>
                    <a:pt x="337" y="506"/>
                  </a:lnTo>
                  <a:lnTo>
                    <a:pt x="270" y="506"/>
                  </a:lnTo>
                  <a:lnTo>
                    <a:pt x="236" y="472"/>
                  </a:lnTo>
                  <a:lnTo>
                    <a:pt x="202" y="405"/>
                  </a:lnTo>
                  <a:lnTo>
                    <a:pt x="169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70" y="135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101" y="68"/>
                  </a:lnTo>
                  <a:lnTo>
                    <a:pt x="34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69" y="640"/>
                  </a:lnTo>
                  <a:lnTo>
                    <a:pt x="270" y="674"/>
                  </a:lnTo>
                  <a:lnTo>
                    <a:pt x="404" y="708"/>
                  </a:lnTo>
                  <a:lnTo>
                    <a:pt x="505" y="674"/>
                  </a:lnTo>
                  <a:lnTo>
                    <a:pt x="640" y="607"/>
                  </a:lnTo>
                  <a:lnTo>
                    <a:pt x="741" y="506"/>
                  </a:lnTo>
                  <a:lnTo>
                    <a:pt x="808" y="405"/>
                  </a:lnTo>
                  <a:lnTo>
                    <a:pt x="842" y="270"/>
                  </a:lnTo>
                  <a:lnTo>
                    <a:pt x="842" y="169"/>
                  </a:lnTo>
                  <a:lnTo>
                    <a:pt x="775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6" name="Shape 286"/>
            <p:cNvSpPr/>
            <p:nvPr/>
          </p:nvSpPr>
          <p:spPr>
            <a:xfrm>
              <a:off x="5600275" y="2466100"/>
              <a:ext cx="64000" cy="61475"/>
            </a:xfrm>
            <a:custGeom>
              <a:avLst/>
              <a:gdLst/>
              <a:ahLst/>
              <a:cxnLst/>
              <a:rect l="0" t="0" r="0" b="0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7" name="Shape 287"/>
            <p:cNvSpPr/>
            <p:nvPr/>
          </p:nvSpPr>
          <p:spPr>
            <a:xfrm>
              <a:off x="5633950" y="2397075"/>
              <a:ext cx="7600" cy="60625"/>
            </a:xfrm>
            <a:custGeom>
              <a:avLst/>
              <a:gdLst/>
              <a:ahLst/>
              <a:cxnLst/>
              <a:rect l="0" t="0" r="0" b="0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8" name="Shape 288"/>
            <p:cNvSpPr/>
            <p:nvPr/>
          </p:nvSpPr>
          <p:spPr>
            <a:xfrm>
              <a:off x="5603650" y="2630225"/>
              <a:ext cx="19375" cy="16850"/>
            </a:xfrm>
            <a:custGeom>
              <a:avLst/>
              <a:gdLst/>
              <a:ahLst/>
              <a:cxnLst/>
              <a:rect l="0" t="0" r="0" b="0"/>
              <a:pathLst>
                <a:path w="775" h="67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102"/>
                  </a:lnTo>
                  <a:lnTo>
                    <a:pt x="34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1" y="640"/>
                  </a:lnTo>
                  <a:lnTo>
                    <a:pt x="68" y="674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236" y="371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741" y="607"/>
                  </a:lnTo>
                  <a:lnTo>
                    <a:pt x="775" y="539"/>
                  </a:lnTo>
                  <a:lnTo>
                    <a:pt x="775" y="472"/>
                  </a:lnTo>
                  <a:lnTo>
                    <a:pt x="741" y="304"/>
                  </a:lnTo>
                  <a:lnTo>
                    <a:pt x="741" y="169"/>
                  </a:lnTo>
                  <a:lnTo>
                    <a:pt x="708" y="102"/>
                  </a:lnTo>
                  <a:lnTo>
                    <a:pt x="674" y="68"/>
                  </a:lnTo>
                  <a:lnTo>
                    <a:pt x="607" y="68"/>
                  </a:lnTo>
                  <a:lnTo>
                    <a:pt x="573" y="102"/>
                  </a:lnTo>
                  <a:lnTo>
                    <a:pt x="539" y="169"/>
                  </a:lnTo>
                  <a:lnTo>
                    <a:pt x="539" y="270"/>
                  </a:lnTo>
                  <a:lnTo>
                    <a:pt x="573" y="472"/>
                  </a:lnTo>
                  <a:lnTo>
                    <a:pt x="506" y="438"/>
                  </a:lnTo>
                  <a:lnTo>
                    <a:pt x="472" y="337"/>
                  </a:lnTo>
                  <a:lnTo>
                    <a:pt x="2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9" name="Shape 289"/>
            <p:cNvSpPr/>
            <p:nvPr/>
          </p:nvSpPr>
          <p:spPr>
            <a:xfrm>
              <a:off x="5580075" y="2607500"/>
              <a:ext cx="64000" cy="61475"/>
            </a:xfrm>
            <a:custGeom>
              <a:avLst/>
              <a:gdLst/>
              <a:ahLst/>
              <a:cxnLst/>
              <a:rect l="0" t="0" r="0" b="0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0" name="Shape 290"/>
            <p:cNvSpPr/>
            <p:nvPr/>
          </p:nvSpPr>
          <p:spPr>
            <a:xfrm>
              <a:off x="5637325" y="2558675"/>
              <a:ext cx="14325" cy="20225"/>
            </a:xfrm>
            <a:custGeom>
              <a:avLst/>
              <a:gdLst/>
              <a:ahLst/>
              <a:cxnLst/>
              <a:rect l="0" t="0" r="0" b="0"/>
              <a:pathLst>
                <a:path w="573" h="809" extrusionOk="0">
                  <a:moveTo>
                    <a:pt x="404" y="1"/>
                  </a:moveTo>
                  <a:lnTo>
                    <a:pt x="404" y="35"/>
                  </a:lnTo>
                  <a:lnTo>
                    <a:pt x="438" y="237"/>
                  </a:lnTo>
                  <a:lnTo>
                    <a:pt x="438" y="439"/>
                  </a:lnTo>
                  <a:lnTo>
                    <a:pt x="404" y="506"/>
                  </a:lnTo>
                  <a:lnTo>
                    <a:pt x="371" y="573"/>
                  </a:lnTo>
                  <a:lnTo>
                    <a:pt x="303" y="641"/>
                  </a:lnTo>
                  <a:lnTo>
                    <a:pt x="202" y="641"/>
                  </a:lnTo>
                  <a:lnTo>
                    <a:pt x="202" y="540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34" y="607"/>
                  </a:lnTo>
                  <a:lnTo>
                    <a:pt x="34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809"/>
                  </a:lnTo>
                  <a:lnTo>
                    <a:pt x="303" y="775"/>
                  </a:lnTo>
                  <a:lnTo>
                    <a:pt x="404" y="708"/>
                  </a:lnTo>
                  <a:lnTo>
                    <a:pt x="505" y="607"/>
                  </a:lnTo>
                  <a:lnTo>
                    <a:pt x="539" y="472"/>
                  </a:lnTo>
                  <a:lnTo>
                    <a:pt x="573" y="304"/>
                  </a:lnTo>
                  <a:lnTo>
                    <a:pt x="539" y="136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1" name="Shape 291"/>
            <p:cNvSpPr/>
            <p:nvPr/>
          </p:nvSpPr>
          <p:spPr>
            <a:xfrm>
              <a:off x="5526225" y="2538475"/>
              <a:ext cx="7600" cy="60625"/>
            </a:xfrm>
            <a:custGeom>
              <a:avLst/>
              <a:gdLst/>
              <a:ahLst/>
              <a:cxnLst/>
              <a:rect l="0" t="0" r="0" b="0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2" name="Shape 292"/>
            <p:cNvSpPr/>
            <p:nvPr/>
          </p:nvSpPr>
          <p:spPr>
            <a:xfrm>
              <a:off x="5528750" y="246442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3" name="Shape 293"/>
            <p:cNvSpPr/>
            <p:nvPr/>
          </p:nvSpPr>
          <p:spPr>
            <a:xfrm>
              <a:off x="5541375" y="2535950"/>
              <a:ext cx="64825" cy="62325"/>
            </a:xfrm>
            <a:custGeom>
              <a:avLst/>
              <a:gdLst/>
              <a:ahLst/>
              <a:cxnLst/>
              <a:rect l="0" t="0" r="0" b="0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4" name="Shape 294"/>
            <p:cNvSpPr/>
            <p:nvPr/>
          </p:nvSpPr>
          <p:spPr>
            <a:xfrm>
              <a:off x="5568300" y="2562050"/>
              <a:ext cx="20225" cy="19375"/>
            </a:xfrm>
            <a:custGeom>
              <a:avLst/>
              <a:gdLst/>
              <a:ahLst/>
              <a:cxnLst/>
              <a:rect l="0" t="0" r="0" b="0"/>
              <a:pathLst>
                <a:path w="809" h="775" extrusionOk="0">
                  <a:moveTo>
                    <a:pt x="607" y="1"/>
                  </a:moveTo>
                  <a:lnTo>
                    <a:pt x="539" y="34"/>
                  </a:lnTo>
                  <a:lnTo>
                    <a:pt x="506" y="102"/>
                  </a:lnTo>
                  <a:lnTo>
                    <a:pt x="472" y="270"/>
                  </a:lnTo>
                  <a:lnTo>
                    <a:pt x="472" y="304"/>
                  </a:lnTo>
                  <a:lnTo>
                    <a:pt x="203" y="337"/>
                  </a:lnTo>
                  <a:lnTo>
                    <a:pt x="203" y="135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35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506" y="506"/>
                  </a:lnTo>
                  <a:lnTo>
                    <a:pt x="506" y="640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7" y="775"/>
                  </a:lnTo>
                  <a:lnTo>
                    <a:pt x="640" y="741"/>
                  </a:lnTo>
                  <a:lnTo>
                    <a:pt x="674" y="674"/>
                  </a:lnTo>
                  <a:lnTo>
                    <a:pt x="674" y="607"/>
                  </a:lnTo>
                  <a:lnTo>
                    <a:pt x="640" y="472"/>
                  </a:lnTo>
                  <a:lnTo>
                    <a:pt x="775" y="405"/>
                  </a:lnTo>
                  <a:lnTo>
                    <a:pt x="809" y="371"/>
                  </a:lnTo>
                  <a:lnTo>
                    <a:pt x="809" y="304"/>
                  </a:lnTo>
                  <a:lnTo>
                    <a:pt x="775" y="270"/>
                  </a:lnTo>
                  <a:lnTo>
                    <a:pt x="708" y="236"/>
                  </a:lnTo>
                  <a:lnTo>
                    <a:pt x="607" y="236"/>
                  </a:lnTo>
                  <a:lnTo>
                    <a:pt x="640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5" name="Shape 295"/>
            <p:cNvSpPr/>
            <p:nvPr/>
          </p:nvSpPr>
          <p:spPr>
            <a:xfrm>
              <a:off x="5492550" y="2558675"/>
              <a:ext cx="25275" cy="24450"/>
            </a:xfrm>
            <a:custGeom>
              <a:avLst/>
              <a:gdLst/>
              <a:ahLst/>
              <a:cxnLst/>
              <a:rect l="0" t="0" r="0" b="0"/>
              <a:pathLst>
                <a:path w="1011" h="978" extrusionOk="0">
                  <a:moveTo>
                    <a:pt x="505" y="1"/>
                  </a:moveTo>
                  <a:lnTo>
                    <a:pt x="404" y="35"/>
                  </a:lnTo>
                  <a:lnTo>
                    <a:pt x="270" y="68"/>
                  </a:lnTo>
                  <a:lnTo>
                    <a:pt x="169" y="136"/>
                  </a:lnTo>
                  <a:lnTo>
                    <a:pt x="101" y="237"/>
                  </a:lnTo>
                  <a:lnTo>
                    <a:pt x="34" y="338"/>
                  </a:lnTo>
                  <a:lnTo>
                    <a:pt x="0" y="472"/>
                  </a:lnTo>
                  <a:lnTo>
                    <a:pt x="0" y="607"/>
                  </a:lnTo>
                  <a:lnTo>
                    <a:pt x="68" y="674"/>
                  </a:lnTo>
                  <a:lnTo>
                    <a:pt x="101" y="775"/>
                  </a:lnTo>
                  <a:lnTo>
                    <a:pt x="202" y="843"/>
                  </a:lnTo>
                  <a:lnTo>
                    <a:pt x="303" y="910"/>
                  </a:lnTo>
                  <a:lnTo>
                    <a:pt x="404" y="944"/>
                  </a:lnTo>
                  <a:lnTo>
                    <a:pt x="505" y="910"/>
                  </a:lnTo>
                  <a:lnTo>
                    <a:pt x="606" y="876"/>
                  </a:lnTo>
                  <a:lnTo>
                    <a:pt x="606" y="944"/>
                  </a:lnTo>
                  <a:lnTo>
                    <a:pt x="640" y="977"/>
                  </a:lnTo>
                  <a:lnTo>
                    <a:pt x="674" y="977"/>
                  </a:lnTo>
                  <a:lnTo>
                    <a:pt x="707" y="944"/>
                  </a:lnTo>
                  <a:lnTo>
                    <a:pt x="707" y="910"/>
                  </a:lnTo>
                  <a:lnTo>
                    <a:pt x="707" y="809"/>
                  </a:lnTo>
                  <a:lnTo>
                    <a:pt x="707" y="641"/>
                  </a:lnTo>
                  <a:lnTo>
                    <a:pt x="707" y="607"/>
                  </a:lnTo>
                  <a:lnTo>
                    <a:pt x="943" y="607"/>
                  </a:lnTo>
                  <a:lnTo>
                    <a:pt x="1010" y="573"/>
                  </a:lnTo>
                  <a:lnTo>
                    <a:pt x="1010" y="506"/>
                  </a:lnTo>
                  <a:lnTo>
                    <a:pt x="1010" y="439"/>
                  </a:lnTo>
                  <a:lnTo>
                    <a:pt x="943" y="405"/>
                  </a:lnTo>
                  <a:lnTo>
                    <a:pt x="539" y="405"/>
                  </a:lnTo>
                  <a:lnTo>
                    <a:pt x="438" y="472"/>
                  </a:lnTo>
                  <a:lnTo>
                    <a:pt x="438" y="506"/>
                  </a:lnTo>
                  <a:lnTo>
                    <a:pt x="438" y="540"/>
                  </a:lnTo>
                  <a:lnTo>
                    <a:pt x="606" y="607"/>
                  </a:lnTo>
                  <a:lnTo>
                    <a:pt x="606" y="641"/>
                  </a:lnTo>
                  <a:lnTo>
                    <a:pt x="606" y="674"/>
                  </a:lnTo>
                  <a:lnTo>
                    <a:pt x="472" y="708"/>
                  </a:lnTo>
                  <a:lnTo>
                    <a:pt x="303" y="708"/>
                  </a:lnTo>
                  <a:lnTo>
                    <a:pt x="236" y="641"/>
                  </a:lnTo>
                  <a:lnTo>
                    <a:pt x="202" y="573"/>
                  </a:lnTo>
                  <a:lnTo>
                    <a:pt x="202" y="439"/>
                  </a:lnTo>
                  <a:lnTo>
                    <a:pt x="236" y="371"/>
                  </a:lnTo>
                  <a:lnTo>
                    <a:pt x="270" y="270"/>
                  </a:lnTo>
                  <a:lnTo>
                    <a:pt x="371" y="237"/>
                  </a:lnTo>
                  <a:lnTo>
                    <a:pt x="573" y="169"/>
                  </a:lnTo>
                  <a:lnTo>
                    <a:pt x="741" y="136"/>
                  </a:lnTo>
                  <a:lnTo>
                    <a:pt x="775" y="136"/>
                  </a:lnTo>
                  <a:lnTo>
                    <a:pt x="775" y="102"/>
                  </a:lnTo>
                  <a:lnTo>
                    <a:pt x="640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6" name="Shape 296"/>
            <p:cNvSpPr/>
            <p:nvPr/>
          </p:nvSpPr>
          <p:spPr>
            <a:xfrm>
              <a:off x="5561575" y="2394550"/>
              <a:ext cx="64825" cy="62300"/>
            </a:xfrm>
            <a:custGeom>
              <a:avLst/>
              <a:gdLst/>
              <a:ahLst/>
              <a:cxnLst/>
              <a:rect l="0" t="0" r="0" b="0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7" name="Shape 297"/>
            <p:cNvSpPr/>
            <p:nvPr/>
          </p:nvSpPr>
          <p:spPr>
            <a:xfrm>
              <a:off x="5587650" y="2429900"/>
              <a:ext cx="11825" cy="18550"/>
            </a:xfrm>
            <a:custGeom>
              <a:avLst/>
              <a:gdLst/>
              <a:ahLst/>
              <a:cxnLst/>
              <a:rect l="0" t="0" r="0" b="0"/>
              <a:pathLst>
                <a:path w="473" h="742" extrusionOk="0">
                  <a:moveTo>
                    <a:pt x="338" y="1"/>
                  </a:moveTo>
                  <a:lnTo>
                    <a:pt x="169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35" y="203"/>
                  </a:lnTo>
                  <a:lnTo>
                    <a:pt x="270" y="203"/>
                  </a:lnTo>
                  <a:lnTo>
                    <a:pt x="237" y="405"/>
                  </a:lnTo>
                  <a:lnTo>
                    <a:pt x="136" y="573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37" y="741"/>
                  </a:lnTo>
                  <a:lnTo>
                    <a:pt x="304" y="674"/>
                  </a:lnTo>
                  <a:lnTo>
                    <a:pt x="405" y="539"/>
                  </a:lnTo>
                  <a:lnTo>
                    <a:pt x="439" y="405"/>
                  </a:lnTo>
                  <a:lnTo>
                    <a:pt x="472" y="236"/>
                  </a:lnTo>
                  <a:lnTo>
                    <a:pt x="439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8" name="Shape 298"/>
            <p:cNvSpPr/>
            <p:nvPr/>
          </p:nvSpPr>
          <p:spPr>
            <a:xfrm>
              <a:off x="5554825" y="2489675"/>
              <a:ext cx="16025" cy="18525"/>
            </a:xfrm>
            <a:custGeom>
              <a:avLst/>
              <a:gdLst/>
              <a:ahLst/>
              <a:cxnLst/>
              <a:rect l="0" t="0" r="0" b="0"/>
              <a:pathLst>
                <a:path w="641" h="741" extrusionOk="0">
                  <a:moveTo>
                    <a:pt x="35" y="0"/>
                  </a:moveTo>
                  <a:lnTo>
                    <a:pt x="35" y="34"/>
                  </a:lnTo>
                  <a:lnTo>
                    <a:pt x="1" y="67"/>
                  </a:lnTo>
                  <a:lnTo>
                    <a:pt x="35" y="168"/>
                  </a:lnTo>
                  <a:lnTo>
                    <a:pt x="136" y="303"/>
                  </a:lnTo>
                  <a:lnTo>
                    <a:pt x="203" y="337"/>
                  </a:lnTo>
                  <a:lnTo>
                    <a:pt x="35" y="572"/>
                  </a:lnTo>
                  <a:lnTo>
                    <a:pt x="1" y="606"/>
                  </a:lnTo>
                  <a:lnTo>
                    <a:pt x="1" y="673"/>
                  </a:lnTo>
                  <a:lnTo>
                    <a:pt x="68" y="707"/>
                  </a:lnTo>
                  <a:lnTo>
                    <a:pt x="136" y="741"/>
                  </a:lnTo>
                  <a:lnTo>
                    <a:pt x="169" y="707"/>
                  </a:lnTo>
                  <a:lnTo>
                    <a:pt x="203" y="673"/>
                  </a:lnTo>
                  <a:lnTo>
                    <a:pt x="405" y="404"/>
                  </a:lnTo>
                  <a:lnTo>
                    <a:pt x="439" y="404"/>
                  </a:lnTo>
                  <a:lnTo>
                    <a:pt x="472" y="370"/>
                  </a:lnTo>
                  <a:lnTo>
                    <a:pt x="472" y="337"/>
                  </a:lnTo>
                  <a:lnTo>
                    <a:pt x="472" y="269"/>
                  </a:lnTo>
                  <a:lnTo>
                    <a:pt x="641" y="34"/>
                  </a:lnTo>
                  <a:lnTo>
                    <a:pt x="641" y="0"/>
                  </a:lnTo>
                  <a:lnTo>
                    <a:pt x="607" y="0"/>
                  </a:lnTo>
                  <a:lnTo>
                    <a:pt x="439" y="101"/>
                  </a:lnTo>
                  <a:lnTo>
                    <a:pt x="304" y="202"/>
                  </a:lnTo>
                  <a:lnTo>
                    <a:pt x="237" y="168"/>
                  </a:lnTo>
                  <a:lnTo>
                    <a:pt x="169" y="101"/>
                  </a:lnTo>
                  <a:lnTo>
                    <a:pt x="102" y="34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9" name="Shape 299"/>
            <p:cNvSpPr/>
            <p:nvPr/>
          </p:nvSpPr>
          <p:spPr>
            <a:xfrm>
              <a:off x="5516125" y="2429900"/>
              <a:ext cx="14325" cy="18550"/>
            </a:xfrm>
            <a:custGeom>
              <a:avLst/>
              <a:gdLst/>
              <a:ahLst/>
              <a:cxnLst/>
              <a:rect l="0" t="0" r="0" b="0"/>
              <a:pathLst>
                <a:path w="573" h="742" extrusionOk="0">
                  <a:moveTo>
                    <a:pt x="370" y="1"/>
                  </a:moveTo>
                  <a:lnTo>
                    <a:pt x="269" y="34"/>
                  </a:lnTo>
                  <a:lnTo>
                    <a:pt x="202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0" y="539"/>
                  </a:lnTo>
                  <a:lnTo>
                    <a:pt x="101" y="674"/>
                  </a:lnTo>
                  <a:lnTo>
                    <a:pt x="236" y="741"/>
                  </a:lnTo>
                  <a:lnTo>
                    <a:pt x="337" y="741"/>
                  </a:lnTo>
                  <a:lnTo>
                    <a:pt x="438" y="708"/>
                  </a:lnTo>
                  <a:lnTo>
                    <a:pt x="572" y="573"/>
                  </a:lnTo>
                  <a:lnTo>
                    <a:pt x="572" y="506"/>
                  </a:lnTo>
                  <a:lnTo>
                    <a:pt x="572" y="472"/>
                  </a:lnTo>
                  <a:lnTo>
                    <a:pt x="539" y="405"/>
                  </a:lnTo>
                  <a:lnTo>
                    <a:pt x="135" y="405"/>
                  </a:lnTo>
                  <a:lnTo>
                    <a:pt x="168" y="304"/>
                  </a:lnTo>
                  <a:lnTo>
                    <a:pt x="236" y="203"/>
                  </a:lnTo>
                  <a:lnTo>
                    <a:pt x="303" y="135"/>
                  </a:lnTo>
                  <a:lnTo>
                    <a:pt x="370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0" name="Shape 300"/>
            <p:cNvSpPr/>
            <p:nvPr/>
          </p:nvSpPr>
          <p:spPr>
            <a:xfrm>
              <a:off x="5506850" y="2348250"/>
              <a:ext cx="68200" cy="42125"/>
            </a:xfrm>
            <a:custGeom>
              <a:avLst/>
              <a:gdLst/>
              <a:ahLst/>
              <a:cxnLst/>
              <a:rect l="0" t="0" r="0" b="0"/>
              <a:pathLst>
                <a:path w="2728" h="1685" extrusionOk="0">
                  <a:moveTo>
                    <a:pt x="640" y="1"/>
                  </a:moveTo>
                  <a:lnTo>
                    <a:pt x="371" y="34"/>
                  </a:lnTo>
                  <a:lnTo>
                    <a:pt x="102" y="102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405"/>
                  </a:lnTo>
                  <a:lnTo>
                    <a:pt x="1" y="775"/>
                  </a:lnTo>
                  <a:lnTo>
                    <a:pt x="34" y="1482"/>
                  </a:lnTo>
                  <a:lnTo>
                    <a:pt x="34" y="1550"/>
                  </a:lnTo>
                  <a:lnTo>
                    <a:pt x="68" y="1617"/>
                  </a:lnTo>
                  <a:lnTo>
                    <a:pt x="102" y="1651"/>
                  </a:lnTo>
                  <a:lnTo>
                    <a:pt x="169" y="1684"/>
                  </a:lnTo>
                  <a:lnTo>
                    <a:pt x="236" y="1651"/>
                  </a:lnTo>
                  <a:lnTo>
                    <a:pt x="270" y="1617"/>
                  </a:lnTo>
                  <a:lnTo>
                    <a:pt x="270" y="1583"/>
                  </a:lnTo>
                  <a:lnTo>
                    <a:pt x="775" y="1617"/>
                  </a:lnTo>
                  <a:lnTo>
                    <a:pt x="1853" y="1617"/>
                  </a:lnTo>
                  <a:lnTo>
                    <a:pt x="2122" y="1583"/>
                  </a:lnTo>
                  <a:lnTo>
                    <a:pt x="2358" y="1516"/>
                  </a:lnTo>
                  <a:lnTo>
                    <a:pt x="2088" y="1449"/>
                  </a:lnTo>
                  <a:lnTo>
                    <a:pt x="1853" y="1415"/>
                  </a:lnTo>
                  <a:lnTo>
                    <a:pt x="203" y="1415"/>
                  </a:lnTo>
                  <a:lnTo>
                    <a:pt x="203" y="809"/>
                  </a:lnTo>
                  <a:lnTo>
                    <a:pt x="169" y="472"/>
                  </a:lnTo>
                  <a:lnTo>
                    <a:pt x="102" y="169"/>
                  </a:lnTo>
                  <a:lnTo>
                    <a:pt x="102" y="169"/>
                  </a:lnTo>
                  <a:lnTo>
                    <a:pt x="371" y="237"/>
                  </a:lnTo>
                  <a:lnTo>
                    <a:pt x="674" y="237"/>
                  </a:lnTo>
                  <a:lnTo>
                    <a:pt x="1213" y="203"/>
                  </a:lnTo>
                  <a:lnTo>
                    <a:pt x="1853" y="203"/>
                  </a:lnTo>
                  <a:lnTo>
                    <a:pt x="2492" y="169"/>
                  </a:lnTo>
                  <a:lnTo>
                    <a:pt x="2492" y="843"/>
                  </a:lnTo>
                  <a:lnTo>
                    <a:pt x="2526" y="1550"/>
                  </a:lnTo>
                  <a:lnTo>
                    <a:pt x="2560" y="1617"/>
                  </a:lnTo>
                  <a:lnTo>
                    <a:pt x="2627" y="1651"/>
                  </a:lnTo>
                  <a:lnTo>
                    <a:pt x="2694" y="1617"/>
                  </a:lnTo>
                  <a:lnTo>
                    <a:pt x="2728" y="1550"/>
                  </a:lnTo>
                  <a:lnTo>
                    <a:pt x="2694" y="809"/>
                  </a:lnTo>
                  <a:lnTo>
                    <a:pt x="2694" y="439"/>
                  </a:lnTo>
                  <a:lnTo>
                    <a:pt x="2661" y="68"/>
                  </a:lnTo>
                  <a:lnTo>
                    <a:pt x="2627" y="1"/>
                  </a:lnTo>
                  <a:lnTo>
                    <a:pt x="2560" y="1"/>
                  </a:lnTo>
                  <a:lnTo>
                    <a:pt x="2526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1" name="Shape 301"/>
            <p:cNvSpPr/>
            <p:nvPr/>
          </p:nvSpPr>
          <p:spPr>
            <a:xfrm>
              <a:off x="5614600" y="2536800"/>
              <a:ext cx="63150" cy="61475"/>
            </a:xfrm>
            <a:custGeom>
              <a:avLst/>
              <a:gdLst/>
              <a:ahLst/>
              <a:cxnLst/>
              <a:rect l="0" t="0" r="0" b="0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2" name="Shape 302"/>
            <p:cNvSpPr/>
            <p:nvPr/>
          </p:nvSpPr>
          <p:spPr>
            <a:xfrm>
              <a:off x="5579250" y="2345725"/>
              <a:ext cx="69025" cy="47175"/>
            </a:xfrm>
            <a:custGeom>
              <a:avLst/>
              <a:gdLst/>
              <a:ahLst/>
              <a:cxnLst/>
              <a:rect l="0" t="0" r="0" b="0"/>
              <a:pathLst>
                <a:path w="2761" h="1887" extrusionOk="0">
                  <a:moveTo>
                    <a:pt x="1381" y="1"/>
                  </a:moveTo>
                  <a:lnTo>
                    <a:pt x="707" y="34"/>
                  </a:lnTo>
                  <a:lnTo>
                    <a:pt x="404" y="68"/>
                  </a:lnTo>
                  <a:lnTo>
                    <a:pt x="68" y="135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68" y="607"/>
                  </a:lnTo>
                  <a:lnTo>
                    <a:pt x="68" y="876"/>
                  </a:lnTo>
                  <a:lnTo>
                    <a:pt x="34" y="1718"/>
                  </a:lnTo>
                  <a:lnTo>
                    <a:pt x="34" y="1752"/>
                  </a:lnTo>
                  <a:lnTo>
                    <a:pt x="68" y="1785"/>
                  </a:lnTo>
                  <a:lnTo>
                    <a:pt x="169" y="1785"/>
                  </a:lnTo>
                  <a:lnTo>
                    <a:pt x="505" y="1853"/>
                  </a:lnTo>
                  <a:lnTo>
                    <a:pt x="842" y="1886"/>
                  </a:lnTo>
                  <a:lnTo>
                    <a:pt x="1179" y="1853"/>
                  </a:lnTo>
                  <a:lnTo>
                    <a:pt x="1515" y="1819"/>
                  </a:lnTo>
                  <a:lnTo>
                    <a:pt x="2020" y="1785"/>
                  </a:lnTo>
                  <a:lnTo>
                    <a:pt x="2256" y="1752"/>
                  </a:lnTo>
                  <a:lnTo>
                    <a:pt x="2492" y="1651"/>
                  </a:lnTo>
                  <a:lnTo>
                    <a:pt x="2222" y="1583"/>
                  </a:lnTo>
                  <a:lnTo>
                    <a:pt x="1919" y="1583"/>
                  </a:lnTo>
                  <a:lnTo>
                    <a:pt x="1347" y="1651"/>
                  </a:lnTo>
                  <a:lnTo>
                    <a:pt x="505" y="1651"/>
                  </a:lnTo>
                  <a:lnTo>
                    <a:pt x="236" y="1684"/>
                  </a:lnTo>
                  <a:lnTo>
                    <a:pt x="236" y="1213"/>
                  </a:lnTo>
                  <a:lnTo>
                    <a:pt x="236" y="775"/>
                  </a:lnTo>
                  <a:lnTo>
                    <a:pt x="236" y="540"/>
                  </a:lnTo>
                  <a:lnTo>
                    <a:pt x="202" y="338"/>
                  </a:lnTo>
                  <a:lnTo>
                    <a:pt x="505" y="304"/>
                  </a:lnTo>
                  <a:lnTo>
                    <a:pt x="808" y="270"/>
                  </a:lnTo>
                  <a:lnTo>
                    <a:pt x="1414" y="270"/>
                  </a:lnTo>
                  <a:lnTo>
                    <a:pt x="2054" y="304"/>
                  </a:lnTo>
                  <a:lnTo>
                    <a:pt x="2357" y="270"/>
                  </a:lnTo>
                  <a:lnTo>
                    <a:pt x="2660" y="237"/>
                  </a:lnTo>
                  <a:lnTo>
                    <a:pt x="2593" y="573"/>
                  </a:lnTo>
                  <a:lnTo>
                    <a:pt x="2593" y="876"/>
                  </a:lnTo>
                  <a:lnTo>
                    <a:pt x="2525" y="1280"/>
                  </a:lnTo>
                  <a:lnTo>
                    <a:pt x="2525" y="1651"/>
                  </a:lnTo>
                  <a:lnTo>
                    <a:pt x="2559" y="1718"/>
                  </a:lnTo>
                  <a:lnTo>
                    <a:pt x="2660" y="1718"/>
                  </a:lnTo>
                  <a:lnTo>
                    <a:pt x="2694" y="1684"/>
                  </a:lnTo>
                  <a:lnTo>
                    <a:pt x="2727" y="1348"/>
                  </a:lnTo>
                  <a:lnTo>
                    <a:pt x="2727" y="1011"/>
                  </a:lnTo>
                  <a:lnTo>
                    <a:pt x="2761" y="607"/>
                  </a:lnTo>
                  <a:lnTo>
                    <a:pt x="2761" y="237"/>
                  </a:lnTo>
                  <a:lnTo>
                    <a:pt x="2727" y="169"/>
                  </a:lnTo>
                  <a:lnTo>
                    <a:pt x="2660" y="203"/>
                  </a:lnTo>
                  <a:lnTo>
                    <a:pt x="2357" y="102"/>
                  </a:lnTo>
                  <a:lnTo>
                    <a:pt x="2054" y="68"/>
                  </a:lnTo>
                  <a:lnTo>
                    <a:pt x="1717" y="34"/>
                  </a:lnTo>
                  <a:lnTo>
                    <a:pt x="138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3" name="Shape 303"/>
            <p:cNvSpPr/>
            <p:nvPr/>
          </p:nvSpPr>
          <p:spPr>
            <a:xfrm>
              <a:off x="5662575" y="2429900"/>
              <a:ext cx="11800" cy="20225"/>
            </a:xfrm>
            <a:custGeom>
              <a:avLst/>
              <a:gdLst/>
              <a:ahLst/>
              <a:cxnLst/>
              <a:rect l="0" t="0" r="0" b="0"/>
              <a:pathLst>
                <a:path w="472" h="809" extrusionOk="0">
                  <a:moveTo>
                    <a:pt x="303" y="203"/>
                  </a:moveTo>
                  <a:lnTo>
                    <a:pt x="303" y="304"/>
                  </a:lnTo>
                  <a:lnTo>
                    <a:pt x="270" y="405"/>
                  </a:lnTo>
                  <a:lnTo>
                    <a:pt x="202" y="337"/>
                  </a:lnTo>
                  <a:lnTo>
                    <a:pt x="169" y="270"/>
                  </a:lnTo>
                  <a:lnTo>
                    <a:pt x="169" y="203"/>
                  </a:lnTo>
                  <a:close/>
                  <a:moveTo>
                    <a:pt x="169" y="1"/>
                  </a:moveTo>
                  <a:lnTo>
                    <a:pt x="68" y="68"/>
                  </a:lnTo>
                  <a:lnTo>
                    <a:pt x="0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34" y="573"/>
                  </a:lnTo>
                  <a:lnTo>
                    <a:pt x="0" y="640"/>
                  </a:lnTo>
                  <a:lnTo>
                    <a:pt x="0" y="674"/>
                  </a:lnTo>
                  <a:lnTo>
                    <a:pt x="68" y="775"/>
                  </a:lnTo>
                  <a:lnTo>
                    <a:pt x="169" y="809"/>
                  </a:lnTo>
                  <a:lnTo>
                    <a:pt x="270" y="809"/>
                  </a:lnTo>
                  <a:lnTo>
                    <a:pt x="337" y="775"/>
                  </a:lnTo>
                  <a:lnTo>
                    <a:pt x="404" y="741"/>
                  </a:lnTo>
                  <a:lnTo>
                    <a:pt x="472" y="674"/>
                  </a:lnTo>
                  <a:lnTo>
                    <a:pt x="472" y="607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72" y="438"/>
                  </a:lnTo>
                  <a:lnTo>
                    <a:pt x="404" y="371"/>
                  </a:lnTo>
                  <a:lnTo>
                    <a:pt x="472" y="304"/>
                  </a:lnTo>
                  <a:lnTo>
                    <a:pt x="472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4" name="Shape 304"/>
            <p:cNvSpPr/>
            <p:nvPr/>
          </p:nvSpPr>
          <p:spPr>
            <a:xfrm>
              <a:off x="5697925" y="2489675"/>
              <a:ext cx="5925" cy="17700"/>
            </a:xfrm>
            <a:custGeom>
              <a:avLst/>
              <a:gdLst/>
              <a:ahLst/>
              <a:cxnLst/>
              <a:rect l="0" t="0" r="0" b="0"/>
              <a:pathLst>
                <a:path w="237" h="708" extrusionOk="0">
                  <a:moveTo>
                    <a:pt x="135" y="0"/>
                  </a:moveTo>
                  <a:lnTo>
                    <a:pt x="101" y="34"/>
                  </a:lnTo>
                  <a:lnTo>
                    <a:pt x="34" y="168"/>
                  </a:lnTo>
                  <a:lnTo>
                    <a:pt x="0" y="337"/>
                  </a:lnTo>
                  <a:lnTo>
                    <a:pt x="0" y="505"/>
                  </a:lnTo>
                  <a:lnTo>
                    <a:pt x="34" y="640"/>
                  </a:lnTo>
                  <a:lnTo>
                    <a:pt x="34" y="707"/>
                  </a:lnTo>
                  <a:lnTo>
                    <a:pt x="169" y="707"/>
                  </a:lnTo>
                  <a:lnTo>
                    <a:pt x="202" y="673"/>
                  </a:lnTo>
                  <a:lnTo>
                    <a:pt x="236" y="606"/>
                  </a:lnTo>
                  <a:lnTo>
                    <a:pt x="236" y="337"/>
                  </a:lnTo>
                  <a:lnTo>
                    <a:pt x="236" y="67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5" name="Shape 305"/>
            <p:cNvSpPr/>
            <p:nvPr/>
          </p:nvSpPr>
          <p:spPr>
            <a:xfrm>
              <a:off x="5733275" y="2429050"/>
              <a:ext cx="16025" cy="17700"/>
            </a:xfrm>
            <a:custGeom>
              <a:avLst/>
              <a:gdLst/>
              <a:ahLst/>
              <a:cxnLst/>
              <a:rect l="0" t="0" r="0" b="0"/>
              <a:pathLst>
                <a:path w="641" h="708" extrusionOk="0">
                  <a:moveTo>
                    <a:pt x="236" y="1"/>
                  </a:moveTo>
                  <a:lnTo>
                    <a:pt x="135" y="68"/>
                  </a:lnTo>
                  <a:lnTo>
                    <a:pt x="68" y="136"/>
                  </a:lnTo>
                  <a:lnTo>
                    <a:pt x="0" y="203"/>
                  </a:lnTo>
                  <a:lnTo>
                    <a:pt x="0" y="304"/>
                  </a:lnTo>
                  <a:lnTo>
                    <a:pt x="34" y="371"/>
                  </a:lnTo>
                  <a:lnTo>
                    <a:pt x="101" y="405"/>
                  </a:lnTo>
                  <a:lnTo>
                    <a:pt x="202" y="439"/>
                  </a:lnTo>
                  <a:lnTo>
                    <a:pt x="337" y="472"/>
                  </a:lnTo>
                  <a:lnTo>
                    <a:pt x="438" y="439"/>
                  </a:lnTo>
                  <a:lnTo>
                    <a:pt x="438" y="540"/>
                  </a:lnTo>
                  <a:lnTo>
                    <a:pt x="438" y="607"/>
                  </a:lnTo>
                  <a:lnTo>
                    <a:pt x="438" y="708"/>
                  </a:lnTo>
                  <a:lnTo>
                    <a:pt x="505" y="708"/>
                  </a:lnTo>
                  <a:lnTo>
                    <a:pt x="573" y="641"/>
                  </a:lnTo>
                  <a:lnTo>
                    <a:pt x="606" y="540"/>
                  </a:lnTo>
                  <a:lnTo>
                    <a:pt x="640" y="304"/>
                  </a:lnTo>
                  <a:lnTo>
                    <a:pt x="640" y="270"/>
                  </a:lnTo>
                  <a:lnTo>
                    <a:pt x="573" y="203"/>
                  </a:lnTo>
                  <a:lnTo>
                    <a:pt x="505" y="237"/>
                  </a:lnTo>
                  <a:lnTo>
                    <a:pt x="371" y="304"/>
                  </a:lnTo>
                  <a:lnTo>
                    <a:pt x="236" y="304"/>
                  </a:lnTo>
                  <a:lnTo>
                    <a:pt x="169" y="270"/>
                  </a:lnTo>
                  <a:lnTo>
                    <a:pt x="202" y="203"/>
                  </a:lnTo>
                  <a:lnTo>
                    <a:pt x="236" y="169"/>
                  </a:lnTo>
                  <a:lnTo>
                    <a:pt x="539" y="169"/>
                  </a:lnTo>
                  <a:lnTo>
                    <a:pt x="539" y="203"/>
                  </a:lnTo>
                  <a:lnTo>
                    <a:pt x="606" y="203"/>
                  </a:lnTo>
                  <a:lnTo>
                    <a:pt x="640" y="169"/>
                  </a:lnTo>
                  <a:lnTo>
                    <a:pt x="573" y="102"/>
                  </a:lnTo>
                  <a:lnTo>
                    <a:pt x="505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6" name="Shape 306"/>
            <p:cNvSpPr/>
            <p:nvPr/>
          </p:nvSpPr>
          <p:spPr>
            <a:xfrm>
              <a:off x="5639000" y="2395400"/>
              <a:ext cx="57275" cy="62300"/>
            </a:xfrm>
            <a:custGeom>
              <a:avLst/>
              <a:gdLst/>
              <a:ahLst/>
              <a:cxnLst/>
              <a:rect l="0" t="0" r="0" b="0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7" name="Shape 307"/>
            <p:cNvSpPr/>
            <p:nvPr/>
          </p:nvSpPr>
          <p:spPr>
            <a:xfrm>
              <a:off x="5364600" y="2609175"/>
              <a:ext cx="7600" cy="60650"/>
            </a:xfrm>
            <a:custGeom>
              <a:avLst/>
              <a:gdLst/>
              <a:ahLst/>
              <a:cxnLst/>
              <a:rect l="0" t="0" r="0" b="0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2"/>
                  </a:lnTo>
                  <a:lnTo>
                    <a:pt x="68" y="2055"/>
                  </a:lnTo>
                  <a:lnTo>
                    <a:pt x="136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8" name="Shape 308"/>
            <p:cNvSpPr/>
            <p:nvPr/>
          </p:nvSpPr>
          <p:spPr>
            <a:xfrm>
              <a:off x="5672675" y="2465250"/>
              <a:ext cx="64825" cy="62325"/>
            </a:xfrm>
            <a:custGeom>
              <a:avLst/>
              <a:gdLst/>
              <a:ahLst/>
              <a:cxnLst/>
              <a:rect l="0" t="0" r="0" b="0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9" name="Shape 309"/>
            <p:cNvSpPr/>
            <p:nvPr/>
          </p:nvSpPr>
          <p:spPr>
            <a:xfrm>
              <a:off x="5528750" y="2626850"/>
              <a:ext cx="19375" cy="22750"/>
            </a:xfrm>
            <a:custGeom>
              <a:avLst/>
              <a:gdLst/>
              <a:ahLst/>
              <a:cxnLst/>
              <a:rect l="0" t="0" r="0" b="0"/>
              <a:pathLst>
                <a:path w="775" h="910" extrusionOk="0">
                  <a:moveTo>
                    <a:pt x="606" y="169"/>
                  </a:moveTo>
                  <a:lnTo>
                    <a:pt x="606" y="237"/>
                  </a:lnTo>
                  <a:lnTo>
                    <a:pt x="539" y="304"/>
                  </a:lnTo>
                  <a:lnTo>
                    <a:pt x="404" y="338"/>
                  </a:lnTo>
                  <a:lnTo>
                    <a:pt x="303" y="371"/>
                  </a:lnTo>
                  <a:lnTo>
                    <a:pt x="236" y="169"/>
                  </a:lnTo>
                  <a:close/>
                  <a:moveTo>
                    <a:pt x="505" y="506"/>
                  </a:moveTo>
                  <a:lnTo>
                    <a:pt x="572" y="540"/>
                  </a:lnTo>
                  <a:lnTo>
                    <a:pt x="606" y="573"/>
                  </a:lnTo>
                  <a:lnTo>
                    <a:pt x="539" y="674"/>
                  </a:lnTo>
                  <a:lnTo>
                    <a:pt x="505" y="708"/>
                  </a:lnTo>
                  <a:lnTo>
                    <a:pt x="438" y="742"/>
                  </a:lnTo>
                  <a:lnTo>
                    <a:pt x="303" y="708"/>
                  </a:lnTo>
                  <a:lnTo>
                    <a:pt x="303" y="540"/>
                  </a:lnTo>
                  <a:lnTo>
                    <a:pt x="337" y="540"/>
                  </a:lnTo>
                  <a:lnTo>
                    <a:pt x="505" y="506"/>
                  </a:lnTo>
                  <a:close/>
                  <a:moveTo>
                    <a:pt x="505" y="1"/>
                  </a:moveTo>
                  <a:lnTo>
                    <a:pt x="303" y="68"/>
                  </a:lnTo>
                  <a:lnTo>
                    <a:pt x="135" y="136"/>
                  </a:lnTo>
                  <a:lnTo>
                    <a:pt x="101" y="169"/>
                  </a:lnTo>
                  <a:lnTo>
                    <a:pt x="135" y="506"/>
                  </a:lnTo>
                  <a:lnTo>
                    <a:pt x="135" y="674"/>
                  </a:lnTo>
                  <a:lnTo>
                    <a:pt x="34" y="674"/>
                  </a:lnTo>
                  <a:lnTo>
                    <a:pt x="0" y="742"/>
                  </a:lnTo>
                  <a:lnTo>
                    <a:pt x="0" y="809"/>
                  </a:lnTo>
                  <a:lnTo>
                    <a:pt x="67" y="876"/>
                  </a:lnTo>
                  <a:lnTo>
                    <a:pt x="269" y="910"/>
                  </a:lnTo>
                  <a:lnTo>
                    <a:pt x="505" y="910"/>
                  </a:lnTo>
                  <a:lnTo>
                    <a:pt x="572" y="876"/>
                  </a:lnTo>
                  <a:lnTo>
                    <a:pt x="673" y="843"/>
                  </a:lnTo>
                  <a:lnTo>
                    <a:pt x="741" y="742"/>
                  </a:lnTo>
                  <a:lnTo>
                    <a:pt x="775" y="641"/>
                  </a:lnTo>
                  <a:lnTo>
                    <a:pt x="775" y="506"/>
                  </a:lnTo>
                  <a:lnTo>
                    <a:pt x="741" y="439"/>
                  </a:lnTo>
                  <a:lnTo>
                    <a:pt x="707" y="405"/>
                  </a:lnTo>
                  <a:lnTo>
                    <a:pt x="775" y="304"/>
                  </a:lnTo>
                  <a:lnTo>
                    <a:pt x="775" y="169"/>
                  </a:lnTo>
                  <a:lnTo>
                    <a:pt x="741" y="68"/>
                  </a:lnTo>
                  <a:lnTo>
                    <a:pt x="707" y="35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0" name="Shape 310"/>
            <p:cNvSpPr/>
            <p:nvPr/>
          </p:nvSpPr>
          <p:spPr>
            <a:xfrm>
              <a:off x="5705500" y="2394550"/>
              <a:ext cx="64825" cy="62300"/>
            </a:xfrm>
            <a:custGeom>
              <a:avLst/>
              <a:gdLst/>
              <a:ahLst/>
              <a:cxnLst/>
              <a:rect l="0" t="0" r="0" b="0"/>
              <a:pathLst>
                <a:path w="2593" h="2492" extrusionOk="0">
                  <a:moveTo>
                    <a:pt x="135" y="1"/>
                  </a:moveTo>
                  <a:lnTo>
                    <a:pt x="101" y="34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0" y="1751"/>
                  </a:lnTo>
                  <a:lnTo>
                    <a:pt x="34" y="2054"/>
                  </a:lnTo>
                  <a:lnTo>
                    <a:pt x="101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2" y="102"/>
                  </a:lnTo>
                  <a:lnTo>
                    <a:pt x="202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1" name="Shape 311"/>
            <p:cNvSpPr/>
            <p:nvPr/>
          </p:nvSpPr>
          <p:spPr>
            <a:xfrm>
              <a:off x="5508550" y="260582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2" name="Shape 312"/>
            <p:cNvSpPr/>
            <p:nvPr/>
          </p:nvSpPr>
          <p:spPr>
            <a:xfrm>
              <a:off x="5436150" y="2606650"/>
              <a:ext cx="64850" cy="62325"/>
            </a:xfrm>
            <a:custGeom>
              <a:avLst/>
              <a:gdLst/>
              <a:ahLst/>
              <a:cxnLst/>
              <a:rect l="0" t="0" r="0" b="0"/>
              <a:pathLst>
                <a:path w="2594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3" name="Shape 313"/>
            <p:cNvSpPr/>
            <p:nvPr/>
          </p:nvSpPr>
          <p:spPr>
            <a:xfrm>
              <a:off x="5461400" y="2627700"/>
              <a:ext cx="18550" cy="16850"/>
            </a:xfrm>
            <a:custGeom>
              <a:avLst/>
              <a:gdLst/>
              <a:ahLst/>
              <a:cxnLst/>
              <a:rect l="0" t="0" r="0" b="0"/>
              <a:pathLst>
                <a:path w="742" h="674" extrusionOk="0">
                  <a:moveTo>
                    <a:pt x="68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337"/>
                  </a:lnTo>
                  <a:lnTo>
                    <a:pt x="102" y="438"/>
                  </a:lnTo>
                  <a:lnTo>
                    <a:pt x="169" y="573"/>
                  </a:lnTo>
                  <a:lnTo>
                    <a:pt x="270" y="674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506" y="506"/>
                  </a:lnTo>
                  <a:lnTo>
                    <a:pt x="607" y="371"/>
                  </a:lnTo>
                  <a:lnTo>
                    <a:pt x="708" y="270"/>
                  </a:lnTo>
                  <a:lnTo>
                    <a:pt x="741" y="203"/>
                  </a:lnTo>
                  <a:lnTo>
                    <a:pt x="741" y="135"/>
                  </a:lnTo>
                  <a:lnTo>
                    <a:pt x="741" y="102"/>
                  </a:lnTo>
                  <a:lnTo>
                    <a:pt x="708" y="68"/>
                  </a:lnTo>
                  <a:lnTo>
                    <a:pt x="640" y="68"/>
                  </a:lnTo>
                  <a:lnTo>
                    <a:pt x="573" y="102"/>
                  </a:lnTo>
                  <a:lnTo>
                    <a:pt x="472" y="169"/>
                  </a:lnTo>
                  <a:lnTo>
                    <a:pt x="405" y="270"/>
                  </a:lnTo>
                  <a:lnTo>
                    <a:pt x="304" y="405"/>
                  </a:lnTo>
                  <a:lnTo>
                    <a:pt x="236" y="236"/>
                  </a:lnTo>
                  <a:lnTo>
                    <a:pt x="203" y="68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4" name="Shape 314"/>
            <p:cNvSpPr/>
            <p:nvPr/>
          </p:nvSpPr>
          <p:spPr>
            <a:xfrm>
              <a:off x="5727375" y="2678200"/>
              <a:ext cx="69900" cy="8450"/>
            </a:xfrm>
            <a:custGeom>
              <a:avLst/>
              <a:gdLst/>
              <a:ahLst/>
              <a:cxnLst/>
              <a:rect l="0" t="0" r="0" b="0"/>
              <a:pathLst>
                <a:path w="2796" h="338" extrusionOk="0">
                  <a:moveTo>
                    <a:pt x="337" y="1"/>
                  </a:moveTo>
                  <a:lnTo>
                    <a:pt x="169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35" y="203"/>
                  </a:lnTo>
                  <a:lnTo>
                    <a:pt x="304" y="236"/>
                  </a:lnTo>
                  <a:lnTo>
                    <a:pt x="607" y="270"/>
                  </a:lnTo>
                  <a:lnTo>
                    <a:pt x="1247" y="270"/>
                  </a:lnTo>
                  <a:lnTo>
                    <a:pt x="2021" y="337"/>
                  </a:lnTo>
                  <a:lnTo>
                    <a:pt x="2391" y="337"/>
                  </a:lnTo>
                  <a:lnTo>
                    <a:pt x="2762" y="270"/>
                  </a:lnTo>
                  <a:lnTo>
                    <a:pt x="2795" y="236"/>
                  </a:lnTo>
                  <a:lnTo>
                    <a:pt x="2762" y="169"/>
                  </a:lnTo>
                  <a:lnTo>
                    <a:pt x="2459" y="102"/>
                  </a:lnTo>
                  <a:lnTo>
                    <a:pt x="2122" y="68"/>
                  </a:lnTo>
                  <a:lnTo>
                    <a:pt x="1449" y="68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5" name="Shape 315"/>
            <p:cNvSpPr/>
            <p:nvPr/>
          </p:nvSpPr>
          <p:spPr>
            <a:xfrm>
              <a:off x="5886475" y="2538475"/>
              <a:ext cx="7600" cy="60625"/>
            </a:xfrm>
            <a:custGeom>
              <a:avLst/>
              <a:gdLst/>
              <a:ahLst/>
              <a:cxnLst/>
              <a:rect l="0" t="0" r="0" b="0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6" name="Shape 316"/>
            <p:cNvSpPr/>
            <p:nvPr/>
          </p:nvSpPr>
          <p:spPr>
            <a:xfrm>
              <a:off x="5470675" y="2536800"/>
              <a:ext cx="58100" cy="62300"/>
            </a:xfrm>
            <a:custGeom>
              <a:avLst/>
              <a:gdLst/>
              <a:ahLst/>
              <a:cxnLst/>
              <a:rect l="0" t="0" r="0" b="0"/>
              <a:pathLst>
                <a:path w="2324" h="2492" extrusionOk="0">
                  <a:moveTo>
                    <a:pt x="1852" y="0"/>
                  </a:moveTo>
                  <a:lnTo>
                    <a:pt x="1380" y="34"/>
                  </a:lnTo>
                  <a:lnTo>
                    <a:pt x="135" y="34"/>
                  </a:lnTo>
                  <a:lnTo>
                    <a:pt x="67" y="68"/>
                  </a:lnTo>
                  <a:lnTo>
                    <a:pt x="34" y="135"/>
                  </a:lnTo>
                  <a:lnTo>
                    <a:pt x="34" y="202"/>
                  </a:lnTo>
                  <a:lnTo>
                    <a:pt x="67" y="236"/>
                  </a:lnTo>
                  <a:lnTo>
                    <a:pt x="34" y="472"/>
                  </a:lnTo>
                  <a:lnTo>
                    <a:pt x="34" y="708"/>
                  </a:lnTo>
                  <a:lnTo>
                    <a:pt x="34" y="1145"/>
                  </a:lnTo>
                  <a:lnTo>
                    <a:pt x="0" y="1718"/>
                  </a:lnTo>
                  <a:lnTo>
                    <a:pt x="34" y="2021"/>
                  </a:lnTo>
                  <a:lnTo>
                    <a:pt x="34" y="2290"/>
                  </a:lnTo>
                  <a:lnTo>
                    <a:pt x="34" y="2357"/>
                  </a:lnTo>
                  <a:lnTo>
                    <a:pt x="34" y="2425"/>
                  </a:lnTo>
                  <a:lnTo>
                    <a:pt x="67" y="2492"/>
                  </a:lnTo>
                  <a:lnTo>
                    <a:pt x="1818" y="2492"/>
                  </a:lnTo>
                  <a:lnTo>
                    <a:pt x="2020" y="2458"/>
                  </a:lnTo>
                  <a:lnTo>
                    <a:pt x="2121" y="2391"/>
                  </a:lnTo>
                  <a:lnTo>
                    <a:pt x="2188" y="2324"/>
                  </a:lnTo>
                  <a:lnTo>
                    <a:pt x="2121" y="2256"/>
                  </a:lnTo>
                  <a:lnTo>
                    <a:pt x="2020" y="2223"/>
                  </a:lnTo>
                  <a:lnTo>
                    <a:pt x="1818" y="2189"/>
                  </a:lnTo>
                  <a:lnTo>
                    <a:pt x="1414" y="2223"/>
                  </a:lnTo>
                  <a:lnTo>
                    <a:pt x="236" y="2256"/>
                  </a:lnTo>
                  <a:lnTo>
                    <a:pt x="269" y="1987"/>
                  </a:lnTo>
                  <a:lnTo>
                    <a:pt x="269" y="1718"/>
                  </a:lnTo>
                  <a:lnTo>
                    <a:pt x="269" y="1145"/>
                  </a:lnTo>
                  <a:lnTo>
                    <a:pt x="269" y="708"/>
                  </a:lnTo>
                  <a:lnTo>
                    <a:pt x="269" y="472"/>
                  </a:lnTo>
                  <a:lnTo>
                    <a:pt x="236" y="270"/>
                  </a:lnTo>
                  <a:lnTo>
                    <a:pt x="1953" y="270"/>
                  </a:lnTo>
                  <a:lnTo>
                    <a:pt x="2155" y="202"/>
                  </a:lnTo>
                  <a:lnTo>
                    <a:pt x="2222" y="169"/>
                  </a:lnTo>
                  <a:lnTo>
                    <a:pt x="2323" y="101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0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7" name="Shape 317"/>
            <p:cNvSpPr/>
            <p:nvPr/>
          </p:nvSpPr>
          <p:spPr>
            <a:xfrm>
              <a:off x="5849425" y="2395400"/>
              <a:ext cx="64000" cy="61450"/>
            </a:xfrm>
            <a:custGeom>
              <a:avLst/>
              <a:gdLst/>
              <a:ahLst/>
              <a:cxnLst/>
              <a:rect l="0" t="0" r="0" b="0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7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8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59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8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8" name="Shape 318"/>
            <p:cNvSpPr/>
            <p:nvPr/>
          </p:nvSpPr>
          <p:spPr>
            <a:xfrm>
              <a:off x="5777875" y="2393700"/>
              <a:ext cx="63150" cy="68225"/>
            </a:xfrm>
            <a:custGeom>
              <a:avLst/>
              <a:gdLst/>
              <a:ahLst/>
              <a:cxnLst/>
              <a:rect l="0" t="0" r="0" b="0"/>
              <a:pathLst>
                <a:path w="2526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9" name="Shape 319"/>
            <p:cNvSpPr/>
            <p:nvPr/>
          </p:nvSpPr>
          <p:spPr>
            <a:xfrm>
              <a:off x="6053950" y="571425"/>
              <a:ext cx="7600" cy="11800"/>
            </a:xfrm>
            <a:custGeom>
              <a:avLst/>
              <a:gdLst/>
              <a:ahLst/>
              <a:cxnLst/>
              <a:rect l="0" t="0" r="0" b="0"/>
              <a:pathLst>
                <a:path w="304" h="472" extrusionOk="0">
                  <a:moveTo>
                    <a:pt x="169" y="1"/>
                  </a:moveTo>
                  <a:lnTo>
                    <a:pt x="102" y="34"/>
                  </a:lnTo>
                  <a:lnTo>
                    <a:pt x="35" y="203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68" y="438"/>
                  </a:lnTo>
                  <a:lnTo>
                    <a:pt x="102" y="472"/>
                  </a:lnTo>
                  <a:lnTo>
                    <a:pt x="169" y="438"/>
                  </a:lnTo>
                  <a:lnTo>
                    <a:pt x="203" y="405"/>
                  </a:lnTo>
                  <a:lnTo>
                    <a:pt x="237" y="270"/>
                  </a:lnTo>
                  <a:lnTo>
                    <a:pt x="304" y="102"/>
                  </a:lnTo>
                  <a:lnTo>
                    <a:pt x="304" y="34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0" name="Shape 320"/>
            <p:cNvSpPr/>
            <p:nvPr/>
          </p:nvSpPr>
          <p:spPr>
            <a:xfrm>
              <a:off x="5384800" y="2467775"/>
              <a:ext cx="7600" cy="60625"/>
            </a:xfrm>
            <a:custGeom>
              <a:avLst/>
              <a:gdLst/>
              <a:ahLst/>
              <a:cxnLst/>
              <a:rect l="0" t="0" r="0" b="0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1"/>
                  </a:lnTo>
                  <a:lnTo>
                    <a:pt x="68" y="2054"/>
                  </a:lnTo>
                  <a:lnTo>
                    <a:pt x="136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1" name="Shape 321"/>
            <p:cNvSpPr/>
            <p:nvPr/>
          </p:nvSpPr>
          <p:spPr>
            <a:xfrm>
              <a:off x="5456350" y="2465250"/>
              <a:ext cx="64850" cy="62325"/>
            </a:xfrm>
            <a:custGeom>
              <a:avLst/>
              <a:gdLst/>
              <a:ahLst/>
              <a:cxnLst/>
              <a:rect l="0" t="0" r="0" b="0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2" name="Shape 322"/>
            <p:cNvSpPr/>
            <p:nvPr/>
          </p:nvSpPr>
          <p:spPr>
            <a:xfrm>
              <a:off x="5397425" y="2535950"/>
              <a:ext cx="64850" cy="62325"/>
            </a:xfrm>
            <a:custGeom>
              <a:avLst/>
              <a:gdLst/>
              <a:ahLst/>
              <a:cxnLst/>
              <a:rect l="0" t="0" r="0" b="0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3" name="Shape 323"/>
            <p:cNvSpPr/>
            <p:nvPr/>
          </p:nvSpPr>
          <p:spPr>
            <a:xfrm>
              <a:off x="5479075" y="2489675"/>
              <a:ext cx="21925" cy="17700"/>
            </a:xfrm>
            <a:custGeom>
              <a:avLst/>
              <a:gdLst/>
              <a:ahLst/>
              <a:cxnLst/>
              <a:rect l="0" t="0" r="0" b="0"/>
              <a:pathLst>
                <a:path w="877" h="708" extrusionOk="0">
                  <a:moveTo>
                    <a:pt x="34" y="0"/>
                  </a:moveTo>
                  <a:lnTo>
                    <a:pt x="1" y="34"/>
                  </a:lnTo>
                  <a:lnTo>
                    <a:pt x="1" y="67"/>
                  </a:lnTo>
                  <a:lnTo>
                    <a:pt x="34" y="101"/>
                  </a:lnTo>
                  <a:lnTo>
                    <a:pt x="135" y="168"/>
                  </a:lnTo>
                  <a:lnTo>
                    <a:pt x="236" y="202"/>
                  </a:lnTo>
                  <a:lnTo>
                    <a:pt x="169" y="404"/>
                  </a:lnTo>
                  <a:lnTo>
                    <a:pt x="135" y="606"/>
                  </a:lnTo>
                  <a:lnTo>
                    <a:pt x="169" y="673"/>
                  </a:lnTo>
                  <a:lnTo>
                    <a:pt x="203" y="707"/>
                  </a:lnTo>
                  <a:lnTo>
                    <a:pt x="270" y="707"/>
                  </a:lnTo>
                  <a:lnTo>
                    <a:pt x="304" y="640"/>
                  </a:lnTo>
                  <a:lnTo>
                    <a:pt x="371" y="438"/>
                  </a:lnTo>
                  <a:lnTo>
                    <a:pt x="405" y="202"/>
                  </a:lnTo>
                  <a:lnTo>
                    <a:pt x="438" y="236"/>
                  </a:lnTo>
                  <a:lnTo>
                    <a:pt x="741" y="236"/>
                  </a:lnTo>
                  <a:lnTo>
                    <a:pt x="842" y="202"/>
                  </a:lnTo>
                  <a:lnTo>
                    <a:pt x="876" y="168"/>
                  </a:lnTo>
                  <a:lnTo>
                    <a:pt x="876" y="101"/>
                  </a:lnTo>
                  <a:lnTo>
                    <a:pt x="876" y="67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4" name="Shape 324"/>
            <p:cNvSpPr/>
            <p:nvPr/>
          </p:nvSpPr>
          <p:spPr>
            <a:xfrm>
              <a:off x="5369650" y="2607500"/>
              <a:ext cx="57275" cy="62325"/>
            </a:xfrm>
            <a:custGeom>
              <a:avLst/>
              <a:gdLst/>
              <a:ahLst/>
              <a:cxnLst/>
              <a:rect l="0" t="0" r="0" b="0"/>
              <a:pathLst>
                <a:path w="2291" h="2493" extrusionOk="0">
                  <a:moveTo>
                    <a:pt x="237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6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5" name="Shape 325"/>
            <p:cNvSpPr/>
            <p:nvPr/>
          </p:nvSpPr>
          <p:spPr>
            <a:xfrm>
              <a:off x="5422675" y="2558675"/>
              <a:ext cx="18550" cy="26975"/>
            </a:xfrm>
            <a:custGeom>
              <a:avLst/>
              <a:gdLst/>
              <a:ahLst/>
              <a:cxnLst/>
              <a:rect l="0" t="0" r="0" b="0"/>
              <a:pathLst>
                <a:path w="742" h="1079" extrusionOk="0">
                  <a:moveTo>
                    <a:pt x="540" y="1"/>
                  </a:moveTo>
                  <a:lnTo>
                    <a:pt x="371" y="35"/>
                  </a:lnTo>
                  <a:lnTo>
                    <a:pt x="136" y="35"/>
                  </a:lnTo>
                  <a:lnTo>
                    <a:pt x="102" y="68"/>
                  </a:lnTo>
                  <a:lnTo>
                    <a:pt x="35" y="68"/>
                  </a:lnTo>
                  <a:lnTo>
                    <a:pt x="1" y="136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36" y="1011"/>
                  </a:lnTo>
                  <a:lnTo>
                    <a:pt x="169" y="1078"/>
                  </a:lnTo>
                  <a:lnTo>
                    <a:pt x="237" y="1078"/>
                  </a:lnTo>
                  <a:lnTo>
                    <a:pt x="304" y="1045"/>
                  </a:lnTo>
                  <a:lnTo>
                    <a:pt x="338" y="977"/>
                  </a:lnTo>
                  <a:lnTo>
                    <a:pt x="304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73" y="573"/>
                  </a:lnTo>
                  <a:lnTo>
                    <a:pt x="607" y="540"/>
                  </a:lnTo>
                  <a:lnTo>
                    <a:pt x="607" y="506"/>
                  </a:lnTo>
                  <a:lnTo>
                    <a:pt x="573" y="439"/>
                  </a:lnTo>
                  <a:lnTo>
                    <a:pt x="506" y="439"/>
                  </a:lnTo>
                  <a:lnTo>
                    <a:pt x="338" y="472"/>
                  </a:lnTo>
                  <a:lnTo>
                    <a:pt x="270" y="506"/>
                  </a:lnTo>
                  <a:lnTo>
                    <a:pt x="237" y="237"/>
                  </a:lnTo>
                  <a:lnTo>
                    <a:pt x="540" y="237"/>
                  </a:lnTo>
                  <a:lnTo>
                    <a:pt x="641" y="203"/>
                  </a:lnTo>
                  <a:lnTo>
                    <a:pt x="708" y="169"/>
                  </a:lnTo>
                  <a:lnTo>
                    <a:pt x="742" y="136"/>
                  </a:lnTo>
                  <a:lnTo>
                    <a:pt x="742" y="68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6" name="Shape 326"/>
            <p:cNvSpPr/>
            <p:nvPr/>
          </p:nvSpPr>
          <p:spPr>
            <a:xfrm>
              <a:off x="5489175" y="2395400"/>
              <a:ext cx="64000" cy="61450"/>
            </a:xfrm>
            <a:custGeom>
              <a:avLst/>
              <a:gdLst/>
              <a:ahLst/>
              <a:cxnLst/>
              <a:rect l="0" t="0" r="0" b="0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7" name="Shape 327"/>
            <p:cNvSpPr/>
            <p:nvPr/>
          </p:nvSpPr>
          <p:spPr>
            <a:xfrm>
              <a:off x="5389025" y="2629375"/>
              <a:ext cx="16850" cy="16025"/>
            </a:xfrm>
            <a:custGeom>
              <a:avLst/>
              <a:gdLst/>
              <a:ahLst/>
              <a:cxnLst/>
              <a:rect l="0" t="0" r="0" b="0"/>
              <a:pathLst>
                <a:path w="674" h="641" extrusionOk="0">
                  <a:moveTo>
                    <a:pt x="270" y="1"/>
                  </a:moveTo>
                  <a:lnTo>
                    <a:pt x="169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34" y="405"/>
                  </a:lnTo>
                  <a:lnTo>
                    <a:pt x="68" y="506"/>
                  </a:lnTo>
                  <a:lnTo>
                    <a:pt x="169" y="573"/>
                  </a:lnTo>
                  <a:lnTo>
                    <a:pt x="270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39" y="540"/>
                  </a:lnTo>
                  <a:lnTo>
                    <a:pt x="606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472" y="371"/>
                  </a:lnTo>
                  <a:lnTo>
                    <a:pt x="404" y="405"/>
                  </a:lnTo>
                  <a:lnTo>
                    <a:pt x="303" y="405"/>
                  </a:lnTo>
                  <a:lnTo>
                    <a:pt x="236" y="371"/>
                  </a:lnTo>
                  <a:lnTo>
                    <a:pt x="202" y="338"/>
                  </a:lnTo>
                  <a:lnTo>
                    <a:pt x="202" y="304"/>
                  </a:lnTo>
                  <a:lnTo>
                    <a:pt x="236" y="237"/>
                  </a:lnTo>
                  <a:lnTo>
                    <a:pt x="270" y="203"/>
                  </a:lnTo>
                  <a:lnTo>
                    <a:pt x="404" y="169"/>
                  </a:lnTo>
                  <a:lnTo>
                    <a:pt x="505" y="169"/>
                  </a:lnTo>
                  <a:lnTo>
                    <a:pt x="640" y="136"/>
                  </a:lnTo>
                  <a:lnTo>
                    <a:pt x="674" y="136"/>
                  </a:lnTo>
                  <a:lnTo>
                    <a:pt x="674" y="68"/>
                  </a:lnTo>
                  <a:lnTo>
                    <a:pt x="573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8" name="Shape 328"/>
            <p:cNvSpPr/>
            <p:nvPr/>
          </p:nvSpPr>
          <p:spPr>
            <a:xfrm>
              <a:off x="5389850" y="2466100"/>
              <a:ext cx="57275" cy="62300"/>
            </a:xfrm>
            <a:custGeom>
              <a:avLst/>
              <a:gdLst/>
              <a:ahLst/>
              <a:cxnLst/>
              <a:rect l="0" t="0" r="0" b="0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9" name="Shape 329"/>
            <p:cNvSpPr/>
            <p:nvPr/>
          </p:nvSpPr>
          <p:spPr>
            <a:xfrm>
              <a:off x="5410900" y="2488825"/>
              <a:ext cx="14325" cy="21900"/>
            </a:xfrm>
            <a:custGeom>
              <a:avLst/>
              <a:gdLst/>
              <a:ahLst/>
              <a:cxnLst/>
              <a:rect l="0" t="0" r="0" b="0"/>
              <a:pathLst>
                <a:path w="573" h="876" extrusionOk="0">
                  <a:moveTo>
                    <a:pt x="371" y="169"/>
                  </a:moveTo>
                  <a:lnTo>
                    <a:pt x="337" y="303"/>
                  </a:lnTo>
                  <a:lnTo>
                    <a:pt x="270" y="371"/>
                  </a:lnTo>
                  <a:lnTo>
                    <a:pt x="203" y="404"/>
                  </a:lnTo>
                  <a:lnTo>
                    <a:pt x="169" y="438"/>
                  </a:lnTo>
                  <a:lnTo>
                    <a:pt x="169" y="337"/>
                  </a:lnTo>
                  <a:lnTo>
                    <a:pt x="203" y="270"/>
                  </a:lnTo>
                  <a:lnTo>
                    <a:pt x="236" y="236"/>
                  </a:lnTo>
                  <a:lnTo>
                    <a:pt x="304" y="169"/>
                  </a:lnTo>
                  <a:close/>
                  <a:moveTo>
                    <a:pt x="405" y="0"/>
                  </a:moveTo>
                  <a:lnTo>
                    <a:pt x="236" y="34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1" y="472"/>
                  </a:lnTo>
                  <a:lnTo>
                    <a:pt x="34" y="741"/>
                  </a:lnTo>
                  <a:lnTo>
                    <a:pt x="68" y="808"/>
                  </a:lnTo>
                  <a:lnTo>
                    <a:pt x="102" y="808"/>
                  </a:lnTo>
                  <a:lnTo>
                    <a:pt x="135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03" y="674"/>
                  </a:lnTo>
                  <a:lnTo>
                    <a:pt x="270" y="775"/>
                  </a:lnTo>
                  <a:lnTo>
                    <a:pt x="371" y="842"/>
                  </a:lnTo>
                  <a:lnTo>
                    <a:pt x="472" y="876"/>
                  </a:lnTo>
                  <a:lnTo>
                    <a:pt x="539" y="876"/>
                  </a:lnTo>
                  <a:lnTo>
                    <a:pt x="573" y="808"/>
                  </a:lnTo>
                  <a:lnTo>
                    <a:pt x="573" y="741"/>
                  </a:lnTo>
                  <a:lnTo>
                    <a:pt x="506" y="674"/>
                  </a:lnTo>
                  <a:lnTo>
                    <a:pt x="405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73" y="270"/>
                  </a:lnTo>
                  <a:lnTo>
                    <a:pt x="573" y="169"/>
                  </a:lnTo>
                  <a:lnTo>
                    <a:pt x="573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0" name="Shape 330"/>
            <p:cNvSpPr/>
            <p:nvPr/>
          </p:nvSpPr>
          <p:spPr>
            <a:xfrm>
              <a:off x="5671000" y="2627700"/>
              <a:ext cx="23575" cy="21075"/>
            </a:xfrm>
            <a:custGeom>
              <a:avLst/>
              <a:gdLst/>
              <a:ahLst/>
              <a:cxnLst/>
              <a:rect l="0" t="0" r="0" b="0"/>
              <a:pathLst>
                <a:path w="943" h="843" extrusionOk="0">
                  <a:moveTo>
                    <a:pt x="67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40"/>
                  </a:lnTo>
                  <a:lnTo>
                    <a:pt x="337" y="674"/>
                  </a:lnTo>
                  <a:lnTo>
                    <a:pt x="438" y="674"/>
                  </a:lnTo>
                  <a:lnTo>
                    <a:pt x="471" y="640"/>
                  </a:lnTo>
                  <a:lnTo>
                    <a:pt x="673" y="438"/>
                  </a:lnTo>
                  <a:lnTo>
                    <a:pt x="707" y="607"/>
                  </a:lnTo>
                  <a:lnTo>
                    <a:pt x="774" y="775"/>
                  </a:lnTo>
                  <a:lnTo>
                    <a:pt x="808" y="842"/>
                  </a:lnTo>
                  <a:lnTo>
                    <a:pt x="875" y="809"/>
                  </a:lnTo>
                  <a:lnTo>
                    <a:pt x="943" y="775"/>
                  </a:lnTo>
                  <a:lnTo>
                    <a:pt x="943" y="674"/>
                  </a:lnTo>
                  <a:lnTo>
                    <a:pt x="875" y="573"/>
                  </a:lnTo>
                  <a:lnTo>
                    <a:pt x="875" y="438"/>
                  </a:lnTo>
                  <a:lnTo>
                    <a:pt x="875" y="304"/>
                  </a:lnTo>
                  <a:lnTo>
                    <a:pt x="875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34"/>
                  </a:lnTo>
                  <a:lnTo>
                    <a:pt x="707" y="68"/>
                  </a:lnTo>
                  <a:lnTo>
                    <a:pt x="404" y="405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1" name="Shape 331"/>
            <p:cNvSpPr/>
            <p:nvPr/>
          </p:nvSpPr>
          <p:spPr>
            <a:xfrm>
              <a:off x="5347775" y="2557000"/>
              <a:ext cx="19375" cy="26950"/>
            </a:xfrm>
            <a:custGeom>
              <a:avLst/>
              <a:gdLst/>
              <a:ahLst/>
              <a:cxnLst/>
              <a:rect l="0" t="0" r="0" b="0"/>
              <a:pathLst>
                <a:path w="775" h="1078" extrusionOk="0">
                  <a:moveTo>
                    <a:pt x="472" y="270"/>
                  </a:moveTo>
                  <a:lnTo>
                    <a:pt x="573" y="304"/>
                  </a:lnTo>
                  <a:lnTo>
                    <a:pt x="640" y="371"/>
                  </a:lnTo>
                  <a:lnTo>
                    <a:pt x="640" y="472"/>
                  </a:lnTo>
                  <a:lnTo>
                    <a:pt x="640" y="640"/>
                  </a:lnTo>
                  <a:lnTo>
                    <a:pt x="573" y="708"/>
                  </a:lnTo>
                  <a:lnTo>
                    <a:pt x="506" y="775"/>
                  </a:lnTo>
                  <a:lnTo>
                    <a:pt x="438" y="842"/>
                  </a:lnTo>
                  <a:lnTo>
                    <a:pt x="337" y="876"/>
                  </a:lnTo>
                  <a:lnTo>
                    <a:pt x="304" y="876"/>
                  </a:lnTo>
                  <a:lnTo>
                    <a:pt x="304" y="472"/>
                  </a:lnTo>
                  <a:lnTo>
                    <a:pt x="337" y="270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203" y="169"/>
                  </a:lnTo>
                  <a:lnTo>
                    <a:pt x="135" y="405"/>
                  </a:lnTo>
                  <a:lnTo>
                    <a:pt x="102" y="640"/>
                  </a:lnTo>
                  <a:lnTo>
                    <a:pt x="135" y="876"/>
                  </a:lnTo>
                  <a:lnTo>
                    <a:pt x="34" y="910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1" y="1011"/>
                  </a:lnTo>
                  <a:lnTo>
                    <a:pt x="34" y="1044"/>
                  </a:lnTo>
                  <a:lnTo>
                    <a:pt x="135" y="1078"/>
                  </a:lnTo>
                  <a:lnTo>
                    <a:pt x="236" y="1078"/>
                  </a:lnTo>
                  <a:lnTo>
                    <a:pt x="337" y="1044"/>
                  </a:lnTo>
                  <a:lnTo>
                    <a:pt x="472" y="1011"/>
                  </a:lnTo>
                  <a:lnTo>
                    <a:pt x="640" y="842"/>
                  </a:lnTo>
                  <a:lnTo>
                    <a:pt x="708" y="741"/>
                  </a:lnTo>
                  <a:lnTo>
                    <a:pt x="775" y="674"/>
                  </a:lnTo>
                  <a:lnTo>
                    <a:pt x="775" y="573"/>
                  </a:lnTo>
                  <a:lnTo>
                    <a:pt x="775" y="438"/>
                  </a:lnTo>
                  <a:lnTo>
                    <a:pt x="741" y="337"/>
                  </a:lnTo>
                  <a:lnTo>
                    <a:pt x="708" y="236"/>
                  </a:lnTo>
                  <a:lnTo>
                    <a:pt x="640" y="203"/>
                  </a:lnTo>
                  <a:lnTo>
                    <a:pt x="539" y="169"/>
                  </a:lnTo>
                  <a:lnTo>
                    <a:pt x="337" y="169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2" name="Shape 332"/>
            <p:cNvSpPr/>
            <p:nvPr/>
          </p:nvSpPr>
          <p:spPr>
            <a:xfrm>
              <a:off x="5219825" y="2607500"/>
              <a:ext cx="64000" cy="61475"/>
            </a:xfrm>
            <a:custGeom>
              <a:avLst/>
              <a:gdLst/>
              <a:ahLst/>
              <a:cxnLst/>
              <a:rect l="0" t="0" r="0" b="0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3" name="Shape 333"/>
            <p:cNvSpPr/>
            <p:nvPr/>
          </p:nvSpPr>
          <p:spPr>
            <a:xfrm>
              <a:off x="5652475" y="2606650"/>
              <a:ext cx="64825" cy="62325"/>
            </a:xfrm>
            <a:custGeom>
              <a:avLst/>
              <a:gdLst/>
              <a:ahLst/>
              <a:cxnLst/>
              <a:rect l="0" t="0" r="0" b="0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5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4" name="Shape 334"/>
            <p:cNvSpPr/>
            <p:nvPr/>
          </p:nvSpPr>
          <p:spPr>
            <a:xfrm>
              <a:off x="5326725" y="253512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2324" y="168"/>
                  </a:moveTo>
                  <a:lnTo>
                    <a:pt x="2257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7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7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8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9" y="168"/>
                  </a:lnTo>
                  <a:lnTo>
                    <a:pt x="2459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5" name="Shape 335"/>
            <p:cNvSpPr/>
            <p:nvPr/>
          </p:nvSpPr>
          <p:spPr>
            <a:xfrm>
              <a:off x="5244250" y="2627700"/>
              <a:ext cx="19375" cy="22750"/>
            </a:xfrm>
            <a:custGeom>
              <a:avLst/>
              <a:gdLst/>
              <a:ahLst/>
              <a:cxnLst/>
              <a:rect l="0" t="0" r="0" b="0"/>
              <a:pathLst>
                <a:path w="775" h="910" extrusionOk="0">
                  <a:moveTo>
                    <a:pt x="135" y="1"/>
                  </a:moveTo>
                  <a:lnTo>
                    <a:pt x="68" y="34"/>
                  </a:lnTo>
                  <a:lnTo>
                    <a:pt x="34" y="34"/>
                  </a:lnTo>
                  <a:lnTo>
                    <a:pt x="34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2" y="506"/>
                  </a:lnTo>
                  <a:lnTo>
                    <a:pt x="34" y="741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35" y="910"/>
                  </a:lnTo>
                  <a:lnTo>
                    <a:pt x="539" y="809"/>
                  </a:lnTo>
                  <a:lnTo>
                    <a:pt x="674" y="775"/>
                  </a:lnTo>
                  <a:lnTo>
                    <a:pt x="741" y="741"/>
                  </a:lnTo>
                  <a:lnTo>
                    <a:pt x="775" y="674"/>
                  </a:lnTo>
                  <a:lnTo>
                    <a:pt x="741" y="607"/>
                  </a:lnTo>
                  <a:lnTo>
                    <a:pt x="707" y="573"/>
                  </a:lnTo>
                  <a:lnTo>
                    <a:pt x="640" y="573"/>
                  </a:lnTo>
                  <a:lnTo>
                    <a:pt x="505" y="607"/>
                  </a:lnTo>
                  <a:lnTo>
                    <a:pt x="371" y="640"/>
                  </a:lnTo>
                  <a:lnTo>
                    <a:pt x="674" y="270"/>
                  </a:lnTo>
                  <a:lnTo>
                    <a:pt x="707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606" y="68"/>
                  </a:lnTo>
                  <a:lnTo>
                    <a:pt x="270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5057400" y="2606650"/>
              <a:ext cx="81650" cy="67375"/>
            </a:xfrm>
            <a:custGeom>
              <a:avLst/>
              <a:gdLst/>
              <a:ahLst/>
              <a:cxnLst/>
              <a:rect l="0" t="0" r="0" b="0"/>
              <a:pathLst>
                <a:path w="3266" h="2695" extrusionOk="0">
                  <a:moveTo>
                    <a:pt x="269" y="270"/>
                  </a:moveTo>
                  <a:lnTo>
                    <a:pt x="572" y="304"/>
                  </a:lnTo>
                  <a:lnTo>
                    <a:pt x="842" y="304"/>
                  </a:lnTo>
                  <a:lnTo>
                    <a:pt x="1414" y="338"/>
                  </a:lnTo>
                  <a:lnTo>
                    <a:pt x="2222" y="371"/>
                  </a:lnTo>
                  <a:lnTo>
                    <a:pt x="2996" y="439"/>
                  </a:lnTo>
                  <a:lnTo>
                    <a:pt x="2963" y="910"/>
                  </a:lnTo>
                  <a:lnTo>
                    <a:pt x="2929" y="1415"/>
                  </a:lnTo>
                  <a:lnTo>
                    <a:pt x="2963" y="1920"/>
                  </a:lnTo>
                  <a:lnTo>
                    <a:pt x="2996" y="2391"/>
                  </a:lnTo>
                  <a:lnTo>
                    <a:pt x="2424" y="2391"/>
                  </a:lnTo>
                  <a:lnTo>
                    <a:pt x="1616" y="2425"/>
                  </a:lnTo>
                  <a:lnTo>
                    <a:pt x="875" y="2425"/>
                  </a:lnTo>
                  <a:lnTo>
                    <a:pt x="572" y="2391"/>
                  </a:lnTo>
                  <a:lnTo>
                    <a:pt x="404" y="2324"/>
                  </a:lnTo>
                  <a:lnTo>
                    <a:pt x="404" y="2055"/>
                  </a:lnTo>
                  <a:lnTo>
                    <a:pt x="404" y="1752"/>
                  </a:lnTo>
                  <a:lnTo>
                    <a:pt x="370" y="1179"/>
                  </a:lnTo>
                  <a:lnTo>
                    <a:pt x="337" y="708"/>
                  </a:lnTo>
                  <a:lnTo>
                    <a:pt x="269" y="270"/>
                  </a:lnTo>
                  <a:close/>
                  <a:moveTo>
                    <a:pt x="135" y="1"/>
                  </a:moveTo>
                  <a:lnTo>
                    <a:pt x="101" y="35"/>
                  </a:lnTo>
                  <a:lnTo>
                    <a:pt x="67" y="102"/>
                  </a:lnTo>
                  <a:lnTo>
                    <a:pt x="67" y="136"/>
                  </a:lnTo>
                  <a:lnTo>
                    <a:pt x="34" y="169"/>
                  </a:lnTo>
                  <a:lnTo>
                    <a:pt x="0" y="203"/>
                  </a:lnTo>
                  <a:lnTo>
                    <a:pt x="34" y="237"/>
                  </a:lnTo>
                  <a:lnTo>
                    <a:pt x="67" y="237"/>
                  </a:lnTo>
                  <a:lnTo>
                    <a:pt x="67" y="775"/>
                  </a:lnTo>
                  <a:lnTo>
                    <a:pt x="101" y="1348"/>
                  </a:lnTo>
                  <a:lnTo>
                    <a:pt x="135" y="1886"/>
                  </a:lnTo>
                  <a:lnTo>
                    <a:pt x="135" y="2156"/>
                  </a:lnTo>
                  <a:lnTo>
                    <a:pt x="202" y="2425"/>
                  </a:lnTo>
                  <a:lnTo>
                    <a:pt x="202" y="2492"/>
                  </a:lnTo>
                  <a:lnTo>
                    <a:pt x="236" y="2526"/>
                  </a:lnTo>
                  <a:lnTo>
                    <a:pt x="337" y="2492"/>
                  </a:lnTo>
                  <a:lnTo>
                    <a:pt x="1010" y="2627"/>
                  </a:lnTo>
                  <a:lnTo>
                    <a:pt x="1717" y="2694"/>
                  </a:lnTo>
                  <a:lnTo>
                    <a:pt x="2390" y="2661"/>
                  </a:lnTo>
                  <a:lnTo>
                    <a:pt x="3064" y="2560"/>
                  </a:lnTo>
                  <a:lnTo>
                    <a:pt x="3131" y="2593"/>
                  </a:lnTo>
                  <a:lnTo>
                    <a:pt x="3199" y="2560"/>
                  </a:lnTo>
                  <a:lnTo>
                    <a:pt x="3232" y="2526"/>
                  </a:lnTo>
                  <a:lnTo>
                    <a:pt x="3266" y="2459"/>
                  </a:lnTo>
                  <a:lnTo>
                    <a:pt x="3232" y="1819"/>
                  </a:lnTo>
                  <a:lnTo>
                    <a:pt x="3232" y="1179"/>
                  </a:lnTo>
                  <a:lnTo>
                    <a:pt x="3266" y="641"/>
                  </a:lnTo>
                  <a:lnTo>
                    <a:pt x="3266" y="371"/>
                  </a:lnTo>
                  <a:lnTo>
                    <a:pt x="3232" y="102"/>
                  </a:lnTo>
                  <a:lnTo>
                    <a:pt x="3232" y="35"/>
                  </a:lnTo>
                  <a:lnTo>
                    <a:pt x="3131" y="35"/>
                  </a:lnTo>
                  <a:lnTo>
                    <a:pt x="3097" y="102"/>
                  </a:lnTo>
                  <a:lnTo>
                    <a:pt x="3064" y="237"/>
                  </a:lnTo>
                  <a:lnTo>
                    <a:pt x="2357" y="169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606" y="68"/>
                  </a:lnTo>
                  <a:lnTo>
                    <a:pt x="269" y="102"/>
                  </a:lnTo>
                  <a:lnTo>
                    <a:pt x="236" y="68"/>
                  </a:lnTo>
                  <a:lnTo>
                    <a:pt x="202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5058225" y="2535950"/>
              <a:ext cx="117025" cy="65675"/>
            </a:xfrm>
            <a:custGeom>
              <a:avLst/>
              <a:gdLst/>
              <a:ahLst/>
              <a:cxnLst/>
              <a:rect l="0" t="0" r="0" b="0"/>
              <a:pathLst>
                <a:path w="4681" h="2627" extrusionOk="0">
                  <a:moveTo>
                    <a:pt x="2357" y="270"/>
                  </a:moveTo>
                  <a:lnTo>
                    <a:pt x="4479" y="337"/>
                  </a:lnTo>
                  <a:lnTo>
                    <a:pt x="4411" y="539"/>
                  </a:lnTo>
                  <a:lnTo>
                    <a:pt x="4411" y="742"/>
                  </a:lnTo>
                  <a:lnTo>
                    <a:pt x="4411" y="1112"/>
                  </a:lnTo>
                  <a:lnTo>
                    <a:pt x="4411" y="1684"/>
                  </a:lnTo>
                  <a:lnTo>
                    <a:pt x="4411" y="2257"/>
                  </a:lnTo>
                  <a:lnTo>
                    <a:pt x="3401" y="2223"/>
                  </a:lnTo>
                  <a:lnTo>
                    <a:pt x="2391" y="2189"/>
                  </a:lnTo>
                  <a:lnTo>
                    <a:pt x="1852" y="2189"/>
                  </a:lnTo>
                  <a:lnTo>
                    <a:pt x="1347" y="2223"/>
                  </a:lnTo>
                  <a:lnTo>
                    <a:pt x="809" y="2257"/>
                  </a:lnTo>
                  <a:lnTo>
                    <a:pt x="539" y="2324"/>
                  </a:lnTo>
                  <a:lnTo>
                    <a:pt x="304" y="2391"/>
                  </a:lnTo>
                  <a:lnTo>
                    <a:pt x="270" y="1213"/>
                  </a:lnTo>
                  <a:lnTo>
                    <a:pt x="304" y="742"/>
                  </a:lnTo>
                  <a:lnTo>
                    <a:pt x="270" y="506"/>
                  </a:lnTo>
                  <a:lnTo>
                    <a:pt x="236" y="270"/>
                  </a:lnTo>
                  <a:close/>
                  <a:moveTo>
                    <a:pt x="842" y="1"/>
                  </a:moveTo>
                  <a:lnTo>
                    <a:pt x="607" y="34"/>
                  </a:lnTo>
                  <a:lnTo>
                    <a:pt x="405" y="102"/>
                  </a:lnTo>
                  <a:lnTo>
                    <a:pt x="203" y="169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34" y="337"/>
                  </a:lnTo>
                  <a:lnTo>
                    <a:pt x="1" y="573"/>
                  </a:lnTo>
                  <a:lnTo>
                    <a:pt x="34" y="1011"/>
                  </a:lnTo>
                  <a:lnTo>
                    <a:pt x="68" y="2459"/>
                  </a:lnTo>
                  <a:lnTo>
                    <a:pt x="68" y="2492"/>
                  </a:lnTo>
                  <a:lnTo>
                    <a:pt x="102" y="2526"/>
                  </a:lnTo>
                  <a:lnTo>
                    <a:pt x="203" y="2560"/>
                  </a:lnTo>
                  <a:lnTo>
                    <a:pt x="270" y="2526"/>
                  </a:lnTo>
                  <a:lnTo>
                    <a:pt x="304" y="2492"/>
                  </a:lnTo>
                  <a:lnTo>
                    <a:pt x="304" y="2459"/>
                  </a:lnTo>
                  <a:lnTo>
                    <a:pt x="304" y="2425"/>
                  </a:lnTo>
                  <a:lnTo>
                    <a:pt x="741" y="2459"/>
                  </a:lnTo>
                  <a:lnTo>
                    <a:pt x="1213" y="2459"/>
                  </a:lnTo>
                  <a:lnTo>
                    <a:pt x="2122" y="2425"/>
                  </a:lnTo>
                  <a:lnTo>
                    <a:pt x="3267" y="2425"/>
                  </a:lnTo>
                  <a:lnTo>
                    <a:pt x="4445" y="2459"/>
                  </a:lnTo>
                  <a:lnTo>
                    <a:pt x="4445" y="2526"/>
                  </a:lnTo>
                  <a:lnTo>
                    <a:pt x="4479" y="2627"/>
                  </a:lnTo>
                  <a:lnTo>
                    <a:pt x="4613" y="2627"/>
                  </a:lnTo>
                  <a:lnTo>
                    <a:pt x="4647" y="2526"/>
                  </a:lnTo>
                  <a:lnTo>
                    <a:pt x="4681" y="1920"/>
                  </a:lnTo>
                  <a:lnTo>
                    <a:pt x="4681" y="1314"/>
                  </a:lnTo>
                  <a:lnTo>
                    <a:pt x="4681" y="809"/>
                  </a:lnTo>
                  <a:lnTo>
                    <a:pt x="4681" y="573"/>
                  </a:lnTo>
                  <a:lnTo>
                    <a:pt x="4613" y="337"/>
                  </a:lnTo>
                  <a:lnTo>
                    <a:pt x="4681" y="304"/>
                  </a:lnTo>
                  <a:lnTo>
                    <a:pt x="4681" y="236"/>
                  </a:lnTo>
                  <a:lnTo>
                    <a:pt x="4647" y="169"/>
                  </a:lnTo>
                  <a:lnTo>
                    <a:pt x="4580" y="135"/>
                  </a:lnTo>
                  <a:lnTo>
                    <a:pt x="3940" y="102"/>
                  </a:lnTo>
                  <a:lnTo>
                    <a:pt x="3334" y="68"/>
                  </a:lnTo>
                  <a:lnTo>
                    <a:pt x="2054" y="34"/>
                  </a:lnTo>
                  <a:lnTo>
                    <a:pt x="16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5128925" y="2395400"/>
              <a:ext cx="64000" cy="61450"/>
            </a:xfrm>
            <a:custGeom>
              <a:avLst/>
              <a:gdLst/>
              <a:ahLst/>
              <a:cxnLst/>
              <a:rect l="0" t="0" r="0" b="0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1415" y="2189"/>
                  </a:lnTo>
                  <a:lnTo>
                    <a:pt x="1449" y="2155"/>
                  </a:lnTo>
                  <a:lnTo>
                    <a:pt x="1449" y="1953"/>
                  </a:lnTo>
                  <a:lnTo>
                    <a:pt x="1449" y="1751"/>
                  </a:lnTo>
                  <a:lnTo>
                    <a:pt x="1449" y="1347"/>
                  </a:lnTo>
                  <a:lnTo>
                    <a:pt x="1415" y="1280"/>
                  </a:lnTo>
                  <a:lnTo>
                    <a:pt x="1348" y="1246"/>
                  </a:lnTo>
                  <a:lnTo>
                    <a:pt x="1314" y="1280"/>
                  </a:lnTo>
                  <a:lnTo>
                    <a:pt x="1280" y="1347"/>
                  </a:lnTo>
                  <a:lnTo>
                    <a:pt x="1247" y="1751"/>
                  </a:lnTo>
                  <a:lnTo>
                    <a:pt x="1247" y="1987"/>
                  </a:lnTo>
                  <a:lnTo>
                    <a:pt x="1314" y="2155"/>
                  </a:lnTo>
                  <a:lnTo>
                    <a:pt x="1314" y="2189"/>
                  </a:lnTo>
                  <a:lnTo>
                    <a:pt x="573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5148300" y="260582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5199625" y="2678200"/>
              <a:ext cx="64000" cy="71575"/>
            </a:xfrm>
            <a:custGeom>
              <a:avLst/>
              <a:gdLst/>
              <a:ahLst/>
              <a:cxnLst/>
              <a:rect l="0" t="0" r="0" b="0"/>
              <a:pathLst>
                <a:path w="2560" h="2863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886"/>
                  </a:lnTo>
                  <a:lnTo>
                    <a:pt x="2324" y="2627"/>
                  </a:lnTo>
                  <a:lnTo>
                    <a:pt x="2088" y="2593"/>
                  </a:lnTo>
                  <a:lnTo>
                    <a:pt x="607" y="2593"/>
                  </a:lnTo>
                  <a:lnTo>
                    <a:pt x="338" y="2660"/>
                  </a:lnTo>
                  <a:lnTo>
                    <a:pt x="304" y="1886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953"/>
                  </a:lnTo>
                  <a:lnTo>
                    <a:pt x="102" y="2391"/>
                  </a:lnTo>
                  <a:lnTo>
                    <a:pt x="169" y="2728"/>
                  </a:lnTo>
                  <a:lnTo>
                    <a:pt x="169" y="2795"/>
                  </a:lnTo>
                  <a:lnTo>
                    <a:pt x="304" y="2795"/>
                  </a:lnTo>
                  <a:lnTo>
                    <a:pt x="540" y="2829"/>
                  </a:lnTo>
                  <a:lnTo>
                    <a:pt x="1280" y="2829"/>
                  </a:lnTo>
                  <a:lnTo>
                    <a:pt x="1819" y="2862"/>
                  </a:lnTo>
                  <a:lnTo>
                    <a:pt x="2088" y="2862"/>
                  </a:lnTo>
                  <a:lnTo>
                    <a:pt x="2358" y="2829"/>
                  </a:lnTo>
                  <a:lnTo>
                    <a:pt x="2391" y="2862"/>
                  </a:lnTo>
                  <a:lnTo>
                    <a:pt x="2425" y="2862"/>
                  </a:lnTo>
                  <a:lnTo>
                    <a:pt x="2459" y="2829"/>
                  </a:lnTo>
                  <a:lnTo>
                    <a:pt x="2492" y="2795"/>
                  </a:lnTo>
                  <a:lnTo>
                    <a:pt x="2526" y="2458"/>
                  </a:lnTo>
                  <a:lnTo>
                    <a:pt x="2560" y="2054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5724850" y="2609175"/>
              <a:ext cx="7600" cy="60650"/>
            </a:xfrm>
            <a:custGeom>
              <a:avLst/>
              <a:gdLst/>
              <a:ahLst/>
              <a:cxnLst/>
              <a:rect l="0" t="0" r="0" b="0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2"/>
                  </a:lnTo>
                  <a:lnTo>
                    <a:pt x="68" y="2055"/>
                  </a:lnTo>
                  <a:lnTo>
                    <a:pt x="135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5806500" y="2684100"/>
              <a:ext cx="7600" cy="68200"/>
            </a:xfrm>
            <a:custGeom>
              <a:avLst/>
              <a:gdLst/>
              <a:ahLst/>
              <a:cxnLst/>
              <a:rect l="0" t="0" r="0" b="0"/>
              <a:pathLst>
                <a:path w="304" h="2728" extrusionOk="0">
                  <a:moveTo>
                    <a:pt x="169" y="0"/>
                  </a:moveTo>
                  <a:lnTo>
                    <a:pt x="102" y="236"/>
                  </a:lnTo>
                  <a:lnTo>
                    <a:pt x="68" y="505"/>
                  </a:lnTo>
                  <a:lnTo>
                    <a:pt x="68" y="1010"/>
                  </a:lnTo>
                  <a:lnTo>
                    <a:pt x="1" y="1852"/>
                  </a:lnTo>
                  <a:lnTo>
                    <a:pt x="1" y="2256"/>
                  </a:lnTo>
                  <a:lnTo>
                    <a:pt x="34" y="2660"/>
                  </a:lnTo>
                  <a:lnTo>
                    <a:pt x="68" y="2694"/>
                  </a:lnTo>
                  <a:lnTo>
                    <a:pt x="102" y="2727"/>
                  </a:lnTo>
                  <a:lnTo>
                    <a:pt x="169" y="2727"/>
                  </a:lnTo>
                  <a:lnTo>
                    <a:pt x="203" y="2660"/>
                  </a:lnTo>
                  <a:lnTo>
                    <a:pt x="236" y="2357"/>
                  </a:lnTo>
                  <a:lnTo>
                    <a:pt x="236" y="2054"/>
                  </a:lnTo>
                  <a:lnTo>
                    <a:pt x="270" y="1414"/>
                  </a:lnTo>
                  <a:lnTo>
                    <a:pt x="304" y="707"/>
                  </a:lnTo>
                  <a:lnTo>
                    <a:pt x="270" y="337"/>
                  </a:lnTo>
                  <a:lnTo>
                    <a:pt x="270" y="169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5912550" y="2723650"/>
              <a:ext cx="11825" cy="17700"/>
            </a:xfrm>
            <a:custGeom>
              <a:avLst/>
              <a:gdLst/>
              <a:ahLst/>
              <a:cxnLst/>
              <a:rect l="0" t="0" r="0" b="0"/>
              <a:pathLst>
                <a:path w="473" h="708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35"/>
                  </a:lnTo>
                  <a:lnTo>
                    <a:pt x="68" y="236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35" y="438"/>
                  </a:lnTo>
                  <a:lnTo>
                    <a:pt x="169" y="506"/>
                  </a:lnTo>
                  <a:lnTo>
                    <a:pt x="304" y="674"/>
                  </a:lnTo>
                  <a:lnTo>
                    <a:pt x="371" y="708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438" y="573"/>
                  </a:lnTo>
                  <a:lnTo>
                    <a:pt x="337" y="438"/>
                  </a:lnTo>
                  <a:lnTo>
                    <a:pt x="236" y="337"/>
                  </a:lnTo>
                  <a:lnTo>
                    <a:pt x="438" y="203"/>
                  </a:lnTo>
                  <a:lnTo>
                    <a:pt x="472" y="135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5888150" y="2710200"/>
              <a:ext cx="64825" cy="43775"/>
            </a:xfrm>
            <a:custGeom>
              <a:avLst/>
              <a:gdLst/>
              <a:ahLst/>
              <a:cxnLst/>
              <a:rect l="0" t="0" r="0" b="0"/>
              <a:pathLst>
                <a:path w="2593" h="1751" extrusionOk="0">
                  <a:moveTo>
                    <a:pt x="169" y="236"/>
                  </a:moveTo>
                  <a:lnTo>
                    <a:pt x="438" y="303"/>
                  </a:lnTo>
                  <a:lnTo>
                    <a:pt x="674" y="337"/>
                  </a:lnTo>
                  <a:lnTo>
                    <a:pt x="1212" y="370"/>
                  </a:lnTo>
                  <a:lnTo>
                    <a:pt x="1751" y="370"/>
                  </a:lnTo>
                  <a:lnTo>
                    <a:pt x="2020" y="337"/>
                  </a:lnTo>
                  <a:lnTo>
                    <a:pt x="2290" y="303"/>
                  </a:lnTo>
                  <a:lnTo>
                    <a:pt x="2323" y="943"/>
                  </a:lnTo>
                  <a:lnTo>
                    <a:pt x="2391" y="1414"/>
                  </a:lnTo>
                  <a:lnTo>
                    <a:pt x="2121" y="1380"/>
                  </a:lnTo>
                  <a:lnTo>
                    <a:pt x="505" y="1380"/>
                  </a:lnTo>
                  <a:lnTo>
                    <a:pt x="202" y="1448"/>
                  </a:lnTo>
                  <a:lnTo>
                    <a:pt x="202" y="808"/>
                  </a:lnTo>
                  <a:lnTo>
                    <a:pt x="202" y="505"/>
                  </a:lnTo>
                  <a:lnTo>
                    <a:pt x="202" y="370"/>
                  </a:lnTo>
                  <a:lnTo>
                    <a:pt x="169" y="236"/>
                  </a:lnTo>
                  <a:close/>
                  <a:moveTo>
                    <a:pt x="2290" y="0"/>
                  </a:moveTo>
                  <a:lnTo>
                    <a:pt x="2290" y="34"/>
                  </a:lnTo>
                  <a:lnTo>
                    <a:pt x="2290" y="135"/>
                  </a:lnTo>
                  <a:lnTo>
                    <a:pt x="1818" y="135"/>
                  </a:lnTo>
                  <a:lnTo>
                    <a:pt x="1381" y="168"/>
                  </a:lnTo>
                  <a:lnTo>
                    <a:pt x="775" y="135"/>
                  </a:lnTo>
                  <a:lnTo>
                    <a:pt x="472" y="101"/>
                  </a:lnTo>
                  <a:lnTo>
                    <a:pt x="169" y="135"/>
                  </a:lnTo>
                  <a:lnTo>
                    <a:pt x="101" y="135"/>
                  </a:lnTo>
                  <a:lnTo>
                    <a:pt x="68" y="168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515"/>
                  </a:lnTo>
                  <a:lnTo>
                    <a:pt x="34" y="1582"/>
                  </a:lnTo>
                  <a:lnTo>
                    <a:pt x="101" y="1616"/>
                  </a:lnTo>
                  <a:lnTo>
                    <a:pt x="169" y="1582"/>
                  </a:lnTo>
                  <a:lnTo>
                    <a:pt x="202" y="1549"/>
                  </a:lnTo>
                  <a:lnTo>
                    <a:pt x="472" y="1582"/>
                  </a:lnTo>
                  <a:lnTo>
                    <a:pt x="707" y="1616"/>
                  </a:lnTo>
                  <a:lnTo>
                    <a:pt x="1212" y="1582"/>
                  </a:lnTo>
                  <a:lnTo>
                    <a:pt x="1818" y="1616"/>
                  </a:lnTo>
                  <a:lnTo>
                    <a:pt x="2121" y="1582"/>
                  </a:lnTo>
                  <a:lnTo>
                    <a:pt x="2391" y="1549"/>
                  </a:lnTo>
                  <a:lnTo>
                    <a:pt x="2458" y="1751"/>
                  </a:lnTo>
                  <a:lnTo>
                    <a:pt x="2525" y="1751"/>
                  </a:lnTo>
                  <a:lnTo>
                    <a:pt x="2559" y="1717"/>
                  </a:lnTo>
                  <a:lnTo>
                    <a:pt x="2593" y="1515"/>
                  </a:lnTo>
                  <a:lnTo>
                    <a:pt x="2593" y="1347"/>
                  </a:lnTo>
                  <a:lnTo>
                    <a:pt x="2525" y="943"/>
                  </a:lnTo>
                  <a:lnTo>
                    <a:pt x="2492" y="606"/>
                  </a:lnTo>
                  <a:lnTo>
                    <a:pt x="2458" y="269"/>
                  </a:lnTo>
                  <a:lnTo>
                    <a:pt x="2458" y="236"/>
                  </a:lnTo>
                  <a:lnTo>
                    <a:pt x="2492" y="202"/>
                  </a:lnTo>
                  <a:lnTo>
                    <a:pt x="2458" y="168"/>
                  </a:lnTo>
                  <a:lnTo>
                    <a:pt x="2424" y="168"/>
                  </a:lnTo>
                  <a:lnTo>
                    <a:pt x="2391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5950425" y="2345725"/>
              <a:ext cx="69050" cy="47175"/>
            </a:xfrm>
            <a:custGeom>
              <a:avLst/>
              <a:gdLst/>
              <a:ahLst/>
              <a:cxnLst/>
              <a:rect l="0" t="0" r="0" b="0"/>
              <a:pathLst>
                <a:path w="2762" h="1887" extrusionOk="0">
                  <a:moveTo>
                    <a:pt x="1415" y="1"/>
                  </a:moveTo>
                  <a:lnTo>
                    <a:pt x="1078" y="34"/>
                  </a:lnTo>
                  <a:lnTo>
                    <a:pt x="742" y="68"/>
                  </a:lnTo>
                  <a:lnTo>
                    <a:pt x="405" y="102"/>
                  </a:lnTo>
                  <a:lnTo>
                    <a:pt x="102" y="203"/>
                  </a:lnTo>
                  <a:lnTo>
                    <a:pt x="34" y="169"/>
                  </a:lnTo>
                  <a:lnTo>
                    <a:pt x="1" y="237"/>
                  </a:lnTo>
                  <a:lnTo>
                    <a:pt x="1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2" y="1684"/>
                  </a:lnTo>
                  <a:lnTo>
                    <a:pt x="135" y="1718"/>
                  </a:lnTo>
                  <a:lnTo>
                    <a:pt x="237" y="1718"/>
                  </a:lnTo>
                  <a:lnTo>
                    <a:pt x="237" y="1651"/>
                  </a:lnTo>
                  <a:lnTo>
                    <a:pt x="237" y="1280"/>
                  </a:lnTo>
                  <a:lnTo>
                    <a:pt x="203" y="876"/>
                  </a:lnTo>
                  <a:lnTo>
                    <a:pt x="169" y="573"/>
                  </a:lnTo>
                  <a:lnTo>
                    <a:pt x="102" y="237"/>
                  </a:lnTo>
                  <a:lnTo>
                    <a:pt x="102" y="237"/>
                  </a:lnTo>
                  <a:lnTo>
                    <a:pt x="439" y="270"/>
                  </a:lnTo>
                  <a:lnTo>
                    <a:pt x="742" y="304"/>
                  </a:lnTo>
                  <a:lnTo>
                    <a:pt x="1348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60" y="540"/>
                  </a:lnTo>
                  <a:lnTo>
                    <a:pt x="2526" y="775"/>
                  </a:lnTo>
                  <a:lnTo>
                    <a:pt x="2526" y="1213"/>
                  </a:lnTo>
                  <a:lnTo>
                    <a:pt x="2560" y="1684"/>
                  </a:lnTo>
                  <a:lnTo>
                    <a:pt x="2560" y="1684"/>
                  </a:lnTo>
                  <a:lnTo>
                    <a:pt x="2257" y="1651"/>
                  </a:lnTo>
                  <a:lnTo>
                    <a:pt x="1415" y="1651"/>
                  </a:lnTo>
                  <a:lnTo>
                    <a:pt x="843" y="1583"/>
                  </a:lnTo>
                  <a:lnTo>
                    <a:pt x="540" y="1583"/>
                  </a:lnTo>
                  <a:lnTo>
                    <a:pt x="270" y="1651"/>
                  </a:lnTo>
                  <a:lnTo>
                    <a:pt x="506" y="1752"/>
                  </a:lnTo>
                  <a:lnTo>
                    <a:pt x="742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4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8" y="1752"/>
                  </a:lnTo>
                  <a:lnTo>
                    <a:pt x="2728" y="1718"/>
                  </a:lnTo>
                  <a:lnTo>
                    <a:pt x="2694" y="876"/>
                  </a:lnTo>
                  <a:lnTo>
                    <a:pt x="2728" y="607"/>
                  </a:lnTo>
                  <a:lnTo>
                    <a:pt x="2728" y="338"/>
                  </a:lnTo>
                  <a:lnTo>
                    <a:pt x="2762" y="304"/>
                  </a:lnTo>
                  <a:lnTo>
                    <a:pt x="2762" y="237"/>
                  </a:lnTo>
                  <a:lnTo>
                    <a:pt x="2762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5" y="34"/>
                  </a:lnTo>
                  <a:lnTo>
                    <a:pt x="141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5710550" y="2559525"/>
              <a:ext cx="21075" cy="22750"/>
            </a:xfrm>
            <a:custGeom>
              <a:avLst/>
              <a:gdLst/>
              <a:ahLst/>
              <a:cxnLst/>
              <a:rect l="0" t="0" r="0" b="0"/>
              <a:pathLst>
                <a:path w="843" h="910" extrusionOk="0">
                  <a:moveTo>
                    <a:pt x="34" y="1"/>
                  </a:moveTo>
                  <a:lnTo>
                    <a:pt x="0" y="135"/>
                  </a:lnTo>
                  <a:lnTo>
                    <a:pt x="0" y="270"/>
                  </a:lnTo>
                  <a:lnTo>
                    <a:pt x="34" y="708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169" y="775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505" y="775"/>
                  </a:lnTo>
                  <a:lnTo>
                    <a:pt x="573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7" y="876"/>
                  </a:lnTo>
                  <a:lnTo>
                    <a:pt x="707" y="809"/>
                  </a:lnTo>
                  <a:lnTo>
                    <a:pt x="640" y="708"/>
                  </a:lnTo>
                  <a:lnTo>
                    <a:pt x="539" y="573"/>
                  </a:lnTo>
                  <a:lnTo>
                    <a:pt x="505" y="539"/>
                  </a:lnTo>
                  <a:lnTo>
                    <a:pt x="472" y="506"/>
                  </a:lnTo>
                  <a:lnTo>
                    <a:pt x="438" y="506"/>
                  </a:lnTo>
                  <a:lnTo>
                    <a:pt x="539" y="438"/>
                  </a:lnTo>
                  <a:lnTo>
                    <a:pt x="674" y="337"/>
                  </a:lnTo>
                  <a:lnTo>
                    <a:pt x="775" y="337"/>
                  </a:lnTo>
                  <a:lnTo>
                    <a:pt x="842" y="270"/>
                  </a:lnTo>
                  <a:lnTo>
                    <a:pt x="842" y="203"/>
                  </a:lnTo>
                  <a:lnTo>
                    <a:pt x="842" y="169"/>
                  </a:lnTo>
                  <a:lnTo>
                    <a:pt x="775" y="135"/>
                  </a:lnTo>
                  <a:lnTo>
                    <a:pt x="741" y="102"/>
                  </a:lnTo>
                  <a:lnTo>
                    <a:pt x="640" y="102"/>
                  </a:lnTo>
                  <a:lnTo>
                    <a:pt x="472" y="203"/>
                  </a:lnTo>
                  <a:lnTo>
                    <a:pt x="337" y="337"/>
                  </a:lnTo>
                  <a:lnTo>
                    <a:pt x="169" y="506"/>
                  </a:lnTo>
                  <a:lnTo>
                    <a:pt x="169" y="337"/>
                  </a:lnTo>
                  <a:lnTo>
                    <a:pt x="135" y="169"/>
                  </a:lnTo>
                  <a:lnTo>
                    <a:pt x="135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010200" y="1881125"/>
              <a:ext cx="297150" cy="942725"/>
            </a:xfrm>
            <a:custGeom>
              <a:avLst/>
              <a:gdLst/>
              <a:ahLst/>
              <a:cxnLst/>
              <a:rect l="0" t="0" r="0" b="0"/>
              <a:pathLst>
                <a:path w="11886" h="37709" extrusionOk="0">
                  <a:moveTo>
                    <a:pt x="11885" y="0"/>
                  </a:moveTo>
                  <a:lnTo>
                    <a:pt x="11683" y="303"/>
                  </a:lnTo>
                  <a:lnTo>
                    <a:pt x="11515" y="606"/>
                  </a:lnTo>
                  <a:lnTo>
                    <a:pt x="11279" y="1279"/>
                  </a:lnTo>
                  <a:lnTo>
                    <a:pt x="10437" y="3266"/>
                  </a:lnTo>
                  <a:lnTo>
                    <a:pt x="8720" y="7508"/>
                  </a:lnTo>
                  <a:lnTo>
                    <a:pt x="5252" y="15959"/>
                  </a:lnTo>
                  <a:lnTo>
                    <a:pt x="5252" y="16026"/>
                  </a:lnTo>
                  <a:lnTo>
                    <a:pt x="4646" y="15992"/>
                  </a:lnTo>
                  <a:lnTo>
                    <a:pt x="2896" y="15992"/>
                  </a:lnTo>
                  <a:lnTo>
                    <a:pt x="2189" y="15959"/>
                  </a:lnTo>
                  <a:lnTo>
                    <a:pt x="1448" y="15891"/>
                  </a:lnTo>
                  <a:lnTo>
                    <a:pt x="707" y="15891"/>
                  </a:lnTo>
                  <a:lnTo>
                    <a:pt x="371" y="15925"/>
                  </a:lnTo>
                  <a:lnTo>
                    <a:pt x="34" y="15992"/>
                  </a:lnTo>
                  <a:lnTo>
                    <a:pt x="0" y="16026"/>
                  </a:lnTo>
                  <a:lnTo>
                    <a:pt x="34" y="16060"/>
                  </a:lnTo>
                  <a:lnTo>
                    <a:pt x="337" y="16127"/>
                  </a:lnTo>
                  <a:lnTo>
                    <a:pt x="640" y="16194"/>
                  </a:lnTo>
                  <a:lnTo>
                    <a:pt x="1313" y="16228"/>
                  </a:lnTo>
                  <a:lnTo>
                    <a:pt x="2660" y="16228"/>
                  </a:lnTo>
                  <a:lnTo>
                    <a:pt x="3838" y="16295"/>
                  </a:lnTo>
                  <a:lnTo>
                    <a:pt x="4444" y="16329"/>
                  </a:lnTo>
                  <a:lnTo>
                    <a:pt x="5050" y="16329"/>
                  </a:lnTo>
                  <a:lnTo>
                    <a:pt x="5623" y="16767"/>
                  </a:lnTo>
                  <a:lnTo>
                    <a:pt x="5892" y="16969"/>
                  </a:lnTo>
                  <a:lnTo>
                    <a:pt x="6094" y="17238"/>
                  </a:lnTo>
                  <a:lnTo>
                    <a:pt x="6296" y="17507"/>
                  </a:lnTo>
                  <a:lnTo>
                    <a:pt x="6465" y="17777"/>
                  </a:lnTo>
                  <a:lnTo>
                    <a:pt x="6566" y="18113"/>
                  </a:lnTo>
                  <a:lnTo>
                    <a:pt x="6633" y="18484"/>
                  </a:lnTo>
                  <a:lnTo>
                    <a:pt x="6667" y="18821"/>
                  </a:lnTo>
                  <a:lnTo>
                    <a:pt x="6667" y="19157"/>
                  </a:lnTo>
                  <a:lnTo>
                    <a:pt x="6633" y="19864"/>
                  </a:lnTo>
                  <a:lnTo>
                    <a:pt x="6532" y="21278"/>
                  </a:lnTo>
                  <a:lnTo>
                    <a:pt x="6397" y="24039"/>
                  </a:lnTo>
                  <a:lnTo>
                    <a:pt x="6364" y="26833"/>
                  </a:lnTo>
                  <a:lnTo>
                    <a:pt x="6330" y="29561"/>
                  </a:lnTo>
                  <a:lnTo>
                    <a:pt x="6330" y="32288"/>
                  </a:lnTo>
                  <a:lnTo>
                    <a:pt x="6364" y="37708"/>
                  </a:lnTo>
                  <a:lnTo>
                    <a:pt x="6667" y="37708"/>
                  </a:lnTo>
                  <a:lnTo>
                    <a:pt x="6599" y="31884"/>
                  </a:lnTo>
                  <a:lnTo>
                    <a:pt x="6599" y="28955"/>
                  </a:lnTo>
                  <a:lnTo>
                    <a:pt x="6633" y="26025"/>
                  </a:lnTo>
                  <a:lnTo>
                    <a:pt x="6700" y="22995"/>
                  </a:lnTo>
                  <a:lnTo>
                    <a:pt x="6835" y="19932"/>
                  </a:lnTo>
                  <a:lnTo>
                    <a:pt x="6869" y="19326"/>
                  </a:lnTo>
                  <a:lnTo>
                    <a:pt x="6869" y="18719"/>
                  </a:lnTo>
                  <a:lnTo>
                    <a:pt x="6869" y="18450"/>
                  </a:lnTo>
                  <a:lnTo>
                    <a:pt x="6801" y="18147"/>
                  </a:lnTo>
                  <a:lnTo>
                    <a:pt x="6734" y="17844"/>
                  </a:lnTo>
                  <a:lnTo>
                    <a:pt x="6633" y="17575"/>
                  </a:lnTo>
                  <a:lnTo>
                    <a:pt x="6532" y="17373"/>
                  </a:lnTo>
                  <a:lnTo>
                    <a:pt x="6397" y="17171"/>
                  </a:lnTo>
                  <a:lnTo>
                    <a:pt x="6094" y="16868"/>
                  </a:lnTo>
                  <a:lnTo>
                    <a:pt x="5757" y="16565"/>
                  </a:lnTo>
                  <a:lnTo>
                    <a:pt x="5387" y="16329"/>
                  </a:lnTo>
                  <a:lnTo>
                    <a:pt x="5791" y="16262"/>
                  </a:lnTo>
                  <a:lnTo>
                    <a:pt x="5825" y="16262"/>
                  </a:lnTo>
                  <a:lnTo>
                    <a:pt x="5858" y="16194"/>
                  </a:lnTo>
                  <a:lnTo>
                    <a:pt x="5858" y="16127"/>
                  </a:lnTo>
                  <a:lnTo>
                    <a:pt x="5791" y="16093"/>
                  </a:lnTo>
                  <a:lnTo>
                    <a:pt x="5454" y="16060"/>
                  </a:lnTo>
                  <a:lnTo>
                    <a:pt x="5454" y="16026"/>
                  </a:lnTo>
                  <a:lnTo>
                    <a:pt x="7138" y="11919"/>
                  </a:lnTo>
                  <a:lnTo>
                    <a:pt x="8821" y="7811"/>
                  </a:lnTo>
                  <a:lnTo>
                    <a:pt x="10437" y="3805"/>
                  </a:lnTo>
                  <a:lnTo>
                    <a:pt x="11245" y="1818"/>
                  </a:lnTo>
                  <a:lnTo>
                    <a:pt x="11649" y="943"/>
                  </a:lnTo>
                  <a:lnTo>
                    <a:pt x="11818" y="471"/>
                  </a:lnTo>
                  <a:lnTo>
                    <a:pt x="11851" y="236"/>
                  </a:lnTo>
                  <a:lnTo>
                    <a:pt x="11885" y="34"/>
                  </a:lnTo>
                  <a:lnTo>
                    <a:pt x="118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7092625" y="1473725"/>
              <a:ext cx="198650" cy="260950"/>
            </a:xfrm>
            <a:custGeom>
              <a:avLst/>
              <a:gdLst/>
              <a:ahLst/>
              <a:cxnLst/>
              <a:rect l="0" t="0" r="0" b="0"/>
              <a:pathLst>
                <a:path w="7946" h="10438" extrusionOk="0">
                  <a:moveTo>
                    <a:pt x="4647" y="1246"/>
                  </a:moveTo>
                  <a:lnTo>
                    <a:pt x="4546" y="1280"/>
                  </a:lnTo>
                  <a:lnTo>
                    <a:pt x="4512" y="1347"/>
                  </a:lnTo>
                  <a:lnTo>
                    <a:pt x="4546" y="1381"/>
                  </a:lnTo>
                  <a:lnTo>
                    <a:pt x="4579" y="1448"/>
                  </a:lnTo>
                  <a:lnTo>
                    <a:pt x="4613" y="1482"/>
                  </a:lnTo>
                  <a:lnTo>
                    <a:pt x="4680" y="1516"/>
                  </a:lnTo>
                  <a:lnTo>
                    <a:pt x="4748" y="1516"/>
                  </a:lnTo>
                  <a:lnTo>
                    <a:pt x="4815" y="1549"/>
                  </a:lnTo>
                  <a:lnTo>
                    <a:pt x="4916" y="1650"/>
                  </a:lnTo>
                  <a:lnTo>
                    <a:pt x="4983" y="1819"/>
                  </a:lnTo>
                  <a:lnTo>
                    <a:pt x="5017" y="2021"/>
                  </a:lnTo>
                  <a:lnTo>
                    <a:pt x="5017" y="2391"/>
                  </a:lnTo>
                  <a:lnTo>
                    <a:pt x="4983" y="2694"/>
                  </a:lnTo>
                  <a:lnTo>
                    <a:pt x="4950" y="2930"/>
                  </a:lnTo>
                  <a:lnTo>
                    <a:pt x="4849" y="3199"/>
                  </a:lnTo>
                  <a:lnTo>
                    <a:pt x="4647" y="3671"/>
                  </a:lnTo>
                  <a:lnTo>
                    <a:pt x="4377" y="4142"/>
                  </a:lnTo>
                  <a:lnTo>
                    <a:pt x="4074" y="4580"/>
                  </a:lnTo>
                  <a:lnTo>
                    <a:pt x="3468" y="5455"/>
                  </a:lnTo>
                  <a:lnTo>
                    <a:pt x="2862" y="6330"/>
                  </a:lnTo>
                  <a:lnTo>
                    <a:pt x="2222" y="7172"/>
                  </a:lnTo>
                  <a:lnTo>
                    <a:pt x="1515" y="7980"/>
                  </a:lnTo>
                  <a:lnTo>
                    <a:pt x="1515" y="8014"/>
                  </a:lnTo>
                  <a:lnTo>
                    <a:pt x="1313" y="8115"/>
                  </a:lnTo>
                  <a:lnTo>
                    <a:pt x="1078" y="8148"/>
                  </a:lnTo>
                  <a:lnTo>
                    <a:pt x="876" y="8115"/>
                  </a:lnTo>
                  <a:lnTo>
                    <a:pt x="640" y="8081"/>
                  </a:lnTo>
                  <a:lnTo>
                    <a:pt x="337" y="8014"/>
                  </a:lnTo>
                  <a:lnTo>
                    <a:pt x="202" y="8014"/>
                  </a:lnTo>
                  <a:lnTo>
                    <a:pt x="34" y="8047"/>
                  </a:lnTo>
                  <a:lnTo>
                    <a:pt x="0" y="8047"/>
                  </a:lnTo>
                  <a:lnTo>
                    <a:pt x="0" y="8081"/>
                  </a:lnTo>
                  <a:lnTo>
                    <a:pt x="0" y="8148"/>
                  </a:lnTo>
                  <a:lnTo>
                    <a:pt x="34" y="8148"/>
                  </a:lnTo>
                  <a:lnTo>
                    <a:pt x="472" y="8317"/>
                  </a:lnTo>
                  <a:lnTo>
                    <a:pt x="707" y="8350"/>
                  </a:lnTo>
                  <a:lnTo>
                    <a:pt x="943" y="8384"/>
                  </a:lnTo>
                  <a:lnTo>
                    <a:pt x="1179" y="8384"/>
                  </a:lnTo>
                  <a:lnTo>
                    <a:pt x="1381" y="8350"/>
                  </a:lnTo>
                  <a:lnTo>
                    <a:pt x="1583" y="8249"/>
                  </a:lnTo>
                  <a:lnTo>
                    <a:pt x="1785" y="8115"/>
                  </a:lnTo>
                  <a:lnTo>
                    <a:pt x="1818" y="8047"/>
                  </a:lnTo>
                  <a:lnTo>
                    <a:pt x="1785" y="7980"/>
                  </a:lnTo>
                  <a:lnTo>
                    <a:pt x="1987" y="7778"/>
                  </a:lnTo>
                  <a:lnTo>
                    <a:pt x="2323" y="7408"/>
                  </a:lnTo>
                  <a:lnTo>
                    <a:pt x="2660" y="7037"/>
                  </a:lnTo>
                  <a:lnTo>
                    <a:pt x="3232" y="6229"/>
                  </a:lnTo>
                  <a:lnTo>
                    <a:pt x="3940" y="5219"/>
                  </a:lnTo>
                  <a:lnTo>
                    <a:pt x="4613" y="4209"/>
                  </a:lnTo>
                  <a:lnTo>
                    <a:pt x="4815" y="3805"/>
                  </a:lnTo>
                  <a:lnTo>
                    <a:pt x="5017" y="3401"/>
                  </a:lnTo>
                  <a:lnTo>
                    <a:pt x="5185" y="3469"/>
                  </a:lnTo>
                  <a:lnTo>
                    <a:pt x="5354" y="3502"/>
                  </a:lnTo>
                  <a:lnTo>
                    <a:pt x="5522" y="3502"/>
                  </a:lnTo>
                  <a:lnTo>
                    <a:pt x="5724" y="3469"/>
                  </a:lnTo>
                  <a:lnTo>
                    <a:pt x="5892" y="3435"/>
                  </a:lnTo>
                  <a:lnTo>
                    <a:pt x="5960" y="3368"/>
                  </a:lnTo>
                  <a:lnTo>
                    <a:pt x="5993" y="3300"/>
                  </a:lnTo>
                  <a:lnTo>
                    <a:pt x="6027" y="3267"/>
                  </a:lnTo>
                  <a:lnTo>
                    <a:pt x="5993" y="3233"/>
                  </a:lnTo>
                  <a:lnTo>
                    <a:pt x="5993" y="3199"/>
                  </a:lnTo>
                  <a:lnTo>
                    <a:pt x="5926" y="3166"/>
                  </a:lnTo>
                  <a:lnTo>
                    <a:pt x="5825" y="3199"/>
                  </a:lnTo>
                  <a:lnTo>
                    <a:pt x="5724" y="3233"/>
                  </a:lnTo>
                  <a:lnTo>
                    <a:pt x="5589" y="3267"/>
                  </a:lnTo>
                  <a:lnTo>
                    <a:pt x="5488" y="3300"/>
                  </a:lnTo>
                  <a:lnTo>
                    <a:pt x="5253" y="3267"/>
                  </a:lnTo>
                  <a:lnTo>
                    <a:pt x="5185" y="3233"/>
                  </a:lnTo>
                  <a:lnTo>
                    <a:pt x="5084" y="3166"/>
                  </a:lnTo>
                  <a:lnTo>
                    <a:pt x="5219" y="2795"/>
                  </a:lnTo>
                  <a:lnTo>
                    <a:pt x="5253" y="2357"/>
                  </a:lnTo>
                  <a:lnTo>
                    <a:pt x="5253" y="2189"/>
                  </a:lnTo>
                  <a:lnTo>
                    <a:pt x="5253" y="1987"/>
                  </a:lnTo>
                  <a:lnTo>
                    <a:pt x="5185" y="1819"/>
                  </a:lnTo>
                  <a:lnTo>
                    <a:pt x="5118" y="1650"/>
                  </a:lnTo>
                  <a:lnTo>
                    <a:pt x="5017" y="1448"/>
                  </a:lnTo>
                  <a:lnTo>
                    <a:pt x="4916" y="1314"/>
                  </a:lnTo>
                  <a:lnTo>
                    <a:pt x="4882" y="1280"/>
                  </a:lnTo>
                  <a:lnTo>
                    <a:pt x="4781" y="1280"/>
                  </a:lnTo>
                  <a:lnTo>
                    <a:pt x="4748" y="1246"/>
                  </a:lnTo>
                  <a:close/>
                  <a:moveTo>
                    <a:pt x="7946" y="1"/>
                  </a:moveTo>
                  <a:lnTo>
                    <a:pt x="7542" y="708"/>
                  </a:lnTo>
                  <a:lnTo>
                    <a:pt x="7138" y="1415"/>
                  </a:lnTo>
                  <a:lnTo>
                    <a:pt x="6700" y="2155"/>
                  </a:lnTo>
                  <a:lnTo>
                    <a:pt x="6263" y="2930"/>
                  </a:lnTo>
                  <a:lnTo>
                    <a:pt x="5421" y="4512"/>
                  </a:lnTo>
                  <a:lnTo>
                    <a:pt x="5017" y="5219"/>
                  </a:lnTo>
                  <a:lnTo>
                    <a:pt x="4579" y="5893"/>
                  </a:lnTo>
                  <a:lnTo>
                    <a:pt x="4108" y="6532"/>
                  </a:lnTo>
                  <a:lnTo>
                    <a:pt x="3569" y="7138"/>
                  </a:lnTo>
                  <a:lnTo>
                    <a:pt x="3098" y="7677"/>
                  </a:lnTo>
                  <a:lnTo>
                    <a:pt x="2626" y="8249"/>
                  </a:lnTo>
                  <a:lnTo>
                    <a:pt x="2626" y="8216"/>
                  </a:lnTo>
                  <a:lnTo>
                    <a:pt x="2492" y="7946"/>
                  </a:lnTo>
                  <a:lnTo>
                    <a:pt x="2424" y="7845"/>
                  </a:lnTo>
                  <a:lnTo>
                    <a:pt x="2290" y="7778"/>
                  </a:lnTo>
                  <a:lnTo>
                    <a:pt x="2155" y="7744"/>
                  </a:lnTo>
                  <a:lnTo>
                    <a:pt x="2020" y="7744"/>
                  </a:lnTo>
                  <a:lnTo>
                    <a:pt x="1987" y="7778"/>
                  </a:lnTo>
                  <a:lnTo>
                    <a:pt x="1953" y="7845"/>
                  </a:lnTo>
                  <a:lnTo>
                    <a:pt x="1953" y="7879"/>
                  </a:lnTo>
                  <a:lnTo>
                    <a:pt x="1987" y="7946"/>
                  </a:lnTo>
                  <a:lnTo>
                    <a:pt x="2054" y="7946"/>
                  </a:lnTo>
                  <a:lnTo>
                    <a:pt x="2155" y="7980"/>
                  </a:lnTo>
                  <a:lnTo>
                    <a:pt x="2222" y="7980"/>
                  </a:lnTo>
                  <a:lnTo>
                    <a:pt x="2290" y="8047"/>
                  </a:lnTo>
                  <a:lnTo>
                    <a:pt x="2357" y="8115"/>
                  </a:lnTo>
                  <a:lnTo>
                    <a:pt x="2391" y="8317"/>
                  </a:lnTo>
                  <a:lnTo>
                    <a:pt x="2424" y="8384"/>
                  </a:lnTo>
                  <a:lnTo>
                    <a:pt x="2458" y="8451"/>
                  </a:lnTo>
                  <a:lnTo>
                    <a:pt x="2121" y="8889"/>
                  </a:lnTo>
                  <a:lnTo>
                    <a:pt x="1751" y="9293"/>
                  </a:lnTo>
                  <a:lnTo>
                    <a:pt x="1717" y="9327"/>
                  </a:lnTo>
                  <a:lnTo>
                    <a:pt x="1751" y="9394"/>
                  </a:lnTo>
                  <a:lnTo>
                    <a:pt x="1684" y="9529"/>
                  </a:lnTo>
                  <a:lnTo>
                    <a:pt x="1650" y="9731"/>
                  </a:lnTo>
                  <a:lnTo>
                    <a:pt x="1650" y="9899"/>
                  </a:lnTo>
                  <a:lnTo>
                    <a:pt x="1684" y="10101"/>
                  </a:lnTo>
                  <a:lnTo>
                    <a:pt x="1751" y="10269"/>
                  </a:lnTo>
                  <a:lnTo>
                    <a:pt x="1852" y="10370"/>
                  </a:lnTo>
                  <a:lnTo>
                    <a:pt x="1987" y="10438"/>
                  </a:lnTo>
                  <a:lnTo>
                    <a:pt x="2290" y="10438"/>
                  </a:lnTo>
                  <a:lnTo>
                    <a:pt x="2424" y="10370"/>
                  </a:lnTo>
                  <a:lnTo>
                    <a:pt x="2626" y="10202"/>
                  </a:lnTo>
                  <a:lnTo>
                    <a:pt x="2997" y="9832"/>
                  </a:lnTo>
                  <a:lnTo>
                    <a:pt x="3468" y="9293"/>
                  </a:lnTo>
                  <a:lnTo>
                    <a:pt x="3906" y="8687"/>
                  </a:lnTo>
                  <a:lnTo>
                    <a:pt x="4579" y="7812"/>
                  </a:lnTo>
                  <a:lnTo>
                    <a:pt x="5320" y="6936"/>
                  </a:lnTo>
                  <a:lnTo>
                    <a:pt x="5993" y="6027"/>
                  </a:lnTo>
                  <a:lnTo>
                    <a:pt x="6330" y="5590"/>
                  </a:lnTo>
                  <a:lnTo>
                    <a:pt x="6633" y="5085"/>
                  </a:lnTo>
                  <a:lnTo>
                    <a:pt x="7239" y="3974"/>
                  </a:lnTo>
                  <a:lnTo>
                    <a:pt x="7576" y="3435"/>
                  </a:lnTo>
                  <a:lnTo>
                    <a:pt x="7946" y="2896"/>
                  </a:lnTo>
                  <a:lnTo>
                    <a:pt x="7946" y="2458"/>
                  </a:lnTo>
                  <a:lnTo>
                    <a:pt x="7306" y="3401"/>
                  </a:lnTo>
                  <a:lnTo>
                    <a:pt x="6801" y="4209"/>
                  </a:lnTo>
                  <a:lnTo>
                    <a:pt x="6330" y="5051"/>
                  </a:lnTo>
                  <a:lnTo>
                    <a:pt x="5825" y="5859"/>
                  </a:lnTo>
                  <a:lnTo>
                    <a:pt x="5556" y="6263"/>
                  </a:lnTo>
                  <a:lnTo>
                    <a:pt x="5253" y="6633"/>
                  </a:lnTo>
                  <a:lnTo>
                    <a:pt x="4344" y="7744"/>
                  </a:lnTo>
                  <a:lnTo>
                    <a:pt x="3468" y="8855"/>
                  </a:lnTo>
                  <a:lnTo>
                    <a:pt x="3064" y="9394"/>
                  </a:lnTo>
                  <a:lnTo>
                    <a:pt x="2593" y="9865"/>
                  </a:lnTo>
                  <a:lnTo>
                    <a:pt x="2391" y="10067"/>
                  </a:lnTo>
                  <a:lnTo>
                    <a:pt x="2256" y="10168"/>
                  </a:lnTo>
                  <a:lnTo>
                    <a:pt x="2121" y="10236"/>
                  </a:lnTo>
                  <a:lnTo>
                    <a:pt x="1987" y="10236"/>
                  </a:lnTo>
                  <a:lnTo>
                    <a:pt x="1919" y="10168"/>
                  </a:lnTo>
                  <a:lnTo>
                    <a:pt x="1886" y="10067"/>
                  </a:lnTo>
                  <a:lnTo>
                    <a:pt x="1852" y="9899"/>
                  </a:lnTo>
                  <a:lnTo>
                    <a:pt x="1886" y="9596"/>
                  </a:lnTo>
                  <a:lnTo>
                    <a:pt x="1919" y="9394"/>
                  </a:lnTo>
                  <a:lnTo>
                    <a:pt x="1919" y="9360"/>
                  </a:lnTo>
                  <a:lnTo>
                    <a:pt x="2155" y="9158"/>
                  </a:lnTo>
                  <a:lnTo>
                    <a:pt x="2391" y="8923"/>
                  </a:lnTo>
                  <a:lnTo>
                    <a:pt x="2795" y="8418"/>
                  </a:lnTo>
                  <a:lnTo>
                    <a:pt x="3165" y="7913"/>
                  </a:lnTo>
                  <a:lnTo>
                    <a:pt x="3569" y="7441"/>
                  </a:lnTo>
                  <a:lnTo>
                    <a:pt x="4074" y="6869"/>
                  </a:lnTo>
                  <a:lnTo>
                    <a:pt x="4546" y="6297"/>
                  </a:lnTo>
                  <a:lnTo>
                    <a:pt x="4983" y="5691"/>
                  </a:lnTo>
                  <a:lnTo>
                    <a:pt x="5354" y="5051"/>
                  </a:lnTo>
                  <a:lnTo>
                    <a:pt x="6229" y="3502"/>
                  </a:lnTo>
                  <a:lnTo>
                    <a:pt x="7071" y="1953"/>
                  </a:lnTo>
                  <a:lnTo>
                    <a:pt x="7946" y="506"/>
                  </a:lnTo>
                  <a:lnTo>
                    <a:pt x="794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5168500" y="246442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5686975" y="253512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2324" y="168"/>
                  </a:moveTo>
                  <a:lnTo>
                    <a:pt x="2256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6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6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7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5796400" y="2606650"/>
              <a:ext cx="64825" cy="62325"/>
            </a:xfrm>
            <a:custGeom>
              <a:avLst/>
              <a:gdLst/>
              <a:ahLst/>
              <a:cxnLst/>
              <a:rect l="0" t="0" r="0" b="0"/>
              <a:pathLst>
                <a:path w="2593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5818275" y="2619275"/>
              <a:ext cx="16875" cy="16875"/>
            </a:xfrm>
            <a:custGeom>
              <a:avLst/>
              <a:gdLst/>
              <a:ahLst/>
              <a:cxnLst/>
              <a:rect l="0" t="0" r="0" b="0"/>
              <a:pathLst>
                <a:path w="675" h="675" extrusionOk="0">
                  <a:moveTo>
                    <a:pt x="1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69" y="237"/>
                  </a:lnTo>
                  <a:lnTo>
                    <a:pt x="338" y="304"/>
                  </a:lnTo>
                  <a:lnTo>
                    <a:pt x="68" y="506"/>
                  </a:lnTo>
                  <a:lnTo>
                    <a:pt x="35" y="573"/>
                  </a:lnTo>
                  <a:lnTo>
                    <a:pt x="68" y="641"/>
                  </a:lnTo>
                  <a:lnTo>
                    <a:pt x="136" y="674"/>
                  </a:lnTo>
                  <a:lnTo>
                    <a:pt x="203" y="674"/>
                  </a:lnTo>
                  <a:lnTo>
                    <a:pt x="405" y="506"/>
                  </a:lnTo>
                  <a:lnTo>
                    <a:pt x="641" y="371"/>
                  </a:lnTo>
                  <a:lnTo>
                    <a:pt x="674" y="304"/>
                  </a:lnTo>
                  <a:lnTo>
                    <a:pt x="674" y="237"/>
                  </a:lnTo>
                  <a:lnTo>
                    <a:pt x="674" y="203"/>
                  </a:lnTo>
                  <a:lnTo>
                    <a:pt x="607" y="169"/>
                  </a:lnTo>
                  <a:lnTo>
                    <a:pt x="338" y="68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5280450" y="2348250"/>
              <a:ext cx="68200" cy="42125"/>
            </a:xfrm>
            <a:custGeom>
              <a:avLst/>
              <a:gdLst/>
              <a:ahLst/>
              <a:cxnLst/>
              <a:rect l="0" t="0" r="0" b="0"/>
              <a:pathLst>
                <a:path w="2728" h="1685" extrusionOk="0">
                  <a:moveTo>
                    <a:pt x="67" y="1"/>
                  </a:moveTo>
                  <a:lnTo>
                    <a:pt x="67" y="68"/>
                  </a:lnTo>
                  <a:lnTo>
                    <a:pt x="34" y="439"/>
                  </a:lnTo>
                  <a:lnTo>
                    <a:pt x="0" y="809"/>
                  </a:lnTo>
                  <a:lnTo>
                    <a:pt x="0" y="1550"/>
                  </a:lnTo>
                  <a:lnTo>
                    <a:pt x="0" y="1617"/>
                  </a:lnTo>
                  <a:lnTo>
                    <a:pt x="67" y="1651"/>
                  </a:lnTo>
                  <a:lnTo>
                    <a:pt x="135" y="1617"/>
                  </a:lnTo>
                  <a:lnTo>
                    <a:pt x="168" y="1550"/>
                  </a:lnTo>
                  <a:lnTo>
                    <a:pt x="202" y="843"/>
                  </a:lnTo>
                  <a:lnTo>
                    <a:pt x="202" y="169"/>
                  </a:lnTo>
                  <a:lnTo>
                    <a:pt x="842" y="203"/>
                  </a:lnTo>
                  <a:lnTo>
                    <a:pt x="1481" y="203"/>
                  </a:lnTo>
                  <a:lnTo>
                    <a:pt x="2054" y="237"/>
                  </a:lnTo>
                  <a:lnTo>
                    <a:pt x="2323" y="237"/>
                  </a:lnTo>
                  <a:lnTo>
                    <a:pt x="2593" y="169"/>
                  </a:lnTo>
                  <a:lnTo>
                    <a:pt x="2525" y="472"/>
                  </a:lnTo>
                  <a:lnTo>
                    <a:pt x="2525" y="809"/>
                  </a:lnTo>
                  <a:lnTo>
                    <a:pt x="2525" y="1415"/>
                  </a:lnTo>
                  <a:lnTo>
                    <a:pt x="875" y="1415"/>
                  </a:lnTo>
                  <a:lnTo>
                    <a:pt x="606" y="1449"/>
                  </a:lnTo>
                  <a:lnTo>
                    <a:pt x="337" y="1516"/>
                  </a:lnTo>
                  <a:lnTo>
                    <a:pt x="606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6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7" y="775"/>
                  </a:lnTo>
                  <a:lnTo>
                    <a:pt x="2727" y="405"/>
                  </a:lnTo>
                  <a:lnTo>
                    <a:pt x="2660" y="68"/>
                  </a:lnTo>
                  <a:lnTo>
                    <a:pt x="2626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5" y="1"/>
                  </a:lnTo>
                  <a:lnTo>
                    <a:pt x="202" y="34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5262775" y="2490500"/>
              <a:ext cx="24425" cy="17700"/>
            </a:xfrm>
            <a:custGeom>
              <a:avLst/>
              <a:gdLst/>
              <a:ahLst/>
              <a:cxnLst/>
              <a:rect l="0" t="0" r="0" b="0"/>
              <a:pathLst>
                <a:path w="977" h="708" extrusionOk="0">
                  <a:moveTo>
                    <a:pt x="875" y="1"/>
                  </a:moveTo>
                  <a:lnTo>
                    <a:pt x="842" y="34"/>
                  </a:lnTo>
                  <a:lnTo>
                    <a:pt x="774" y="135"/>
                  </a:lnTo>
                  <a:lnTo>
                    <a:pt x="707" y="236"/>
                  </a:lnTo>
                  <a:lnTo>
                    <a:pt x="606" y="506"/>
                  </a:lnTo>
                  <a:lnTo>
                    <a:pt x="539" y="371"/>
                  </a:lnTo>
                  <a:lnTo>
                    <a:pt x="471" y="270"/>
                  </a:lnTo>
                  <a:lnTo>
                    <a:pt x="539" y="169"/>
                  </a:lnTo>
                  <a:lnTo>
                    <a:pt x="539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68"/>
                  </a:lnTo>
                  <a:lnTo>
                    <a:pt x="168" y="405"/>
                  </a:lnTo>
                  <a:lnTo>
                    <a:pt x="168" y="337"/>
                  </a:lnTo>
                  <a:lnTo>
                    <a:pt x="135" y="203"/>
                  </a:lnTo>
                  <a:lnTo>
                    <a:pt x="135" y="169"/>
                  </a:lnTo>
                  <a:lnTo>
                    <a:pt x="101" y="135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67" y="607"/>
                  </a:lnTo>
                  <a:lnTo>
                    <a:pt x="101" y="674"/>
                  </a:lnTo>
                  <a:lnTo>
                    <a:pt x="202" y="674"/>
                  </a:lnTo>
                  <a:lnTo>
                    <a:pt x="236" y="640"/>
                  </a:lnTo>
                  <a:lnTo>
                    <a:pt x="370" y="405"/>
                  </a:lnTo>
                  <a:lnTo>
                    <a:pt x="404" y="472"/>
                  </a:lnTo>
                  <a:lnTo>
                    <a:pt x="505" y="607"/>
                  </a:lnTo>
                  <a:lnTo>
                    <a:pt x="640" y="708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76" y="102"/>
                  </a:lnTo>
                  <a:lnTo>
                    <a:pt x="943" y="34"/>
                  </a:lnTo>
                  <a:lnTo>
                    <a:pt x="90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5240050" y="2466100"/>
              <a:ext cx="63975" cy="61475"/>
            </a:xfrm>
            <a:custGeom>
              <a:avLst/>
              <a:gdLst/>
              <a:ahLst/>
              <a:cxnLst/>
              <a:rect l="0" t="0" r="0" b="0"/>
              <a:pathLst>
                <a:path w="2559" h="2459" extrusionOk="0">
                  <a:moveTo>
                    <a:pt x="168" y="202"/>
                  </a:moveTo>
                  <a:lnTo>
                    <a:pt x="707" y="236"/>
                  </a:lnTo>
                  <a:lnTo>
                    <a:pt x="1246" y="270"/>
                  </a:lnTo>
                  <a:lnTo>
                    <a:pt x="2323" y="236"/>
                  </a:lnTo>
                  <a:lnTo>
                    <a:pt x="2323" y="707"/>
                  </a:lnTo>
                  <a:lnTo>
                    <a:pt x="2323" y="1145"/>
                  </a:lnTo>
                  <a:lnTo>
                    <a:pt x="2323" y="1684"/>
                  </a:lnTo>
                  <a:lnTo>
                    <a:pt x="2323" y="2222"/>
                  </a:lnTo>
                  <a:lnTo>
                    <a:pt x="2087" y="2189"/>
                  </a:lnTo>
                  <a:lnTo>
                    <a:pt x="606" y="2189"/>
                  </a:lnTo>
                  <a:lnTo>
                    <a:pt x="337" y="2256"/>
                  </a:lnTo>
                  <a:lnTo>
                    <a:pt x="303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8" y="202"/>
                  </a:lnTo>
                  <a:close/>
                  <a:moveTo>
                    <a:pt x="707" y="0"/>
                  </a:moveTo>
                  <a:lnTo>
                    <a:pt x="168" y="34"/>
                  </a:lnTo>
                  <a:lnTo>
                    <a:pt x="101" y="68"/>
                  </a:lnTo>
                  <a:lnTo>
                    <a:pt x="67" y="135"/>
                  </a:lnTo>
                  <a:lnTo>
                    <a:pt x="34" y="371"/>
                  </a:lnTo>
                  <a:lnTo>
                    <a:pt x="0" y="640"/>
                  </a:lnTo>
                  <a:lnTo>
                    <a:pt x="34" y="1145"/>
                  </a:lnTo>
                  <a:lnTo>
                    <a:pt x="67" y="1751"/>
                  </a:lnTo>
                  <a:lnTo>
                    <a:pt x="101" y="2054"/>
                  </a:lnTo>
                  <a:lnTo>
                    <a:pt x="168" y="2323"/>
                  </a:lnTo>
                  <a:lnTo>
                    <a:pt x="168" y="2391"/>
                  </a:lnTo>
                  <a:lnTo>
                    <a:pt x="303" y="2391"/>
                  </a:lnTo>
                  <a:lnTo>
                    <a:pt x="539" y="2424"/>
                  </a:lnTo>
                  <a:lnTo>
                    <a:pt x="1279" y="2424"/>
                  </a:lnTo>
                  <a:lnTo>
                    <a:pt x="1818" y="2458"/>
                  </a:lnTo>
                  <a:lnTo>
                    <a:pt x="2087" y="2458"/>
                  </a:lnTo>
                  <a:lnTo>
                    <a:pt x="2357" y="2424"/>
                  </a:lnTo>
                  <a:lnTo>
                    <a:pt x="2390" y="2458"/>
                  </a:lnTo>
                  <a:lnTo>
                    <a:pt x="2424" y="2458"/>
                  </a:lnTo>
                  <a:lnTo>
                    <a:pt x="2458" y="2424"/>
                  </a:lnTo>
                  <a:lnTo>
                    <a:pt x="2491" y="2391"/>
                  </a:lnTo>
                  <a:lnTo>
                    <a:pt x="2525" y="2121"/>
                  </a:lnTo>
                  <a:lnTo>
                    <a:pt x="2559" y="1852"/>
                  </a:lnTo>
                  <a:lnTo>
                    <a:pt x="2525" y="1313"/>
                  </a:lnTo>
                  <a:lnTo>
                    <a:pt x="2525" y="707"/>
                  </a:lnTo>
                  <a:lnTo>
                    <a:pt x="2525" y="404"/>
                  </a:lnTo>
                  <a:lnTo>
                    <a:pt x="2458" y="101"/>
                  </a:lnTo>
                  <a:lnTo>
                    <a:pt x="2424" y="68"/>
                  </a:lnTo>
                  <a:lnTo>
                    <a:pt x="2390" y="34"/>
                  </a:lnTo>
                  <a:lnTo>
                    <a:pt x="2323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6" name="Shape 356"/>
            <p:cNvSpPr/>
            <p:nvPr/>
          </p:nvSpPr>
          <p:spPr>
            <a:xfrm>
              <a:off x="5209725" y="2556150"/>
              <a:ext cx="15175" cy="23600"/>
            </a:xfrm>
            <a:custGeom>
              <a:avLst/>
              <a:gdLst/>
              <a:ahLst/>
              <a:cxnLst/>
              <a:rect l="0" t="0" r="0" b="0"/>
              <a:pathLst>
                <a:path w="607" h="944" extrusionOk="0">
                  <a:moveTo>
                    <a:pt x="338" y="1"/>
                  </a:moveTo>
                  <a:lnTo>
                    <a:pt x="270" y="35"/>
                  </a:lnTo>
                  <a:lnTo>
                    <a:pt x="237" y="68"/>
                  </a:lnTo>
                  <a:lnTo>
                    <a:pt x="102" y="506"/>
                  </a:lnTo>
                  <a:lnTo>
                    <a:pt x="35" y="641"/>
                  </a:lnTo>
                  <a:lnTo>
                    <a:pt x="1" y="742"/>
                  </a:lnTo>
                  <a:lnTo>
                    <a:pt x="35" y="843"/>
                  </a:lnTo>
                  <a:lnTo>
                    <a:pt x="68" y="876"/>
                  </a:lnTo>
                  <a:lnTo>
                    <a:pt x="169" y="809"/>
                  </a:lnTo>
                  <a:lnTo>
                    <a:pt x="237" y="742"/>
                  </a:lnTo>
                  <a:lnTo>
                    <a:pt x="371" y="742"/>
                  </a:lnTo>
                  <a:lnTo>
                    <a:pt x="405" y="809"/>
                  </a:lnTo>
                  <a:lnTo>
                    <a:pt x="439" y="910"/>
                  </a:lnTo>
                  <a:lnTo>
                    <a:pt x="472" y="944"/>
                  </a:lnTo>
                  <a:lnTo>
                    <a:pt x="540" y="944"/>
                  </a:lnTo>
                  <a:lnTo>
                    <a:pt x="573" y="910"/>
                  </a:lnTo>
                  <a:lnTo>
                    <a:pt x="607" y="843"/>
                  </a:lnTo>
                  <a:lnTo>
                    <a:pt x="573" y="708"/>
                  </a:lnTo>
                  <a:lnTo>
                    <a:pt x="607" y="674"/>
                  </a:lnTo>
                  <a:lnTo>
                    <a:pt x="607" y="641"/>
                  </a:lnTo>
                  <a:lnTo>
                    <a:pt x="607" y="607"/>
                  </a:lnTo>
                  <a:lnTo>
                    <a:pt x="573" y="607"/>
                  </a:lnTo>
                  <a:lnTo>
                    <a:pt x="540" y="472"/>
                  </a:lnTo>
                  <a:lnTo>
                    <a:pt x="439" y="68"/>
                  </a:lnTo>
                  <a:lnTo>
                    <a:pt x="405" y="35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7" name="Shape 357"/>
            <p:cNvSpPr/>
            <p:nvPr/>
          </p:nvSpPr>
          <p:spPr>
            <a:xfrm>
              <a:off x="5254350" y="2536800"/>
              <a:ext cx="63150" cy="61475"/>
            </a:xfrm>
            <a:custGeom>
              <a:avLst/>
              <a:gdLst/>
              <a:ahLst/>
              <a:cxnLst/>
              <a:rect l="0" t="0" r="0" b="0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8" name="Shape 358"/>
            <p:cNvSpPr/>
            <p:nvPr/>
          </p:nvSpPr>
          <p:spPr>
            <a:xfrm>
              <a:off x="5278750" y="2560375"/>
              <a:ext cx="16025" cy="21900"/>
            </a:xfrm>
            <a:custGeom>
              <a:avLst/>
              <a:gdLst/>
              <a:ahLst/>
              <a:cxnLst/>
              <a:rect l="0" t="0" r="0" b="0"/>
              <a:pathLst>
                <a:path w="641" h="876" extrusionOk="0">
                  <a:moveTo>
                    <a:pt x="337" y="0"/>
                  </a:moveTo>
                  <a:lnTo>
                    <a:pt x="203" y="68"/>
                  </a:lnTo>
                  <a:lnTo>
                    <a:pt x="135" y="101"/>
                  </a:lnTo>
                  <a:lnTo>
                    <a:pt x="102" y="169"/>
                  </a:lnTo>
                  <a:lnTo>
                    <a:pt x="102" y="236"/>
                  </a:lnTo>
                  <a:lnTo>
                    <a:pt x="102" y="303"/>
                  </a:lnTo>
                  <a:lnTo>
                    <a:pt x="169" y="438"/>
                  </a:lnTo>
                  <a:lnTo>
                    <a:pt x="270" y="505"/>
                  </a:lnTo>
                  <a:lnTo>
                    <a:pt x="438" y="573"/>
                  </a:lnTo>
                  <a:lnTo>
                    <a:pt x="405" y="606"/>
                  </a:lnTo>
                  <a:lnTo>
                    <a:pt x="371" y="674"/>
                  </a:lnTo>
                  <a:lnTo>
                    <a:pt x="304" y="707"/>
                  </a:lnTo>
                  <a:lnTo>
                    <a:pt x="236" y="707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4" y="775"/>
                  </a:lnTo>
                  <a:lnTo>
                    <a:pt x="135" y="842"/>
                  </a:lnTo>
                  <a:lnTo>
                    <a:pt x="236" y="876"/>
                  </a:lnTo>
                  <a:lnTo>
                    <a:pt x="337" y="876"/>
                  </a:lnTo>
                  <a:lnTo>
                    <a:pt x="472" y="842"/>
                  </a:lnTo>
                  <a:lnTo>
                    <a:pt x="539" y="775"/>
                  </a:lnTo>
                  <a:lnTo>
                    <a:pt x="607" y="674"/>
                  </a:lnTo>
                  <a:lnTo>
                    <a:pt x="640" y="573"/>
                  </a:lnTo>
                  <a:lnTo>
                    <a:pt x="607" y="438"/>
                  </a:lnTo>
                  <a:lnTo>
                    <a:pt x="573" y="404"/>
                  </a:lnTo>
                  <a:lnTo>
                    <a:pt x="506" y="371"/>
                  </a:lnTo>
                  <a:lnTo>
                    <a:pt x="371" y="337"/>
                  </a:lnTo>
                  <a:lnTo>
                    <a:pt x="304" y="303"/>
                  </a:lnTo>
                  <a:lnTo>
                    <a:pt x="304" y="236"/>
                  </a:lnTo>
                  <a:lnTo>
                    <a:pt x="304" y="202"/>
                  </a:lnTo>
                  <a:lnTo>
                    <a:pt x="371" y="169"/>
                  </a:lnTo>
                  <a:lnTo>
                    <a:pt x="539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9" name="Shape 359"/>
            <p:cNvSpPr/>
            <p:nvPr/>
          </p:nvSpPr>
          <p:spPr>
            <a:xfrm>
              <a:off x="5181125" y="2535950"/>
              <a:ext cx="64825" cy="62325"/>
            </a:xfrm>
            <a:custGeom>
              <a:avLst/>
              <a:gdLst/>
              <a:ahLst/>
              <a:cxnLst/>
              <a:rect l="0" t="0" r="0" b="0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9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8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0" name="Shape 360"/>
            <p:cNvSpPr/>
            <p:nvPr/>
          </p:nvSpPr>
          <p:spPr>
            <a:xfrm>
              <a:off x="5315800" y="2629375"/>
              <a:ext cx="20225" cy="19400"/>
            </a:xfrm>
            <a:custGeom>
              <a:avLst/>
              <a:gdLst/>
              <a:ahLst/>
              <a:cxnLst/>
              <a:rect l="0" t="0" r="0" b="0"/>
              <a:pathLst>
                <a:path w="809" h="776" extrusionOk="0">
                  <a:moveTo>
                    <a:pt x="741" y="1"/>
                  </a:moveTo>
                  <a:lnTo>
                    <a:pt x="539" y="102"/>
                  </a:lnTo>
                  <a:lnTo>
                    <a:pt x="404" y="237"/>
                  </a:lnTo>
                  <a:lnTo>
                    <a:pt x="202" y="102"/>
                  </a:lnTo>
                  <a:lnTo>
                    <a:pt x="135" y="102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269" y="371"/>
                  </a:lnTo>
                  <a:lnTo>
                    <a:pt x="168" y="472"/>
                  </a:lnTo>
                  <a:lnTo>
                    <a:pt x="67" y="573"/>
                  </a:lnTo>
                  <a:lnTo>
                    <a:pt x="34" y="607"/>
                  </a:lnTo>
                  <a:lnTo>
                    <a:pt x="0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742"/>
                  </a:lnTo>
                  <a:lnTo>
                    <a:pt x="303" y="674"/>
                  </a:lnTo>
                  <a:lnTo>
                    <a:pt x="438" y="472"/>
                  </a:lnTo>
                  <a:lnTo>
                    <a:pt x="673" y="573"/>
                  </a:lnTo>
                  <a:lnTo>
                    <a:pt x="741" y="573"/>
                  </a:lnTo>
                  <a:lnTo>
                    <a:pt x="808" y="506"/>
                  </a:lnTo>
                  <a:lnTo>
                    <a:pt x="774" y="439"/>
                  </a:lnTo>
                  <a:lnTo>
                    <a:pt x="741" y="371"/>
                  </a:lnTo>
                  <a:lnTo>
                    <a:pt x="572" y="338"/>
                  </a:lnTo>
                  <a:lnTo>
                    <a:pt x="640" y="270"/>
                  </a:lnTo>
                  <a:lnTo>
                    <a:pt x="774" y="35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1" name="Shape 361"/>
            <p:cNvSpPr/>
            <p:nvPr/>
          </p:nvSpPr>
          <p:spPr>
            <a:xfrm>
              <a:off x="5345250" y="2394550"/>
              <a:ext cx="64825" cy="62300"/>
            </a:xfrm>
            <a:custGeom>
              <a:avLst/>
              <a:gdLst/>
              <a:ahLst/>
              <a:cxnLst/>
              <a:rect l="0" t="0" r="0" b="0"/>
              <a:pathLst>
                <a:path w="2593" h="2492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2" name="Shape 362"/>
            <p:cNvSpPr/>
            <p:nvPr/>
          </p:nvSpPr>
          <p:spPr>
            <a:xfrm>
              <a:off x="5417625" y="2393700"/>
              <a:ext cx="63175" cy="68225"/>
            </a:xfrm>
            <a:custGeom>
              <a:avLst/>
              <a:gdLst/>
              <a:ahLst/>
              <a:cxnLst/>
              <a:rect l="0" t="0" r="0" b="0"/>
              <a:pathLst>
                <a:path w="2527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3" name="Shape 363"/>
            <p:cNvSpPr/>
            <p:nvPr/>
          </p:nvSpPr>
          <p:spPr>
            <a:xfrm>
              <a:off x="5292225" y="2606650"/>
              <a:ext cx="64825" cy="62325"/>
            </a:xfrm>
            <a:custGeom>
              <a:avLst/>
              <a:gdLst/>
              <a:ahLst/>
              <a:cxnLst/>
              <a:rect l="0" t="0" r="0" b="0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6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4" name="Shape 364"/>
            <p:cNvSpPr/>
            <p:nvPr/>
          </p:nvSpPr>
          <p:spPr>
            <a:xfrm>
              <a:off x="5227400" y="2424000"/>
              <a:ext cx="19400" cy="22750"/>
            </a:xfrm>
            <a:custGeom>
              <a:avLst/>
              <a:gdLst/>
              <a:ahLst/>
              <a:cxnLst/>
              <a:rect l="0" t="0" r="0" b="0"/>
              <a:pathLst>
                <a:path w="776" h="910" extrusionOk="0">
                  <a:moveTo>
                    <a:pt x="304" y="1"/>
                  </a:moveTo>
                  <a:lnTo>
                    <a:pt x="169" y="68"/>
                  </a:lnTo>
                  <a:lnTo>
                    <a:pt x="136" y="136"/>
                  </a:lnTo>
                  <a:lnTo>
                    <a:pt x="102" y="169"/>
                  </a:lnTo>
                  <a:lnTo>
                    <a:pt x="136" y="237"/>
                  </a:lnTo>
                  <a:lnTo>
                    <a:pt x="169" y="270"/>
                  </a:lnTo>
                  <a:lnTo>
                    <a:pt x="203" y="270"/>
                  </a:lnTo>
                  <a:lnTo>
                    <a:pt x="371" y="203"/>
                  </a:lnTo>
                  <a:lnTo>
                    <a:pt x="237" y="472"/>
                  </a:lnTo>
                  <a:lnTo>
                    <a:pt x="35" y="742"/>
                  </a:lnTo>
                  <a:lnTo>
                    <a:pt x="1" y="809"/>
                  </a:lnTo>
                  <a:lnTo>
                    <a:pt x="1" y="843"/>
                  </a:lnTo>
                  <a:lnTo>
                    <a:pt x="35" y="910"/>
                  </a:lnTo>
                  <a:lnTo>
                    <a:pt x="102" y="910"/>
                  </a:lnTo>
                  <a:lnTo>
                    <a:pt x="439" y="876"/>
                  </a:lnTo>
                  <a:lnTo>
                    <a:pt x="607" y="876"/>
                  </a:lnTo>
                  <a:lnTo>
                    <a:pt x="742" y="809"/>
                  </a:lnTo>
                  <a:lnTo>
                    <a:pt x="775" y="775"/>
                  </a:lnTo>
                  <a:lnTo>
                    <a:pt x="775" y="742"/>
                  </a:lnTo>
                  <a:lnTo>
                    <a:pt x="775" y="708"/>
                  </a:lnTo>
                  <a:lnTo>
                    <a:pt x="742" y="674"/>
                  </a:lnTo>
                  <a:lnTo>
                    <a:pt x="439" y="674"/>
                  </a:lnTo>
                  <a:lnTo>
                    <a:pt x="338" y="708"/>
                  </a:lnTo>
                  <a:lnTo>
                    <a:pt x="506" y="439"/>
                  </a:lnTo>
                  <a:lnTo>
                    <a:pt x="607" y="136"/>
                  </a:lnTo>
                  <a:lnTo>
                    <a:pt x="607" y="68"/>
                  </a:lnTo>
                  <a:lnTo>
                    <a:pt x="5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5" name="Shape 365"/>
            <p:cNvSpPr/>
            <p:nvPr/>
          </p:nvSpPr>
          <p:spPr>
            <a:xfrm>
              <a:off x="5278750" y="2395400"/>
              <a:ext cx="57275" cy="62300"/>
            </a:xfrm>
            <a:custGeom>
              <a:avLst/>
              <a:gdLst/>
              <a:ahLst/>
              <a:cxnLst/>
              <a:rect l="0" t="0" r="0" b="0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6" name="Shape 366"/>
            <p:cNvSpPr/>
            <p:nvPr/>
          </p:nvSpPr>
          <p:spPr>
            <a:xfrm>
              <a:off x="5298950" y="2424000"/>
              <a:ext cx="18550" cy="26975"/>
            </a:xfrm>
            <a:custGeom>
              <a:avLst/>
              <a:gdLst/>
              <a:ahLst/>
              <a:cxnLst/>
              <a:rect l="0" t="0" r="0" b="0"/>
              <a:pathLst>
                <a:path w="742" h="1079" extrusionOk="0">
                  <a:moveTo>
                    <a:pt x="337" y="1"/>
                  </a:moveTo>
                  <a:lnTo>
                    <a:pt x="236" y="35"/>
                  </a:lnTo>
                  <a:lnTo>
                    <a:pt x="135" y="102"/>
                  </a:lnTo>
                  <a:lnTo>
                    <a:pt x="34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68" y="338"/>
                  </a:lnTo>
                  <a:lnTo>
                    <a:pt x="135" y="304"/>
                  </a:lnTo>
                  <a:lnTo>
                    <a:pt x="236" y="237"/>
                  </a:lnTo>
                  <a:lnTo>
                    <a:pt x="337" y="203"/>
                  </a:lnTo>
                  <a:lnTo>
                    <a:pt x="371" y="169"/>
                  </a:lnTo>
                  <a:lnTo>
                    <a:pt x="438" y="203"/>
                  </a:lnTo>
                  <a:lnTo>
                    <a:pt x="438" y="237"/>
                  </a:lnTo>
                  <a:lnTo>
                    <a:pt x="472" y="304"/>
                  </a:lnTo>
                  <a:lnTo>
                    <a:pt x="371" y="371"/>
                  </a:lnTo>
                  <a:lnTo>
                    <a:pt x="270" y="506"/>
                  </a:lnTo>
                  <a:lnTo>
                    <a:pt x="169" y="674"/>
                  </a:lnTo>
                  <a:lnTo>
                    <a:pt x="169" y="708"/>
                  </a:lnTo>
                  <a:lnTo>
                    <a:pt x="203" y="775"/>
                  </a:lnTo>
                  <a:lnTo>
                    <a:pt x="472" y="775"/>
                  </a:lnTo>
                  <a:lnTo>
                    <a:pt x="472" y="910"/>
                  </a:lnTo>
                  <a:lnTo>
                    <a:pt x="203" y="910"/>
                  </a:lnTo>
                  <a:lnTo>
                    <a:pt x="169" y="944"/>
                  </a:lnTo>
                  <a:lnTo>
                    <a:pt x="169" y="1011"/>
                  </a:lnTo>
                  <a:lnTo>
                    <a:pt x="236" y="1045"/>
                  </a:lnTo>
                  <a:lnTo>
                    <a:pt x="337" y="1078"/>
                  </a:lnTo>
                  <a:lnTo>
                    <a:pt x="506" y="1078"/>
                  </a:lnTo>
                  <a:lnTo>
                    <a:pt x="607" y="1045"/>
                  </a:lnTo>
                  <a:lnTo>
                    <a:pt x="674" y="977"/>
                  </a:lnTo>
                  <a:lnTo>
                    <a:pt x="708" y="910"/>
                  </a:lnTo>
                  <a:lnTo>
                    <a:pt x="741" y="843"/>
                  </a:lnTo>
                  <a:lnTo>
                    <a:pt x="708" y="708"/>
                  </a:lnTo>
                  <a:lnTo>
                    <a:pt x="640" y="641"/>
                  </a:lnTo>
                  <a:lnTo>
                    <a:pt x="539" y="607"/>
                  </a:lnTo>
                  <a:lnTo>
                    <a:pt x="438" y="573"/>
                  </a:lnTo>
                  <a:lnTo>
                    <a:pt x="539" y="472"/>
                  </a:lnTo>
                  <a:lnTo>
                    <a:pt x="607" y="371"/>
                  </a:lnTo>
                  <a:lnTo>
                    <a:pt x="640" y="270"/>
                  </a:lnTo>
                  <a:lnTo>
                    <a:pt x="607" y="136"/>
                  </a:lnTo>
                  <a:lnTo>
                    <a:pt x="573" y="68"/>
                  </a:lnTo>
                  <a:lnTo>
                    <a:pt x="472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7" name="Shape 367"/>
            <p:cNvSpPr/>
            <p:nvPr/>
          </p:nvSpPr>
          <p:spPr>
            <a:xfrm>
              <a:off x="5273700" y="2397075"/>
              <a:ext cx="7600" cy="60625"/>
            </a:xfrm>
            <a:custGeom>
              <a:avLst/>
              <a:gdLst/>
              <a:ahLst/>
              <a:cxnLst/>
              <a:rect l="0" t="0" r="0" b="0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8" name="Shape 368"/>
            <p:cNvSpPr/>
            <p:nvPr/>
          </p:nvSpPr>
          <p:spPr>
            <a:xfrm>
              <a:off x="5206375" y="2345725"/>
              <a:ext cx="69050" cy="47175"/>
            </a:xfrm>
            <a:custGeom>
              <a:avLst/>
              <a:gdLst/>
              <a:ahLst/>
              <a:cxnLst/>
              <a:rect l="0" t="0" r="0" b="0"/>
              <a:pathLst>
                <a:path w="2762" h="1887" extrusionOk="0">
                  <a:moveTo>
                    <a:pt x="1414" y="1"/>
                  </a:moveTo>
                  <a:lnTo>
                    <a:pt x="1078" y="34"/>
                  </a:lnTo>
                  <a:lnTo>
                    <a:pt x="741" y="68"/>
                  </a:lnTo>
                  <a:lnTo>
                    <a:pt x="404" y="102"/>
                  </a:lnTo>
                  <a:lnTo>
                    <a:pt x="101" y="203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1" y="1684"/>
                  </a:lnTo>
                  <a:lnTo>
                    <a:pt x="135" y="1718"/>
                  </a:lnTo>
                  <a:lnTo>
                    <a:pt x="236" y="1718"/>
                  </a:lnTo>
                  <a:lnTo>
                    <a:pt x="236" y="1651"/>
                  </a:lnTo>
                  <a:lnTo>
                    <a:pt x="236" y="1280"/>
                  </a:lnTo>
                  <a:lnTo>
                    <a:pt x="202" y="876"/>
                  </a:lnTo>
                  <a:lnTo>
                    <a:pt x="169" y="573"/>
                  </a:lnTo>
                  <a:lnTo>
                    <a:pt x="101" y="237"/>
                  </a:lnTo>
                  <a:lnTo>
                    <a:pt x="438" y="270"/>
                  </a:lnTo>
                  <a:lnTo>
                    <a:pt x="741" y="304"/>
                  </a:lnTo>
                  <a:lnTo>
                    <a:pt x="1347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59" y="540"/>
                  </a:lnTo>
                  <a:lnTo>
                    <a:pt x="2525" y="775"/>
                  </a:lnTo>
                  <a:lnTo>
                    <a:pt x="2525" y="1213"/>
                  </a:lnTo>
                  <a:lnTo>
                    <a:pt x="2559" y="1684"/>
                  </a:lnTo>
                  <a:lnTo>
                    <a:pt x="2559" y="1684"/>
                  </a:lnTo>
                  <a:lnTo>
                    <a:pt x="2256" y="1651"/>
                  </a:lnTo>
                  <a:lnTo>
                    <a:pt x="1414" y="1651"/>
                  </a:lnTo>
                  <a:lnTo>
                    <a:pt x="842" y="1583"/>
                  </a:lnTo>
                  <a:lnTo>
                    <a:pt x="539" y="1583"/>
                  </a:lnTo>
                  <a:lnTo>
                    <a:pt x="270" y="1651"/>
                  </a:lnTo>
                  <a:lnTo>
                    <a:pt x="505" y="1752"/>
                  </a:lnTo>
                  <a:lnTo>
                    <a:pt x="741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3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7" y="1752"/>
                  </a:lnTo>
                  <a:lnTo>
                    <a:pt x="2727" y="1718"/>
                  </a:lnTo>
                  <a:lnTo>
                    <a:pt x="2694" y="876"/>
                  </a:lnTo>
                  <a:lnTo>
                    <a:pt x="2727" y="607"/>
                  </a:lnTo>
                  <a:lnTo>
                    <a:pt x="2727" y="338"/>
                  </a:lnTo>
                  <a:lnTo>
                    <a:pt x="2761" y="304"/>
                  </a:lnTo>
                  <a:lnTo>
                    <a:pt x="2761" y="237"/>
                  </a:lnTo>
                  <a:lnTo>
                    <a:pt x="2761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4" y="34"/>
                  </a:lnTo>
                  <a:lnTo>
                    <a:pt x="141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5190375" y="2485450"/>
              <a:ext cx="20225" cy="26125"/>
            </a:xfrm>
            <a:custGeom>
              <a:avLst/>
              <a:gdLst/>
              <a:ahLst/>
              <a:cxnLst/>
              <a:rect l="0" t="0" r="0" b="0"/>
              <a:pathLst>
                <a:path w="809" h="1045" extrusionOk="0">
                  <a:moveTo>
                    <a:pt x="472" y="236"/>
                  </a:moveTo>
                  <a:lnTo>
                    <a:pt x="506" y="270"/>
                  </a:lnTo>
                  <a:lnTo>
                    <a:pt x="506" y="371"/>
                  </a:lnTo>
                  <a:lnTo>
                    <a:pt x="472" y="438"/>
                  </a:lnTo>
                  <a:lnTo>
                    <a:pt x="438" y="506"/>
                  </a:lnTo>
                  <a:lnTo>
                    <a:pt x="371" y="539"/>
                  </a:lnTo>
                  <a:lnTo>
                    <a:pt x="236" y="573"/>
                  </a:lnTo>
                  <a:lnTo>
                    <a:pt x="236" y="438"/>
                  </a:lnTo>
                  <a:lnTo>
                    <a:pt x="304" y="337"/>
                  </a:lnTo>
                  <a:lnTo>
                    <a:pt x="371" y="270"/>
                  </a:lnTo>
                  <a:lnTo>
                    <a:pt x="405" y="270"/>
                  </a:lnTo>
                  <a:lnTo>
                    <a:pt x="472" y="236"/>
                  </a:lnTo>
                  <a:close/>
                  <a:moveTo>
                    <a:pt x="438" y="1"/>
                  </a:moveTo>
                  <a:lnTo>
                    <a:pt x="337" y="34"/>
                  </a:lnTo>
                  <a:lnTo>
                    <a:pt x="236" y="102"/>
                  </a:lnTo>
                  <a:lnTo>
                    <a:pt x="169" y="169"/>
                  </a:lnTo>
                  <a:lnTo>
                    <a:pt x="68" y="337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5" y="809"/>
                  </a:lnTo>
                  <a:lnTo>
                    <a:pt x="304" y="809"/>
                  </a:lnTo>
                  <a:lnTo>
                    <a:pt x="438" y="741"/>
                  </a:lnTo>
                  <a:lnTo>
                    <a:pt x="438" y="809"/>
                  </a:lnTo>
                  <a:lnTo>
                    <a:pt x="506" y="876"/>
                  </a:lnTo>
                  <a:lnTo>
                    <a:pt x="539" y="943"/>
                  </a:lnTo>
                  <a:lnTo>
                    <a:pt x="708" y="1044"/>
                  </a:lnTo>
                  <a:lnTo>
                    <a:pt x="775" y="1044"/>
                  </a:lnTo>
                  <a:lnTo>
                    <a:pt x="809" y="977"/>
                  </a:lnTo>
                  <a:lnTo>
                    <a:pt x="775" y="943"/>
                  </a:lnTo>
                  <a:lnTo>
                    <a:pt x="674" y="842"/>
                  </a:lnTo>
                  <a:lnTo>
                    <a:pt x="607" y="775"/>
                  </a:lnTo>
                  <a:lnTo>
                    <a:pt x="539" y="674"/>
                  </a:lnTo>
                  <a:lnTo>
                    <a:pt x="640" y="607"/>
                  </a:lnTo>
                  <a:lnTo>
                    <a:pt x="674" y="506"/>
                  </a:lnTo>
                  <a:lnTo>
                    <a:pt x="741" y="405"/>
                  </a:lnTo>
                  <a:lnTo>
                    <a:pt x="741" y="304"/>
                  </a:lnTo>
                  <a:lnTo>
                    <a:pt x="741" y="203"/>
                  </a:lnTo>
                  <a:lnTo>
                    <a:pt x="708" y="135"/>
                  </a:lnTo>
                  <a:lnTo>
                    <a:pt x="640" y="68"/>
                  </a:lnTo>
                  <a:lnTo>
                    <a:pt x="57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5341875" y="2489675"/>
              <a:ext cx="14350" cy="4225"/>
            </a:xfrm>
            <a:custGeom>
              <a:avLst/>
              <a:gdLst/>
              <a:ahLst/>
              <a:cxnLst/>
              <a:rect l="0" t="0" r="0" b="0"/>
              <a:pathLst>
                <a:path w="574" h="169" extrusionOk="0">
                  <a:moveTo>
                    <a:pt x="35" y="0"/>
                  </a:moveTo>
                  <a:lnTo>
                    <a:pt x="1" y="34"/>
                  </a:lnTo>
                  <a:lnTo>
                    <a:pt x="35" y="101"/>
                  </a:lnTo>
                  <a:lnTo>
                    <a:pt x="68" y="135"/>
                  </a:lnTo>
                  <a:lnTo>
                    <a:pt x="203" y="168"/>
                  </a:lnTo>
                  <a:lnTo>
                    <a:pt x="439" y="168"/>
                  </a:lnTo>
                  <a:lnTo>
                    <a:pt x="540" y="135"/>
                  </a:lnTo>
                  <a:lnTo>
                    <a:pt x="573" y="101"/>
                  </a:lnTo>
                  <a:lnTo>
                    <a:pt x="573" y="67"/>
                  </a:lnTo>
                  <a:lnTo>
                    <a:pt x="540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5312425" y="2465250"/>
              <a:ext cx="64825" cy="62325"/>
            </a:xfrm>
            <a:custGeom>
              <a:avLst/>
              <a:gdLst/>
              <a:ahLst/>
              <a:cxnLst/>
              <a:rect l="0" t="0" r="0" b="0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4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4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6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7675" y="2490500"/>
              <a:ext cx="16850" cy="20225"/>
            </a:xfrm>
            <a:custGeom>
              <a:avLst/>
              <a:gdLst/>
              <a:ahLst/>
              <a:cxnLst/>
              <a:rect l="0" t="0" r="0" b="0"/>
              <a:pathLst>
                <a:path w="674" h="809" extrusionOk="0">
                  <a:moveTo>
                    <a:pt x="101" y="1"/>
                  </a:moveTo>
                  <a:lnTo>
                    <a:pt x="101" y="34"/>
                  </a:lnTo>
                  <a:lnTo>
                    <a:pt x="68" y="337"/>
                  </a:lnTo>
                  <a:lnTo>
                    <a:pt x="34" y="640"/>
                  </a:lnTo>
                  <a:lnTo>
                    <a:pt x="68" y="674"/>
                  </a:lnTo>
                  <a:lnTo>
                    <a:pt x="101" y="674"/>
                  </a:lnTo>
                  <a:lnTo>
                    <a:pt x="34" y="708"/>
                  </a:lnTo>
                  <a:lnTo>
                    <a:pt x="0" y="708"/>
                  </a:lnTo>
                  <a:lnTo>
                    <a:pt x="0" y="741"/>
                  </a:lnTo>
                  <a:lnTo>
                    <a:pt x="169" y="809"/>
                  </a:lnTo>
                  <a:lnTo>
                    <a:pt x="371" y="809"/>
                  </a:lnTo>
                  <a:lnTo>
                    <a:pt x="539" y="775"/>
                  </a:lnTo>
                  <a:lnTo>
                    <a:pt x="607" y="775"/>
                  </a:lnTo>
                  <a:lnTo>
                    <a:pt x="640" y="708"/>
                  </a:lnTo>
                  <a:lnTo>
                    <a:pt x="674" y="674"/>
                  </a:lnTo>
                  <a:lnTo>
                    <a:pt x="640" y="640"/>
                  </a:lnTo>
                  <a:lnTo>
                    <a:pt x="573" y="607"/>
                  </a:lnTo>
                  <a:lnTo>
                    <a:pt x="506" y="607"/>
                  </a:lnTo>
                  <a:lnTo>
                    <a:pt x="371" y="640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03" y="405"/>
                  </a:lnTo>
                  <a:lnTo>
                    <a:pt x="236" y="405"/>
                  </a:lnTo>
                  <a:lnTo>
                    <a:pt x="304" y="438"/>
                  </a:lnTo>
                  <a:lnTo>
                    <a:pt x="438" y="438"/>
                  </a:lnTo>
                  <a:lnTo>
                    <a:pt x="506" y="405"/>
                  </a:lnTo>
                  <a:lnTo>
                    <a:pt x="539" y="371"/>
                  </a:lnTo>
                  <a:lnTo>
                    <a:pt x="539" y="304"/>
                  </a:lnTo>
                  <a:lnTo>
                    <a:pt x="506" y="270"/>
                  </a:lnTo>
                  <a:lnTo>
                    <a:pt x="405" y="236"/>
                  </a:lnTo>
                  <a:lnTo>
                    <a:pt x="236" y="236"/>
                  </a:lnTo>
                  <a:lnTo>
                    <a:pt x="169" y="270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5367125" y="2425700"/>
              <a:ext cx="20225" cy="22750"/>
            </a:xfrm>
            <a:custGeom>
              <a:avLst/>
              <a:gdLst/>
              <a:ahLst/>
              <a:cxnLst/>
              <a:rect l="0" t="0" r="0" b="0"/>
              <a:pathLst>
                <a:path w="809" h="910" extrusionOk="0">
                  <a:moveTo>
                    <a:pt x="439" y="0"/>
                  </a:moveTo>
                  <a:lnTo>
                    <a:pt x="304" y="101"/>
                  </a:lnTo>
                  <a:lnTo>
                    <a:pt x="203" y="270"/>
                  </a:lnTo>
                  <a:lnTo>
                    <a:pt x="35" y="573"/>
                  </a:lnTo>
                  <a:lnTo>
                    <a:pt x="1" y="640"/>
                  </a:lnTo>
                  <a:lnTo>
                    <a:pt x="35" y="674"/>
                  </a:lnTo>
                  <a:lnTo>
                    <a:pt x="68" y="707"/>
                  </a:lnTo>
                  <a:lnTo>
                    <a:pt x="102" y="741"/>
                  </a:lnTo>
                  <a:lnTo>
                    <a:pt x="573" y="741"/>
                  </a:lnTo>
                  <a:lnTo>
                    <a:pt x="573" y="808"/>
                  </a:lnTo>
                  <a:lnTo>
                    <a:pt x="641" y="909"/>
                  </a:lnTo>
                  <a:lnTo>
                    <a:pt x="674" y="909"/>
                  </a:lnTo>
                  <a:lnTo>
                    <a:pt x="708" y="876"/>
                  </a:lnTo>
                  <a:lnTo>
                    <a:pt x="742" y="808"/>
                  </a:lnTo>
                  <a:lnTo>
                    <a:pt x="742" y="707"/>
                  </a:lnTo>
                  <a:lnTo>
                    <a:pt x="775" y="674"/>
                  </a:lnTo>
                  <a:lnTo>
                    <a:pt x="809" y="640"/>
                  </a:lnTo>
                  <a:lnTo>
                    <a:pt x="809" y="573"/>
                  </a:lnTo>
                  <a:lnTo>
                    <a:pt x="742" y="505"/>
                  </a:lnTo>
                  <a:lnTo>
                    <a:pt x="775" y="337"/>
                  </a:lnTo>
                  <a:lnTo>
                    <a:pt x="775" y="303"/>
                  </a:lnTo>
                  <a:lnTo>
                    <a:pt x="742" y="303"/>
                  </a:lnTo>
                  <a:lnTo>
                    <a:pt x="607" y="505"/>
                  </a:lnTo>
                  <a:lnTo>
                    <a:pt x="270" y="539"/>
                  </a:lnTo>
                  <a:lnTo>
                    <a:pt x="405" y="303"/>
                  </a:lnTo>
                  <a:lnTo>
                    <a:pt x="506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5441200" y="2428225"/>
              <a:ext cx="18550" cy="24425"/>
            </a:xfrm>
            <a:custGeom>
              <a:avLst/>
              <a:gdLst/>
              <a:ahLst/>
              <a:cxnLst/>
              <a:rect l="0" t="0" r="0" b="0"/>
              <a:pathLst>
                <a:path w="742" h="977" extrusionOk="0">
                  <a:moveTo>
                    <a:pt x="539" y="0"/>
                  </a:moveTo>
                  <a:lnTo>
                    <a:pt x="405" y="34"/>
                  </a:lnTo>
                  <a:lnTo>
                    <a:pt x="102" y="135"/>
                  </a:lnTo>
                  <a:lnTo>
                    <a:pt x="68" y="202"/>
                  </a:lnTo>
                  <a:lnTo>
                    <a:pt x="68" y="236"/>
                  </a:lnTo>
                  <a:lnTo>
                    <a:pt x="169" y="539"/>
                  </a:lnTo>
                  <a:lnTo>
                    <a:pt x="203" y="606"/>
                  </a:lnTo>
                  <a:lnTo>
                    <a:pt x="304" y="606"/>
                  </a:lnTo>
                  <a:lnTo>
                    <a:pt x="405" y="539"/>
                  </a:lnTo>
                  <a:lnTo>
                    <a:pt x="472" y="539"/>
                  </a:lnTo>
                  <a:lnTo>
                    <a:pt x="539" y="573"/>
                  </a:lnTo>
                  <a:lnTo>
                    <a:pt x="573" y="640"/>
                  </a:lnTo>
                  <a:lnTo>
                    <a:pt x="573" y="674"/>
                  </a:lnTo>
                  <a:lnTo>
                    <a:pt x="472" y="707"/>
                  </a:lnTo>
                  <a:lnTo>
                    <a:pt x="270" y="741"/>
                  </a:lnTo>
                  <a:lnTo>
                    <a:pt x="102" y="775"/>
                  </a:lnTo>
                  <a:lnTo>
                    <a:pt x="34" y="808"/>
                  </a:lnTo>
                  <a:lnTo>
                    <a:pt x="1" y="876"/>
                  </a:lnTo>
                  <a:lnTo>
                    <a:pt x="1" y="943"/>
                  </a:lnTo>
                  <a:lnTo>
                    <a:pt x="34" y="977"/>
                  </a:lnTo>
                  <a:lnTo>
                    <a:pt x="102" y="977"/>
                  </a:lnTo>
                  <a:lnTo>
                    <a:pt x="169" y="943"/>
                  </a:lnTo>
                  <a:lnTo>
                    <a:pt x="270" y="909"/>
                  </a:lnTo>
                  <a:lnTo>
                    <a:pt x="438" y="909"/>
                  </a:lnTo>
                  <a:lnTo>
                    <a:pt x="607" y="876"/>
                  </a:lnTo>
                  <a:lnTo>
                    <a:pt x="674" y="808"/>
                  </a:lnTo>
                  <a:lnTo>
                    <a:pt x="708" y="741"/>
                  </a:lnTo>
                  <a:lnTo>
                    <a:pt x="741" y="674"/>
                  </a:lnTo>
                  <a:lnTo>
                    <a:pt x="741" y="573"/>
                  </a:lnTo>
                  <a:lnTo>
                    <a:pt x="674" y="505"/>
                  </a:lnTo>
                  <a:lnTo>
                    <a:pt x="640" y="438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304" y="404"/>
                  </a:lnTo>
                  <a:lnTo>
                    <a:pt x="270" y="270"/>
                  </a:lnTo>
                  <a:lnTo>
                    <a:pt x="506" y="202"/>
                  </a:lnTo>
                  <a:lnTo>
                    <a:pt x="708" y="101"/>
                  </a:lnTo>
                  <a:lnTo>
                    <a:pt x="741" y="68"/>
                  </a:lnTo>
                  <a:lnTo>
                    <a:pt x="708" y="34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5803125" y="2430750"/>
              <a:ext cx="16025" cy="18525"/>
            </a:xfrm>
            <a:custGeom>
              <a:avLst/>
              <a:gdLst/>
              <a:ahLst/>
              <a:cxnLst/>
              <a:rect l="0" t="0" r="0" b="0"/>
              <a:pathLst>
                <a:path w="641" h="741" extrusionOk="0">
                  <a:moveTo>
                    <a:pt x="405" y="371"/>
                  </a:moveTo>
                  <a:lnTo>
                    <a:pt x="371" y="438"/>
                  </a:lnTo>
                  <a:lnTo>
                    <a:pt x="338" y="505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505"/>
                  </a:lnTo>
                  <a:lnTo>
                    <a:pt x="203" y="472"/>
                  </a:lnTo>
                  <a:lnTo>
                    <a:pt x="237" y="438"/>
                  </a:lnTo>
                  <a:lnTo>
                    <a:pt x="338" y="371"/>
                  </a:lnTo>
                  <a:close/>
                  <a:moveTo>
                    <a:pt x="405" y="0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69" y="135"/>
                  </a:lnTo>
                  <a:lnTo>
                    <a:pt x="169" y="169"/>
                  </a:lnTo>
                  <a:lnTo>
                    <a:pt x="203" y="236"/>
                  </a:lnTo>
                  <a:lnTo>
                    <a:pt x="136" y="270"/>
                  </a:lnTo>
                  <a:lnTo>
                    <a:pt x="35" y="371"/>
                  </a:lnTo>
                  <a:lnTo>
                    <a:pt x="1" y="472"/>
                  </a:lnTo>
                  <a:lnTo>
                    <a:pt x="1" y="573"/>
                  </a:lnTo>
                  <a:lnTo>
                    <a:pt x="35" y="674"/>
                  </a:lnTo>
                  <a:lnTo>
                    <a:pt x="136" y="741"/>
                  </a:lnTo>
                  <a:lnTo>
                    <a:pt x="270" y="741"/>
                  </a:lnTo>
                  <a:lnTo>
                    <a:pt x="371" y="707"/>
                  </a:lnTo>
                  <a:lnTo>
                    <a:pt x="472" y="674"/>
                  </a:lnTo>
                  <a:lnTo>
                    <a:pt x="573" y="539"/>
                  </a:lnTo>
                  <a:lnTo>
                    <a:pt x="607" y="404"/>
                  </a:lnTo>
                  <a:lnTo>
                    <a:pt x="641" y="270"/>
                  </a:lnTo>
                  <a:lnTo>
                    <a:pt x="607" y="135"/>
                  </a:lnTo>
                  <a:lnTo>
                    <a:pt x="573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5667625" y="536075"/>
              <a:ext cx="5925" cy="14325"/>
            </a:xfrm>
            <a:custGeom>
              <a:avLst/>
              <a:gdLst/>
              <a:ahLst/>
              <a:cxnLst/>
              <a:rect l="0" t="0" r="0" b="0"/>
              <a:pathLst>
                <a:path w="237" h="573" extrusionOk="0">
                  <a:moveTo>
                    <a:pt x="135" y="0"/>
                  </a:moveTo>
                  <a:lnTo>
                    <a:pt x="101" y="34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68" y="573"/>
                  </a:lnTo>
                  <a:lnTo>
                    <a:pt x="101" y="539"/>
                  </a:lnTo>
                  <a:lnTo>
                    <a:pt x="169" y="506"/>
                  </a:lnTo>
                  <a:lnTo>
                    <a:pt x="169" y="438"/>
                  </a:lnTo>
                  <a:lnTo>
                    <a:pt x="202" y="337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5676875" y="508300"/>
              <a:ext cx="8450" cy="16850"/>
            </a:xfrm>
            <a:custGeom>
              <a:avLst/>
              <a:gdLst/>
              <a:ahLst/>
              <a:cxnLst/>
              <a:rect l="0" t="0" r="0" b="0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169"/>
                  </a:lnTo>
                  <a:lnTo>
                    <a:pt x="68" y="303"/>
                  </a:lnTo>
                  <a:lnTo>
                    <a:pt x="34" y="472"/>
                  </a:lnTo>
                  <a:lnTo>
                    <a:pt x="1" y="539"/>
                  </a:lnTo>
                  <a:lnTo>
                    <a:pt x="34" y="606"/>
                  </a:lnTo>
                  <a:lnTo>
                    <a:pt x="68" y="674"/>
                  </a:lnTo>
                  <a:lnTo>
                    <a:pt x="169" y="674"/>
                  </a:lnTo>
                  <a:lnTo>
                    <a:pt x="203" y="606"/>
                  </a:lnTo>
                  <a:lnTo>
                    <a:pt x="203" y="505"/>
                  </a:lnTo>
                  <a:lnTo>
                    <a:pt x="236" y="404"/>
                  </a:lnTo>
                  <a:lnTo>
                    <a:pt x="304" y="135"/>
                  </a:lnTo>
                  <a:lnTo>
                    <a:pt x="337" y="68"/>
                  </a:lnTo>
                  <a:lnTo>
                    <a:pt x="304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631425" y="266725"/>
              <a:ext cx="519350" cy="436025"/>
            </a:xfrm>
            <a:custGeom>
              <a:avLst/>
              <a:gdLst/>
              <a:ahLst/>
              <a:cxnLst/>
              <a:rect l="0" t="0" r="0" b="0"/>
              <a:pathLst>
                <a:path w="20774" h="17441" extrusionOk="0">
                  <a:moveTo>
                    <a:pt x="5522" y="674"/>
                  </a:moveTo>
                  <a:lnTo>
                    <a:pt x="7239" y="1044"/>
                  </a:lnTo>
                  <a:lnTo>
                    <a:pt x="8956" y="1482"/>
                  </a:lnTo>
                  <a:lnTo>
                    <a:pt x="9832" y="1684"/>
                  </a:lnTo>
                  <a:lnTo>
                    <a:pt x="10673" y="1920"/>
                  </a:lnTo>
                  <a:lnTo>
                    <a:pt x="11515" y="2189"/>
                  </a:lnTo>
                  <a:lnTo>
                    <a:pt x="12357" y="2492"/>
                  </a:lnTo>
                  <a:lnTo>
                    <a:pt x="14310" y="3233"/>
                  </a:lnTo>
                  <a:lnTo>
                    <a:pt x="15286" y="3570"/>
                  </a:lnTo>
                  <a:lnTo>
                    <a:pt x="16296" y="3873"/>
                  </a:lnTo>
                  <a:lnTo>
                    <a:pt x="17474" y="4176"/>
                  </a:lnTo>
                  <a:lnTo>
                    <a:pt x="18653" y="4512"/>
                  </a:lnTo>
                  <a:lnTo>
                    <a:pt x="18518" y="4984"/>
                  </a:lnTo>
                  <a:lnTo>
                    <a:pt x="18451" y="5455"/>
                  </a:lnTo>
                  <a:lnTo>
                    <a:pt x="18350" y="6398"/>
                  </a:lnTo>
                  <a:lnTo>
                    <a:pt x="18316" y="6633"/>
                  </a:lnTo>
                  <a:lnTo>
                    <a:pt x="18249" y="6869"/>
                  </a:lnTo>
                  <a:lnTo>
                    <a:pt x="18047" y="7307"/>
                  </a:lnTo>
                  <a:lnTo>
                    <a:pt x="17845" y="7744"/>
                  </a:lnTo>
                  <a:lnTo>
                    <a:pt x="17777" y="7980"/>
                  </a:lnTo>
                  <a:lnTo>
                    <a:pt x="17744" y="8216"/>
                  </a:lnTo>
                  <a:lnTo>
                    <a:pt x="16161" y="7610"/>
                  </a:lnTo>
                  <a:lnTo>
                    <a:pt x="15353" y="7307"/>
                  </a:lnTo>
                  <a:lnTo>
                    <a:pt x="14545" y="7037"/>
                  </a:lnTo>
                  <a:lnTo>
                    <a:pt x="13603" y="6768"/>
                  </a:lnTo>
                  <a:lnTo>
                    <a:pt x="12660" y="6499"/>
                  </a:lnTo>
                  <a:lnTo>
                    <a:pt x="10774" y="5960"/>
                  </a:lnTo>
                  <a:lnTo>
                    <a:pt x="9091" y="5489"/>
                  </a:lnTo>
                  <a:lnTo>
                    <a:pt x="8249" y="5287"/>
                  </a:lnTo>
                  <a:lnTo>
                    <a:pt x="7374" y="5118"/>
                  </a:lnTo>
                  <a:lnTo>
                    <a:pt x="6600" y="4950"/>
                  </a:lnTo>
                  <a:lnTo>
                    <a:pt x="5859" y="4782"/>
                  </a:lnTo>
                  <a:lnTo>
                    <a:pt x="5118" y="4546"/>
                  </a:lnTo>
                  <a:lnTo>
                    <a:pt x="4377" y="4243"/>
                  </a:lnTo>
                  <a:lnTo>
                    <a:pt x="4680" y="3300"/>
                  </a:lnTo>
                  <a:lnTo>
                    <a:pt x="4815" y="2829"/>
                  </a:lnTo>
                  <a:lnTo>
                    <a:pt x="5017" y="2357"/>
                  </a:lnTo>
                  <a:lnTo>
                    <a:pt x="5320" y="1549"/>
                  </a:lnTo>
                  <a:lnTo>
                    <a:pt x="5455" y="1112"/>
                  </a:lnTo>
                  <a:lnTo>
                    <a:pt x="5522" y="674"/>
                  </a:lnTo>
                  <a:close/>
                  <a:moveTo>
                    <a:pt x="3940" y="270"/>
                  </a:moveTo>
                  <a:lnTo>
                    <a:pt x="4916" y="506"/>
                  </a:lnTo>
                  <a:lnTo>
                    <a:pt x="4916" y="539"/>
                  </a:lnTo>
                  <a:lnTo>
                    <a:pt x="4883" y="539"/>
                  </a:lnTo>
                  <a:lnTo>
                    <a:pt x="4883" y="607"/>
                  </a:lnTo>
                  <a:lnTo>
                    <a:pt x="4815" y="775"/>
                  </a:lnTo>
                  <a:lnTo>
                    <a:pt x="4782" y="876"/>
                  </a:lnTo>
                  <a:lnTo>
                    <a:pt x="4748" y="977"/>
                  </a:lnTo>
                  <a:lnTo>
                    <a:pt x="4782" y="1011"/>
                  </a:lnTo>
                  <a:lnTo>
                    <a:pt x="4815" y="1044"/>
                  </a:lnTo>
                  <a:lnTo>
                    <a:pt x="4916" y="1044"/>
                  </a:lnTo>
                  <a:lnTo>
                    <a:pt x="4950" y="943"/>
                  </a:lnTo>
                  <a:lnTo>
                    <a:pt x="4984" y="842"/>
                  </a:lnTo>
                  <a:lnTo>
                    <a:pt x="5051" y="640"/>
                  </a:lnTo>
                  <a:lnTo>
                    <a:pt x="5051" y="573"/>
                  </a:lnTo>
                  <a:lnTo>
                    <a:pt x="5051" y="539"/>
                  </a:lnTo>
                  <a:lnTo>
                    <a:pt x="5320" y="607"/>
                  </a:lnTo>
                  <a:lnTo>
                    <a:pt x="5186" y="1112"/>
                  </a:lnTo>
                  <a:lnTo>
                    <a:pt x="5051" y="1583"/>
                  </a:lnTo>
                  <a:lnTo>
                    <a:pt x="4680" y="2526"/>
                  </a:lnTo>
                  <a:lnTo>
                    <a:pt x="4512" y="2964"/>
                  </a:lnTo>
                  <a:lnTo>
                    <a:pt x="4344" y="3435"/>
                  </a:lnTo>
                  <a:lnTo>
                    <a:pt x="4209" y="3906"/>
                  </a:lnTo>
                  <a:lnTo>
                    <a:pt x="4209" y="4142"/>
                  </a:lnTo>
                  <a:lnTo>
                    <a:pt x="4175" y="4378"/>
                  </a:lnTo>
                  <a:lnTo>
                    <a:pt x="4209" y="4411"/>
                  </a:lnTo>
                  <a:lnTo>
                    <a:pt x="4243" y="4445"/>
                  </a:lnTo>
                  <a:lnTo>
                    <a:pt x="4310" y="4445"/>
                  </a:lnTo>
                  <a:lnTo>
                    <a:pt x="4579" y="4613"/>
                  </a:lnTo>
                  <a:lnTo>
                    <a:pt x="4849" y="4748"/>
                  </a:lnTo>
                  <a:lnTo>
                    <a:pt x="5152" y="4883"/>
                  </a:lnTo>
                  <a:lnTo>
                    <a:pt x="5455" y="4950"/>
                  </a:lnTo>
                  <a:lnTo>
                    <a:pt x="6128" y="5118"/>
                  </a:lnTo>
                  <a:lnTo>
                    <a:pt x="6734" y="5219"/>
                  </a:lnTo>
                  <a:lnTo>
                    <a:pt x="8485" y="5623"/>
                  </a:lnTo>
                  <a:lnTo>
                    <a:pt x="10202" y="6061"/>
                  </a:lnTo>
                  <a:lnTo>
                    <a:pt x="14242" y="7206"/>
                  </a:lnTo>
                  <a:lnTo>
                    <a:pt x="15151" y="7475"/>
                  </a:lnTo>
                  <a:lnTo>
                    <a:pt x="16060" y="7812"/>
                  </a:lnTo>
                  <a:lnTo>
                    <a:pt x="17845" y="8485"/>
                  </a:lnTo>
                  <a:lnTo>
                    <a:pt x="17912" y="8485"/>
                  </a:lnTo>
                  <a:lnTo>
                    <a:pt x="17946" y="8451"/>
                  </a:lnTo>
                  <a:lnTo>
                    <a:pt x="17979" y="8418"/>
                  </a:lnTo>
                  <a:lnTo>
                    <a:pt x="17979" y="8350"/>
                  </a:lnTo>
                  <a:lnTo>
                    <a:pt x="17979" y="8317"/>
                  </a:lnTo>
                  <a:lnTo>
                    <a:pt x="18013" y="8081"/>
                  </a:lnTo>
                  <a:lnTo>
                    <a:pt x="18080" y="7845"/>
                  </a:lnTo>
                  <a:lnTo>
                    <a:pt x="18282" y="7408"/>
                  </a:lnTo>
                  <a:lnTo>
                    <a:pt x="18451" y="6936"/>
                  </a:lnTo>
                  <a:lnTo>
                    <a:pt x="18552" y="6701"/>
                  </a:lnTo>
                  <a:lnTo>
                    <a:pt x="18619" y="6465"/>
                  </a:lnTo>
                  <a:lnTo>
                    <a:pt x="18653" y="5994"/>
                  </a:lnTo>
                  <a:lnTo>
                    <a:pt x="18720" y="5522"/>
                  </a:lnTo>
                  <a:lnTo>
                    <a:pt x="18787" y="5051"/>
                  </a:lnTo>
                  <a:lnTo>
                    <a:pt x="18888" y="4580"/>
                  </a:lnTo>
                  <a:lnTo>
                    <a:pt x="19057" y="4613"/>
                  </a:lnTo>
                  <a:lnTo>
                    <a:pt x="19023" y="4681"/>
                  </a:lnTo>
                  <a:lnTo>
                    <a:pt x="18989" y="4815"/>
                  </a:lnTo>
                  <a:lnTo>
                    <a:pt x="18956" y="4984"/>
                  </a:lnTo>
                  <a:lnTo>
                    <a:pt x="18922" y="5085"/>
                  </a:lnTo>
                  <a:lnTo>
                    <a:pt x="18855" y="5219"/>
                  </a:lnTo>
                  <a:lnTo>
                    <a:pt x="18855" y="5253"/>
                  </a:lnTo>
                  <a:lnTo>
                    <a:pt x="18888" y="5287"/>
                  </a:lnTo>
                  <a:lnTo>
                    <a:pt x="18922" y="5320"/>
                  </a:lnTo>
                  <a:lnTo>
                    <a:pt x="18989" y="5320"/>
                  </a:lnTo>
                  <a:lnTo>
                    <a:pt x="19090" y="5186"/>
                  </a:lnTo>
                  <a:lnTo>
                    <a:pt x="19158" y="5017"/>
                  </a:lnTo>
                  <a:lnTo>
                    <a:pt x="19225" y="4849"/>
                  </a:lnTo>
                  <a:lnTo>
                    <a:pt x="19225" y="4681"/>
                  </a:lnTo>
                  <a:lnTo>
                    <a:pt x="19865" y="4916"/>
                  </a:lnTo>
                  <a:lnTo>
                    <a:pt x="20471" y="5152"/>
                  </a:lnTo>
                  <a:lnTo>
                    <a:pt x="20370" y="5320"/>
                  </a:lnTo>
                  <a:lnTo>
                    <a:pt x="20269" y="5489"/>
                  </a:lnTo>
                  <a:lnTo>
                    <a:pt x="20168" y="5926"/>
                  </a:lnTo>
                  <a:lnTo>
                    <a:pt x="20100" y="6364"/>
                  </a:lnTo>
                  <a:lnTo>
                    <a:pt x="20033" y="6734"/>
                  </a:lnTo>
                  <a:lnTo>
                    <a:pt x="19865" y="7576"/>
                  </a:lnTo>
                  <a:lnTo>
                    <a:pt x="19629" y="8451"/>
                  </a:lnTo>
                  <a:lnTo>
                    <a:pt x="19360" y="9293"/>
                  </a:lnTo>
                  <a:lnTo>
                    <a:pt x="19057" y="10135"/>
                  </a:lnTo>
                  <a:lnTo>
                    <a:pt x="18518" y="10067"/>
                  </a:lnTo>
                  <a:lnTo>
                    <a:pt x="17979" y="9966"/>
                  </a:lnTo>
                  <a:lnTo>
                    <a:pt x="16936" y="9697"/>
                  </a:lnTo>
                  <a:lnTo>
                    <a:pt x="15858" y="9394"/>
                  </a:lnTo>
                  <a:lnTo>
                    <a:pt x="14815" y="9057"/>
                  </a:lnTo>
                  <a:lnTo>
                    <a:pt x="13771" y="8721"/>
                  </a:lnTo>
                  <a:lnTo>
                    <a:pt x="12727" y="8350"/>
                  </a:lnTo>
                  <a:lnTo>
                    <a:pt x="10640" y="7576"/>
                  </a:lnTo>
                  <a:lnTo>
                    <a:pt x="10135" y="7408"/>
                  </a:lnTo>
                  <a:lnTo>
                    <a:pt x="9596" y="7239"/>
                  </a:lnTo>
                  <a:lnTo>
                    <a:pt x="8552" y="6970"/>
                  </a:lnTo>
                  <a:lnTo>
                    <a:pt x="7475" y="6734"/>
                  </a:lnTo>
                  <a:lnTo>
                    <a:pt x="6398" y="6465"/>
                  </a:lnTo>
                  <a:lnTo>
                    <a:pt x="5354" y="6196"/>
                  </a:lnTo>
                  <a:lnTo>
                    <a:pt x="4310" y="5859"/>
                  </a:lnTo>
                  <a:lnTo>
                    <a:pt x="3266" y="5556"/>
                  </a:lnTo>
                  <a:lnTo>
                    <a:pt x="2223" y="5253"/>
                  </a:lnTo>
                  <a:lnTo>
                    <a:pt x="2492" y="4512"/>
                  </a:lnTo>
                  <a:lnTo>
                    <a:pt x="2728" y="3805"/>
                  </a:lnTo>
                  <a:lnTo>
                    <a:pt x="2963" y="3065"/>
                  </a:lnTo>
                  <a:lnTo>
                    <a:pt x="3233" y="2324"/>
                  </a:lnTo>
                  <a:lnTo>
                    <a:pt x="3435" y="1852"/>
                  </a:lnTo>
                  <a:lnTo>
                    <a:pt x="3670" y="1314"/>
                  </a:lnTo>
                  <a:lnTo>
                    <a:pt x="3771" y="1044"/>
                  </a:lnTo>
                  <a:lnTo>
                    <a:pt x="3872" y="775"/>
                  </a:lnTo>
                  <a:lnTo>
                    <a:pt x="3906" y="539"/>
                  </a:lnTo>
                  <a:lnTo>
                    <a:pt x="3940" y="270"/>
                  </a:lnTo>
                  <a:close/>
                  <a:moveTo>
                    <a:pt x="2391" y="5522"/>
                  </a:moveTo>
                  <a:lnTo>
                    <a:pt x="3603" y="5893"/>
                  </a:lnTo>
                  <a:lnTo>
                    <a:pt x="3502" y="5960"/>
                  </a:lnTo>
                  <a:lnTo>
                    <a:pt x="3435" y="6061"/>
                  </a:lnTo>
                  <a:lnTo>
                    <a:pt x="3300" y="6263"/>
                  </a:lnTo>
                  <a:lnTo>
                    <a:pt x="3199" y="6499"/>
                  </a:lnTo>
                  <a:lnTo>
                    <a:pt x="3132" y="6701"/>
                  </a:lnTo>
                  <a:lnTo>
                    <a:pt x="3031" y="7138"/>
                  </a:lnTo>
                  <a:lnTo>
                    <a:pt x="2930" y="7542"/>
                  </a:lnTo>
                  <a:lnTo>
                    <a:pt x="2728" y="8384"/>
                  </a:lnTo>
                  <a:lnTo>
                    <a:pt x="2458" y="9461"/>
                  </a:lnTo>
                  <a:lnTo>
                    <a:pt x="2155" y="10505"/>
                  </a:lnTo>
                  <a:lnTo>
                    <a:pt x="1785" y="11549"/>
                  </a:lnTo>
                  <a:lnTo>
                    <a:pt x="1583" y="12054"/>
                  </a:lnTo>
                  <a:lnTo>
                    <a:pt x="1347" y="12525"/>
                  </a:lnTo>
                  <a:lnTo>
                    <a:pt x="1347" y="12559"/>
                  </a:lnTo>
                  <a:lnTo>
                    <a:pt x="775" y="12424"/>
                  </a:lnTo>
                  <a:lnTo>
                    <a:pt x="506" y="12357"/>
                  </a:lnTo>
                  <a:lnTo>
                    <a:pt x="270" y="12256"/>
                  </a:lnTo>
                  <a:lnTo>
                    <a:pt x="472" y="11953"/>
                  </a:lnTo>
                  <a:lnTo>
                    <a:pt x="640" y="11583"/>
                  </a:lnTo>
                  <a:lnTo>
                    <a:pt x="775" y="11246"/>
                  </a:lnTo>
                  <a:lnTo>
                    <a:pt x="910" y="10842"/>
                  </a:lnTo>
                  <a:lnTo>
                    <a:pt x="1112" y="10067"/>
                  </a:lnTo>
                  <a:lnTo>
                    <a:pt x="1280" y="9360"/>
                  </a:lnTo>
                  <a:lnTo>
                    <a:pt x="1516" y="8418"/>
                  </a:lnTo>
                  <a:lnTo>
                    <a:pt x="1785" y="7509"/>
                  </a:lnTo>
                  <a:lnTo>
                    <a:pt x="2155" y="6532"/>
                  </a:lnTo>
                  <a:lnTo>
                    <a:pt x="2290" y="6027"/>
                  </a:lnTo>
                  <a:lnTo>
                    <a:pt x="2391" y="5522"/>
                  </a:lnTo>
                  <a:close/>
                  <a:moveTo>
                    <a:pt x="3704" y="5926"/>
                  </a:moveTo>
                  <a:lnTo>
                    <a:pt x="5017" y="6330"/>
                  </a:lnTo>
                  <a:lnTo>
                    <a:pt x="6330" y="6701"/>
                  </a:lnTo>
                  <a:lnTo>
                    <a:pt x="7408" y="6970"/>
                  </a:lnTo>
                  <a:lnTo>
                    <a:pt x="8451" y="7239"/>
                  </a:lnTo>
                  <a:lnTo>
                    <a:pt x="9529" y="7509"/>
                  </a:lnTo>
                  <a:lnTo>
                    <a:pt x="10067" y="7643"/>
                  </a:lnTo>
                  <a:lnTo>
                    <a:pt x="10572" y="7812"/>
                  </a:lnTo>
                  <a:lnTo>
                    <a:pt x="12222" y="8418"/>
                  </a:lnTo>
                  <a:lnTo>
                    <a:pt x="13872" y="9024"/>
                  </a:lnTo>
                  <a:lnTo>
                    <a:pt x="14714" y="9327"/>
                  </a:lnTo>
                  <a:lnTo>
                    <a:pt x="15555" y="9596"/>
                  </a:lnTo>
                  <a:lnTo>
                    <a:pt x="16397" y="9865"/>
                  </a:lnTo>
                  <a:lnTo>
                    <a:pt x="17239" y="10067"/>
                  </a:lnTo>
                  <a:lnTo>
                    <a:pt x="17205" y="10101"/>
                  </a:lnTo>
                  <a:lnTo>
                    <a:pt x="17205" y="10168"/>
                  </a:lnTo>
                  <a:lnTo>
                    <a:pt x="16565" y="11818"/>
                  </a:lnTo>
                  <a:lnTo>
                    <a:pt x="15959" y="13468"/>
                  </a:lnTo>
                  <a:lnTo>
                    <a:pt x="15724" y="14209"/>
                  </a:lnTo>
                  <a:lnTo>
                    <a:pt x="15522" y="14983"/>
                  </a:lnTo>
                  <a:lnTo>
                    <a:pt x="15320" y="15757"/>
                  </a:lnTo>
                  <a:lnTo>
                    <a:pt x="15084" y="16532"/>
                  </a:lnTo>
                  <a:lnTo>
                    <a:pt x="13771" y="16262"/>
                  </a:lnTo>
                  <a:lnTo>
                    <a:pt x="12222" y="15858"/>
                  </a:lnTo>
                  <a:lnTo>
                    <a:pt x="10673" y="15421"/>
                  </a:lnTo>
                  <a:lnTo>
                    <a:pt x="9125" y="14882"/>
                  </a:lnTo>
                  <a:lnTo>
                    <a:pt x="7610" y="14343"/>
                  </a:lnTo>
                  <a:lnTo>
                    <a:pt x="6532" y="13939"/>
                  </a:lnTo>
                  <a:lnTo>
                    <a:pt x="5489" y="13569"/>
                  </a:lnTo>
                  <a:lnTo>
                    <a:pt x="4411" y="13232"/>
                  </a:lnTo>
                  <a:lnTo>
                    <a:pt x="3839" y="13098"/>
                  </a:lnTo>
                  <a:lnTo>
                    <a:pt x="3300" y="12963"/>
                  </a:lnTo>
                  <a:lnTo>
                    <a:pt x="1549" y="12593"/>
                  </a:lnTo>
                  <a:lnTo>
                    <a:pt x="1785" y="12155"/>
                  </a:lnTo>
                  <a:lnTo>
                    <a:pt x="1953" y="11717"/>
                  </a:lnTo>
                  <a:lnTo>
                    <a:pt x="2256" y="10774"/>
                  </a:lnTo>
                  <a:lnTo>
                    <a:pt x="2795" y="8889"/>
                  </a:lnTo>
                  <a:lnTo>
                    <a:pt x="2963" y="8148"/>
                  </a:lnTo>
                  <a:lnTo>
                    <a:pt x="3132" y="7408"/>
                  </a:lnTo>
                  <a:lnTo>
                    <a:pt x="3233" y="7004"/>
                  </a:lnTo>
                  <a:lnTo>
                    <a:pt x="3367" y="6633"/>
                  </a:lnTo>
                  <a:lnTo>
                    <a:pt x="3502" y="6297"/>
                  </a:lnTo>
                  <a:lnTo>
                    <a:pt x="3704" y="5994"/>
                  </a:lnTo>
                  <a:lnTo>
                    <a:pt x="3704" y="5926"/>
                  </a:lnTo>
                  <a:close/>
                  <a:moveTo>
                    <a:pt x="17441" y="10101"/>
                  </a:moveTo>
                  <a:lnTo>
                    <a:pt x="18114" y="10236"/>
                  </a:lnTo>
                  <a:lnTo>
                    <a:pt x="18787" y="10337"/>
                  </a:lnTo>
                  <a:lnTo>
                    <a:pt x="18518" y="11246"/>
                  </a:lnTo>
                  <a:lnTo>
                    <a:pt x="18249" y="12155"/>
                  </a:lnTo>
                  <a:lnTo>
                    <a:pt x="18080" y="12593"/>
                  </a:lnTo>
                  <a:lnTo>
                    <a:pt x="17912" y="13030"/>
                  </a:lnTo>
                  <a:lnTo>
                    <a:pt x="17744" y="13468"/>
                  </a:lnTo>
                  <a:lnTo>
                    <a:pt x="17575" y="13906"/>
                  </a:lnTo>
                  <a:lnTo>
                    <a:pt x="17340" y="14680"/>
                  </a:lnTo>
                  <a:lnTo>
                    <a:pt x="17171" y="15488"/>
                  </a:lnTo>
                  <a:lnTo>
                    <a:pt x="16936" y="16262"/>
                  </a:lnTo>
                  <a:lnTo>
                    <a:pt x="16801" y="16666"/>
                  </a:lnTo>
                  <a:lnTo>
                    <a:pt x="16599" y="17037"/>
                  </a:lnTo>
                  <a:lnTo>
                    <a:pt x="16397" y="16902"/>
                  </a:lnTo>
                  <a:lnTo>
                    <a:pt x="16161" y="16801"/>
                  </a:lnTo>
                  <a:lnTo>
                    <a:pt x="15656" y="16666"/>
                  </a:lnTo>
                  <a:lnTo>
                    <a:pt x="15353" y="16599"/>
                  </a:lnTo>
                  <a:lnTo>
                    <a:pt x="15589" y="15825"/>
                  </a:lnTo>
                  <a:lnTo>
                    <a:pt x="15791" y="15050"/>
                  </a:lnTo>
                  <a:lnTo>
                    <a:pt x="15993" y="14276"/>
                  </a:lnTo>
                  <a:lnTo>
                    <a:pt x="16195" y="13535"/>
                  </a:lnTo>
                  <a:lnTo>
                    <a:pt x="16498" y="12694"/>
                  </a:lnTo>
                  <a:lnTo>
                    <a:pt x="16835" y="11852"/>
                  </a:lnTo>
                  <a:lnTo>
                    <a:pt x="17138" y="11010"/>
                  </a:lnTo>
                  <a:lnTo>
                    <a:pt x="17441" y="10168"/>
                  </a:lnTo>
                  <a:lnTo>
                    <a:pt x="17441" y="10135"/>
                  </a:lnTo>
                  <a:lnTo>
                    <a:pt x="17441" y="10101"/>
                  </a:lnTo>
                  <a:close/>
                  <a:moveTo>
                    <a:pt x="3805" y="1"/>
                  </a:moveTo>
                  <a:lnTo>
                    <a:pt x="3738" y="34"/>
                  </a:lnTo>
                  <a:lnTo>
                    <a:pt x="3670" y="68"/>
                  </a:lnTo>
                  <a:lnTo>
                    <a:pt x="3670" y="135"/>
                  </a:lnTo>
                  <a:lnTo>
                    <a:pt x="3704" y="203"/>
                  </a:lnTo>
                  <a:lnTo>
                    <a:pt x="3670" y="472"/>
                  </a:lnTo>
                  <a:lnTo>
                    <a:pt x="3603" y="775"/>
                  </a:lnTo>
                  <a:lnTo>
                    <a:pt x="3401" y="1314"/>
                  </a:lnTo>
                  <a:lnTo>
                    <a:pt x="3165" y="1886"/>
                  </a:lnTo>
                  <a:lnTo>
                    <a:pt x="2930" y="2425"/>
                  </a:lnTo>
                  <a:lnTo>
                    <a:pt x="2694" y="3098"/>
                  </a:lnTo>
                  <a:lnTo>
                    <a:pt x="2458" y="3805"/>
                  </a:lnTo>
                  <a:lnTo>
                    <a:pt x="1987" y="5186"/>
                  </a:lnTo>
                  <a:lnTo>
                    <a:pt x="1987" y="5253"/>
                  </a:lnTo>
                  <a:lnTo>
                    <a:pt x="2021" y="5287"/>
                  </a:lnTo>
                  <a:lnTo>
                    <a:pt x="2021" y="5388"/>
                  </a:lnTo>
                  <a:lnTo>
                    <a:pt x="2088" y="5421"/>
                  </a:lnTo>
                  <a:lnTo>
                    <a:pt x="2256" y="5489"/>
                  </a:lnTo>
                  <a:lnTo>
                    <a:pt x="1920" y="6297"/>
                  </a:lnTo>
                  <a:lnTo>
                    <a:pt x="1650" y="7105"/>
                  </a:lnTo>
                  <a:lnTo>
                    <a:pt x="1179" y="8788"/>
                  </a:lnTo>
                  <a:lnTo>
                    <a:pt x="674" y="10471"/>
                  </a:lnTo>
                  <a:lnTo>
                    <a:pt x="405" y="11280"/>
                  </a:lnTo>
                  <a:lnTo>
                    <a:pt x="102" y="12088"/>
                  </a:lnTo>
                  <a:lnTo>
                    <a:pt x="34" y="12121"/>
                  </a:lnTo>
                  <a:lnTo>
                    <a:pt x="1" y="12155"/>
                  </a:lnTo>
                  <a:lnTo>
                    <a:pt x="1" y="12222"/>
                  </a:lnTo>
                  <a:lnTo>
                    <a:pt x="34" y="12290"/>
                  </a:lnTo>
                  <a:lnTo>
                    <a:pt x="68" y="12357"/>
                  </a:lnTo>
                  <a:lnTo>
                    <a:pt x="203" y="12424"/>
                  </a:lnTo>
                  <a:lnTo>
                    <a:pt x="506" y="12559"/>
                  </a:lnTo>
                  <a:lnTo>
                    <a:pt x="910" y="12694"/>
                  </a:lnTo>
                  <a:lnTo>
                    <a:pt x="1314" y="12795"/>
                  </a:lnTo>
                  <a:lnTo>
                    <a:pt x="2122" y="12963"/>
                  </a:lnTo>
                  <a:lnTo>
                    <a:pt x="4007" y="13401"/>
                  </a:lnTo>
                  <a:lnTo>
                    <a:pt x="4950" y="13670"/>
                  </a:lnTo>
                  <a:lnTo>
                    <a:pt x="5893" y="13973"/>
                  </a:lnTo>
                  <a:lnTo>
                    <a:pt x="8990" y="15084"/>
                  </a:lnTo>
                  <a:lnTo>
                    <a:pt x="10539" y="15623"/>
                  </a:lnTo>
                  <a:lnTo>
                    <a:pt x="12121" y="16094"/>
                  </a:lnTo>
                  <a:lnTo>
                    <a:pt x="13300" y="16397"/>
                  </a:lnTo>
                  <a:lnTo>
                    <a:pt x="14478" y="16666"/>
                  </a:lnTo>
                  <a:lnTo>
                    <a:pt x="15084" y="16767"/>
                  </a:lnTo>
                  <a:lnTo>
                    <a:pt x="15151" y="16801"/>
                  </a:lnTo>
                  <a:lnTo>
                    <a:pt x="15219" y="16801"/>
                  </a:lnTo>
                  <a:lnTo>
                    <a:pt x="15623" y="16868"/>
                  </a:lnTo>
                  <a:lnTo>
                    <a:pt x="15959" y="16969"/>
                  </a:lnTo>
                  <a:lnTo>
                    <a:pt x="16262" y="17104"/>
                  </a:lnTo>
                  <a:lnTo>
                    <a:pt x="16397" y="17171"/>
                  </a:lnTo>
                  <a:lnTo>
                    <a:pt x="16498" y="17272"/>
                  </a:lnTo>
                  <a:lnTo>
                    <a:pt x="16498" y="17373"/>
                  </a:lnTo>
                  <a:lnTo>
                    <a:pt x="16565" y="17407"/>
                  </a:lnTo>
                  <a:lnTo>
                    <a:pt x="16633" y="17441"/>
                  </a:lnTo>
                  <a:lnTo>
                    <a:pt x="16700" y="17407"/>
                  </a:lnTo>
                  <a:lnTo>
                    <a:pt x="16734" y="17373"/>
                  </a:lnTo>
                  <a:lnTo>
                    <a:pt x="16936" y="17003"/>
                  </a:lnTo>
                  <a:lnTo>
                    <a:pt x="17104" y="16599"/>
                  </a:lnTo>
                  <a:lnTo>
                    <a:pt x="17239" y="16195"/>
                  </a:lnTo>
                  <a:lnTo>
                    <a:pt x="17340" y="15791"/>
                  </a:lnTo>
                  <a:lnTo>
                    <a:pt x="17542" y="14983"/>
                  </a:lnTo>
                  <a:lnTo>
                    <a:pt x="17777" y="14175"/>
                  </a:lnTo>
                  <a:lnTo>
                    <a:pt x="17912" y="13670"/>
                  </a:lnTo>
                  <a:lnTo>
                    <a:pt x="18080" y="13199"/>
                  </a:lnTo>
                  <a:lnTo>
                    <a:pt x="18451" y="12290"/>
                  </a:lnTo>
                  <a:lnTo>
                    <a:pt x="18619" y="11818"/>
                  </a:lnTo>
                  <a:lnTo>
                    <a:pt x="18754" y="11347"/>
                  </a:lnTo>
                  <a:lnTo>
                    <a:pt x="18888" y="10875"/>
                  </a:lnTo>
                  <a:lnTo>
                    <a:pt x="18956" y="10370"/>
                  </a:lnTo>
                  <a:lnTo>
                    <a:pt x="18989" y="10370"/>
                  </a:lnTo>
                  <a:lnTo>
                    <a:pt x="19023" y="10438"/>
                  </a:lnTo>
                  <a:lnTo>
                    <a:pt x="19124" y="10471"/>
                  </a:lnTo>
                  <a:lnTo>
                    <a:pt x="19191" y="10438"/>
                  </a:lnTo>
                  <a:lnTo>
                    <a:pt x="19259" y="10370"/>
                  </a:lnTo>
                  <a:lnTo>
                    <a:pt x="19730" y="8788"/>
                  </a:lnTo>
                  <a:lnTo>
                    <a:pt x="20168" y="7206"/>
                  </a:lnTo>
                  <a:lnTo>
                    <a:pt x="20302" y="6701"/>
                  </a:lnTo>
                  <a:lnTo>
                    <a:pt x="20370" y="6196"/>
                  </a:lnTo>
                  <a:lnTo>
                    <a:pt x="20504" y="5691"/>
                  </a:lnTo>
                  <a:lnTo>
                    <a:pt x="20572" y="5455"/>
                  </a:lnTo>
                  <a:lnTo>
                    <a:pt x="20706" y="5219"/>
                  </a:lnTo>
                  <a:lnTo>
                    <a:pt x="20740" y="5186"/>
                  </a:lnTo>
                  <a:lnTo>
                    <a:pt x="20774" y="5118"/>
                  </a:lnTo>
                  <a:lnTo>
                    <a:pt x="20774" y="5085"/>
                  </a:lnTo>
                  <a:lnTo>
                    <a:pt x="20774" y="5017"/>
                  </a:lnTo>
                  <a:lnTo>
                    <a:pt x="20706" y="4984"/>
                  </a:lnTo>
                  <a:lnTo>
                    <a:pt x="19797" y="4613"/>
                  </a:lnTo>
                  <a:lnTo>
                    <a:pt x="18888" y="4310"/>
                  </a:lnTo>
                  <a:lnTo>
                    <a:pt x="17979" y="4041"/>
                  </a:lnTo>
                  <a:lnTo>
                    <a:pt x="17037" y="3805"/>
                  </a:lnTo>
                  <a:lnTo>
                    <a:pt x="15959" y="3536"/>
                  </a:lnTo>
                  <a:lnTo>
                    <a:pt x="14916" y="3199"/>
                  </a:lnTo>
                  <a:lnTo>
                    <a:pt x="13872" y="2829"/>
                  </a:lnTo>
                  <a:lnTo>
                    <a:pt x="12862" y="2458"/>
                  </a:lnTo>
                  <a:lnTo>
                    <a:pt x="11784" y="2054"/>
                  </a:lnTo>
                  <a:lnTo>
                    <a:pt x="10741" y="1684"/>
                  </a:lnTo>
                  <a:lnTo>
                    <a:pt x="9630" y="1381"/>
                  </a:lnTo>
                  <a:lnTo>
                    <a:pt x="8552" y="1112"/>
                  </a:lnTo>
                  <a:lnTo>
                    <a:pt x="7340" y="842"/>
                  </a:lnTo>
                  <a:lnTo>
                    <a:pt x="6162" y="539"/>
                  </a:lnTo>
                  <a:lnTo>
                    <a:pt x="4984" y="270"/>
                  </a:lnTo>
                  <a:lnTo>
                    <a:pt x="38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5685300" y="485575"/>
              <a:ext cx="7600" cy="13500"/>
            </a:xfrm>
            <a:custGeom>
              <a:avLst/>
              <a:gdLst/>
              <a:ahLst/>
              <a:cxnLst/>
              <a:rect l="0" t="0" r="0" b="0"/>
              <a:pathLst>
                <a:path w="304" h="540" extrusionOk="0">
                  <a:moveTo>
                    <a:pt x="202" y="0"/>
                  </a:moveTo>
                  <a:lnTo>
                    <a:pt x="169" y="34"/>
                  </a:lnTo>
                  <a:lnTo>
                    <a:pt x="34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34" y="539"/>
                  </a:lnTo>
                  <a:lnTo>
                    <a:pt x="135" y="539"/>
                  </a:lnTo>
                  <a:lnTo>
                    <a:pt x="169" y="505"/>
                  </a:lnTo>
                  <a:lnTo>
                    <a:pt x="202" y="404"/>
                  </a:lnTo>
                  <a:lnTo>
                    <a:pt x="236" y="303"/>
                  </a:lnTo>
                  <a:lnTo>
                    <a:pt x="303" y="101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657525" y="557950"/>
              <a:ext cx="8450" cy="13500"/>
            </a:xfrm>
            <a:custGeom>
              <a:avLst/>
              <a:gdLst/>
              <a:ahLst/>
              <a:cxnLst/>
              <a:rect l="0" t="0" r="0" b="0"/>
              <a:pathLst>
                <a:path w="338" h="540" extrusionOk="0">
                  <a:moveTo>
                    <a:pt x="270" y="1"/>
                  </a:moveTo>
                  <a:lnTo>
                    <a:pt x="202" y="35"/>
                  </a:lnTo>
                  <a:lnTo>
                    <a:pt x="135" y="102"/>
                  </a:lnTo>
                  <a:lnTo>
                    <a:pt x="68" y="203"/>
                  </a:lnTo>
                  <a:lnTo>
                    <a:pt x="0" y="338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01" y="540"/>
                  </a:lnTo>
                  <a:lnTo>
                    <a:pt x="135" y="506"/>
                  </a:lnTo>
                  <a:lnTo>
                    <a:pt x="202" y="405"/>
                  </a:lnTo>
                  <a:lnTo>
                    <a:pt x="236" y="304"/>
                  </a:lnTo>
                  <a:lnTo>
                    <a:pt x="337" y="136"/>
                  </a:lnTo>
                  <a:lnTo>
                    <a:pt x="337" y="68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5754325" y="392150"/>
              <a:ext cx="18525" cy="7600"/>
            </a:xfrm>
            <a:custGeom>
              <a:avLst/>
              <a:gdLst/>
              <a:ahLst/>
              <a:cxnLst/>
              <a:rect l="0" t="0" r="0" b="0"/>
              <a:pathLst>
                <a:path w="741" h="304" extrusionOk="0">
                  <a:moveTo>
                    <a:pt x="34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69" y="236"/>
                  </a:lnTo>
                  <a:lnTo>
                    <a:pt x="337" y="270"/>
                  </a:lnTo>
                  <a:lnTo>
                    <a:pt x="505" y="303"/>
                  </a:lnTo>
                  <a:lnTo>
                    <a:pt x="674" y="270"/>
                  </a:lnTo>
                  <a:lnTo>
                    <a:pt x="741" y="202"/>
                  </a:lnTo>
                  <a:lnTo>
                    <a:pt x="741" y="169"/>
                  </a:lnTo>
                  <a:lnTo>
                    <a:pt x="707" y="101"/>
                  </a:lnTo>
                  <a:lnTo>
                    <a:pt x="640" y="68"/>
                  </a:lnTo>
                  <a:lnTo>
                    <a:pt x="236" y="68"/>
                  </a:lnTo>
                  <a:lnTo>
                    <a:pt x="101" y="34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5783775" y="400550"/>
              <a:ext cx="21075" cy="7600"/>
            </a:xfrm>
            <a:custGeom>
              <a:avLst/>
              <a:gdLst/>
              <a:ahLst/>
              <a:cxnLst/>
              <a:rect l="0" t="0" r="0" b="0"/>
              <a:pathLst>
                <a:path w="843" h="304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405" y="237"/>
                  </a:lnTo>
                  <a:lnTo>
                    <a:pt x="573" y="304"/>
                  </a:lnTo>
                  <a:lnTo>
                    <a:pt x="842" y="304"/>
                  </a:lnTo>
                  <a:lnTo>
                    <a:pt x="842" y="237"/>
                  </a:lnTo>
                  <a:lnTo>
                    <a:pt x="842" y="203"/>
                  </a:lnTo>
                  <a:lnTo>
                    <a:pt x="809" y="169"/>
                  </a:lnTo>
                  <a:lnTo>
                    <a:pt x="438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3921925" y="624450"/>
              <a:ext cx="579125" cy="264325"/>
            </a:xfrm>
            <a:custGeom>
              <a:avLst/>
              <a:gdLst/>
              <a:ahLst/>
              <a:cxnLst/>
              <a:rect l="0" t="0" r="0" b="0"/>
              <a:pathLst>
                <a:path w="23165" h="10573" extrusionOk="0">
                  <a:moveTo>
                    <a:pt x="1718" y="506"/>
                  </a:moveTo>
                  <a:lnTo>
                    <a:pt x="1853" y="539"/>
                  </a:lnTo>
                  <a:lnTo>
                    <a:pt x="2189" y="640"/>
                  </a:lnTo>
                  <a:lnTo>
                    <a:pt x="2021" y="1044"/>
                  </a:lnTo>
                  <a:lnTo>
                    <a:pt x="1853" y="1482"/>
                  </a:lnTo>
                  <a:lnTo>
                    <a:pt x="1718" y="1920"/>
                  </a:lnTo>
                  <a:lnTo>
                    <a:pt x="1583" y="2357"/>
                  </a:lnTo>
                  <a:lnTo>
                    <a:pt x="1415" y="2728"/>
                  </a:lnTo>
                  <a:lnTo>
                    <a:pt x="1314" y="3132"/>
                  </a:lnTo>
                  <a:lnTo>
                    <a:pt x="1179" y="3536"/>
                  </a:lnTo>
                  <a:lnTo>
                    <a:pt x="1112" y="3940"/>
                  </a:lnTo>
                  <a:lnTo>
                    <a:pt x="809" y="3872"/>
                  </a:lnTo>
                  <a:lnTo>
                    <a:pt x="573" y="3805"/>
                  </a:lnTo>
                  <a:lnTo>
                    <a:pt x="439" y="3704"/>
                  </a:lnTo>
                  <a:lnTo>
                    <a:pt x="371" y="3603"/>
                  </a:lnTo>
                  <a:lnTo>
                    <a:pt x="304" y="3502"/>
                  </a:lnTo>
                  <a:lnTo>
                    <a:pt x="237" y="3334"/>
                  </a:lnTo>
                  <a:lnTo>
                    <a:pt x="270" y="2997"/>
                  </a:lnTo>
                  <a:lnTo>
                    <a:pt x="304" y="2694"/>
                  </a:lnTo>
                  <a:lnTo>
                    <a:pt x="472" y="2054"/>
                  </a:lnTo>
                  <a:lnTo>
                    <a:pt x="674" y="1415"/>
                  </a:lnTo>
                  <a:lnTo>
                    <a:pt x="843" y="1112"/>
                  </a:lnTo>
                  <a:lnTo>
                    <a:pt x="1011" y="809"/>
                  </a:lnTo>
                  <a:lnTo>
                    <a:pt x="1146" y="674"/>
                  </a:lnTo>
                  <a:lnTo>
                    <a:pt x="1280" y="607"/>
                  </a:lnTo>
                  <a:lnTo>
                    <a:pt x="1415" y="539"/>
                  </a:lnTo>
                  <a:lnTo>
                    <a:pt x="1550" y="506"/>
                  </a:lnTo>
                  <a:close/>
                  <a:moveTo>
                    <a:pt x="18956" y="4815"/>
                  </a:moveTo>
                  <a:lnTo>
                    <a:pt x="19192" y="4883"/>
                  </a:lnTo>
                  <a:lnTo>
                    <a:pt x="19057" y="5152"/>
                  </a:lnTo>
                  <a:lnTo>
                    <a:pt x="18956" y="5421"/>
                  </a:lnTo>
                  <a:lnTo>
                    <a:pt x="18889" y="5691"/>
                  </a:lnTo>
                  <a:lnTo>
                    <a:pt x="18855" y="5859"/>
                  </a:lnTo>
                  <a:lnTo>
                    <a:pt x="18821" y="5994"/>
                  </a:lnTo>
                  <a:lnTo>
                    <a:pt x="18720" y="5960"/>
                  </a:lnTo>
                  <a:lnTo>
                    <a:pt x="18754" y="5926"/>
                  </a:lnTo>
                  <a:lnTo>
                    <a:pt x="18788" y="5623"/>
                  </a:lnTo>
                  <a:lnTo>
                    <a:pt x="18821" y="5287"/>
                  </a:lnTo>
                  <a:lnTo>
                    <a:pt x="18956" y="4815"/>
                  </a:lnTo>
                  <a:close/>
                  <a:moveTo>
                    <a:pt x="19394" y="4950"/>
                  </a:moveTo>
                  <a:lnTo>
                    <a:pt x="19629" y="5017"/>
                  </a:lnTo>
                  <a:lnTo>
                    <a:pt x="19427" y="5354"/>
                  </a:lnTo>
                  <a:lnTo>
                    <a:pt x="19326" y="5691"/>
                  </a:lnTo>
                  <a:lnTo>
                    <a:pt x="19259" y="5893"/>
                  </a:lnTo>
                  <a:lnTo>
                    <a:pt x="19225" y="6128"/>
                  </a:lnTo>
                  <a:lnTo>
                    <a:pt x="19057" y="6095"/>
                  </a:lnTo>
                  <a:lnTo>
                    <a:pt x="19091" y="5825"/>
                  </a:lnTo>
                  <a:lnTo>
                    <a:pt x="19158" y="5556"/>
                  </a:lnTo>
                  <a:lnTo>
                    <a:pt x="19225" y="5253"/>
                  </a:lnTo>
                  <a:lnTo>
                    <a:pt x="19293" y="5085"/>
                  </a:lnTo>
                  <a:lnTo>
                    <a:pt x="19360" y="4950"/>
                  </a:lnTo>
                  <a:close/>
                  <a:moveTo>
                    <a:pt x="19764" y="5051"/>
                  </a:moveTo>
                  <a:lnTo>
                    <a:pt x="20000" y="5118"/>
                  </a:lnTo>
                  <a:lnTo>
                    <a:pt x="19865" y="5388"/>
                  </a:lnTo>
                  <a:lnTo>
                    <a:pt x="19764" y="5691"/>
                  </a:lnTo>
                  <a:lnTo>
                    <a:pt x="19697" y="5960"/>
                  </a:lnTo>
                  <a:lnTo>
                    <a:pt x="19629" y="6263"/>
                  </a:lnTo>
                  <a:lnTo>
                    <a:pt x="19461" y="6229"/>
                  </a:lnTo>
                  <a:lnTo>
                    <a:pt x="19495" y="5926"/>
                  </a:lnTo>
                  <a:lnTo>
                    <a:pt x="19562" y="5623"/>
                  </a:lnTo>
                  <a:lnTo>
                    <a:pt x="19629" y="5320"/>
                  </a:lnTo>
                  <a:lnTo>
                    <a:pt x="19764" y="5051"/>
                  </a:lnTo>
                  <a:close/>
                  <a:moveTo>
                    <a:pt x="20168" y="5152"/>
                  </a:moveTo>
                  <a:lnTo>
                    <a:pt x="20370" y="5219"/>
                  </a:lnTo>
                  <a:lnTo>
                    <a:pt x="20269" y="5489"/>
                  </a:lnTo>
                  <a:lnTo>
                    <a:pt x="20168" y="5792"/>
                  </a:lnTo>
                  <a:lnTo>
                    <a:pt x="20000" y="6398"/>
                  </a:lnTo>
                  <a:lnTo>
                    <a:pt x="19831" y="6330"/>
                  </a:lnTo>
                  <a:lnTo>
                    <a:pt x="19899" y="6027"/>
                  </a:lnTo>
                  <a:lnTo>
                    <a:pt x="19966" y="5758"/>
                  </a:lnTo>
                  <a:lnTo>
                    <a:pt x="20168" y="5152"/>
                  </a:lnTo>
                  <a:close/>
                  <a:moveTo>
                    <a:pt x="20538" y="5287"/>
                  </a:moveTo>
                  <a:lnTo>
                    <a:pt x="20808" y="5354"/>
                  </a:lnTo>
                  <a:lnTo>
                    <a:pt x="20740" y="5657"/>
                  </a:lnTo>
                  <a:lnTo>
                    <a:pt x="20673" y="5960"/>
                  </a:lnTo>
                  <a:lnTo>
                    <a:pt x="20572" y="6532"/>
                  </a:lnTo>
                  <a:lnTo>
                    <a:pt x="20235" y="6431"/>
                  </a:lnTo>
                  <a:lnTo>
                    <a:pt x="20336" y="6162"/>
                  </a:lnTo>
                  <a:lnTo>
                    <a:pt x="20404" y="5859"/>
                  </a:lnTo>
                  <a:lnTo>
                    <a:pt x="20538" y="5287"/>
                  </a:lnTo>
                  <a:close/>
                  <a:moveTo>
                    <a:pt x="20976" y="5421"/>
                  </a:moveTo>
                  <a:lnTo>
                    <a:pt x="21212" y="5489"/>
                  </a:lnTo>
                  <a:lnTo>
                    <a:pt x="21144" y="5724"/>
                  </a:lnTo>
                  <a:lnTo>
                    <a:pt x="21111" y="5960"/>
                  </a:lnTo>
                  <a:lnTo>
                    <a:pt x="21043" y="6330"/>
                  </a:lnTo>
                  <a:lnTo>
                    <a:pt x="21043" y="6499"/>
                  </a:lnTo>
                  <a:lnTo>
                    <a:pt x="21043" y="6667"/>
                  </a:lnTo>
                  <a:lnTo>
                    <a:pt x="20774" y="6600"/>
                  </a:lnTo>
                  <a:lnTo>
                    <a:pt x="20976" y="5421"/>
                  </a:lnTo>
                  <a:close/>
                  <a:moveTo>
                    <a:pt x="21380" y="5556"/>
                  </a:moveTo>
                  <a:lnTo>
                    <a:pt x="21447" y="5590"/>
                  </a:lnTo>
                  <a:lnTo>
                    <a:pt x="21717" y="5657"/>
                  </a:lnTo>
                  <a:lnTo>
                    <a:pt x="21582" y="5926"/>
                  </a:lnTo>
                  <a:lnTo>
                    <a:pt x="21481" y="6196"/>
                  </a:lnTo>
                  <a:lnTo>
                    <a:pt x="21380" y="6499"/>
                  </a:lnTo>
                  <a:lnTo>
                    <a:pt x="21380" y="6633"/>
                  </a:lnTo>
                  <a:lnTo>
                    <a:pt x="21380" y="6768"/>
                  </a:lnTo>
                  <a:lnTo>
                    <a:pt x="21279" y="6734"/>
                  </a:lnTo>
                  <a:lnTo>
                    <a:pt x="21279" y="6431"/>
                  </a:lnTo>
                  <a:lnTo>
                    <a:pt x="21279" y="6128"/>
                  </a:lnTo>
                  <a:lnTo>
                    <a:pt x="21313" y="5859"/>
                  </a:lnTo>
                  <a:lnTo>
                    <a:pt x="21380" y="5556"/>
                  </a:lnTo>
                  <a:close/>
                  <a:moveTo>
                    <a:pt x="21851" y="5724"/>
                  </a:moveTo>
                  <a:lnTo>
                    <a:pt x="22020" y="5792"/>
                  </a:lnTo>
                  <a:lnTo>
                    <a:pt x="21919" y="6061"/>
                  </a:lnTo>
                  <a:lnTo>
                    <a:pt x="21818" y="6297"/>
                  </a:lnTo>
                  <a:lnTo>
                    <a:pt x="21750" y="6600"/>
                  </a:lnTo>
                  <a:lnTo>
                    <a:pt x="21717" y="6869"/>
                  </a:lnTo>
                  <a:lnTo>
                    <a:pt x="21582" y="6802"/>
                  </a:lnTo>
                  <a:lnTo>
                    <a:pt x="21616" y="6566"/>
                  </a:lnTo>
                  <a:lnTo>
                    <a:pt x="21683" y="6297"/>
                  </a:lnTo>
                  <a:lnTo>
                    <a:pt x="21851" y="5724"/>
                  </a:lnTo>
                  <a:close/>
                  <a:moveTo>
                    <a:pt x="22188" y="5859"/>
                  </a:moveTo>
                  <a:lnTo>
                    <a:pt x="22424" y="5994"/>
                  </a:lnTo>
                  <a:lnTo>
                    <a:pt x="22255" y="6364"/>
                  </a:lnTo>
                  <a:lnTo>
                    <a:pt x="22154" y="6667"/>
                  </a:lnTo>
                  <a:lnTo>
                    <a:pt x="22053" y="6936"/>
                  </a:lnTo>
                  <a:lnTo>
                    <a:pt x="21885" y="6903"/>
                  </a:lnTo>
                  <a:lnTo>
                    <a:pt x="21986" y="6667"/>
                  </a:lnTo>
                  <a:lnTo>
                    <a:pt x="22053" y="6398"/>
                  </a:lnTo>
                  <a:lnTo>
                    <a:pt x="22087" y="6128"/>
                  </a:lnTo>
                  <a:lnTo>
                    <a:pt x="22188" y="5859"/>
                  </a:lnTo>
                  <a:close/>
                  <a:moveTo>
                    <a:pt x="22592" y="6095"/>
                  </a:moveTo>
                  <a:lnTo>
                    <a:pt x="22760" y="6263"/>
                  </a:lnTo>
                  <a:lnTo>
                    <a:pt x="22861" y="6431"/>
                  </a:lnTo>
                  <a:lnTo>
                    <a:pt x="22659" y="7138"/>
                  </a:lnTo>
                  <a:lnTo>
                    <a:pt x="22222" y="7004"/>
                  </a:lnTo>
                  <a:lnTo>
                    <a:pt x="22323" y="6768"/>
                  </a:lnTo>
                  <a:lnTo>
                    <a:pt x="22424" y="6499"/>
                  </a:lnTo>
                  <a:lnTo>
                    <a:pt x="22592" y="6095"/>
                  </a:lnTo>
                  <a:close/>
                  <a:moveTo>
                    <a:pt x="2627" y="203"/>
                  </a:moveTo>
                  <a:lnTo>
                    <a:pt x="2930" y="236"/>
                  </a:lnTo>
                  <a:lnTo>
                    <a:pt x="3233" y="304"/>
                  </a:lnTo>
                  <a:lnTo>
                    <a:pt x="3536" y="438"/>
                  </a:lnTo>
                  <a:lnTo>
                    <a:pt x="3805" y="573"/>
                  </a:lnTo>
                  <a:lnTo>
                    <a:pt x="4411" y="876"/>
                  </a:lnTo>
                  <a:lnTo>
                    <a:pt x="4950" y="1145"/>
                  </a:lnTo>
                  <a:lnTo>
                    <a:pt x="5287" y="1280"/>
                  </a:lnTo>
                  <a:lnTo>
                    <a:pt x="5657" y="1415"/>
                  </a:lnTo>
                  <a:lnTo>
                    <a:pt x="6364" y="1583"/>
                  </a:lnTo>
                  <a:lnTo>
                    <a:pt x="7812" y="1886"/>
                  </a:lnTo>
                  <a:lnTo>
                    <a:pt x="9563" y="2290"/>
                  </a:lnTo>
                  <a:lnTo>
                    <a:pt x="11280" y="2761"/>
                  </a:lnTo>
                  <a:lnTo>
                    <a:pt x="14747" y="3704"/>
                  </a:lnTo>
                  <a:lnTo>
                    <a:pt x="16970" y="4310"/>
                  </a:lnTo>
                  <a:lnTo>
                    <a:pt x="16768" y="4815"/>
                  </a:lnTo>
                  <a:lnTo>
                    <a:pt x="16566" y="5388"/>
                  </a:lnTo>
                  <a:lnTo>
                    <a:pt x="16431" y="5926"/>
                  </a:lnTo>
                  <a:lnTo>
                    <a:pt x="16263" y="6499"/>
                  </a:lnTo>
                  <a:lnTo>
                    <a:pt x="16094" y="7037"/>
                  </a:lnTo>
                  <a:lnTo>
                    <a:pt x="15926" y="7576"/>
                  </a:lnTo>
                  <a:lnTo>
                    <a:pt x="15825" y="8115"/>
                  </a:lnTo>
                  <a:lnTo>
                    <a:pt x="15757" y="8687"/>
                  </a:lnTo>
                  <a:lnTo>
                    <a:pt x="14579" y="8317"/>
                  </a:lnTo>
                  <a:lnTo>
                    <a:pt x="13367" y="7980"/>
                  </a:lnTo>
                  <a:lnTo>
                    <a:pt x="10977" y="7374"/>
                  </a:lnTo>
                  <a:lnTo>
                    <a:pt x="8115" y="6600"/>
                  </a:lnTo>
                  <a:lnTo>
                    <a:pt x="6667" y="6196"/>
                  </a:lnTo>
                  <a:lnTo>
                    <a:pt x="5253" y="5724"/>
                  </a:lnTo>
                  <a:lnTo>
                    <a:pt x="4782" y="5556"/>
                  </a:lnTo>
                  <a:lnTo>
                    <a:pt x="4310" y="5388"/>
                  </a:lnTo>
                  <a:lnTo>
                    <a:pt x="3300" y="4984"/>
                  </a:lnTo>
                  <a:lnTo>
                    <a:pt x="2795" y="4815"/>
                  </a:lnTo>
                  <a:lnTo>
                    <a:pt x="2290" y="4681"/>
                  </a:lnTo>
                  <a:lnTo>
                    <a:pt x="1785" y="4613"/>
                  </a:lnTo>
                  <a:lnTo>
                    <a:pt x="1280" y="4579"/>
                  </a:lnTo>
                  <a:lnTo>
                    <a:pt x="1348" y="4041"/>
                  </a:lnTo>
                  <a:lnTo>
                    <a:pt x="1482" y="3502"/>
                  </a:lnTo>
                  <a:lnTo>
                    <a:pt x="1617" y="2963"/>
                  </a:lnTo>
                  <a:lnTo>
                    <a:pt x="1785" y="2425"/>
                  </a:lnTo>
                  <a:lnTo>
                    <a:pt x="2156" y="1314"/>
                  </a:lnTo>
                  <a:lnTo>
                    <a:pt x="2358" y="741"/>
                  </a:lnTo>
                  <a:lnTo>
                    <a:pt x="2627" y="236"/>
                  </a:lnTo>
                  <a:lnTo>
                    <a:pt x="2627" y="203"/>
                  </a:lnTo>
                  <a:close/>
                  <a:moveTo>
                    <a:pt x="17441" y="5926"/>
                  </a:moveTo>
                  <a:lnTo>
                    <a:pt x="18552" y="6229"/>
                  </a:lnTo>
                  <a:lnTo>
                    <a:pt x="19663" y="6532"/>
                  </a:lnTo>
                  <a:lnTo>
                    <a:pt x="19697" y="6566"/>
                  </a:lnTo>
                  <a:lnTo>
                    <a:pt x="19831" y="6566"/>
                  </a:lnTo>
                  <a:lnTo>
                    <a:pt x="22626" y="7340"/>
                  </a:lnTo>
                  <a:lnTo>
                    <a:pt x="22424" y="8216"/>
                  </a:lnTo>
                  <a:lnTo>
                    <a:pt x="22255" y="9091"/>
                  </a:lnTo>
                  <a:lnTo>
                    <a:pt x="21010" y="8653"/>
                  </a:lnTo>
                  <a:lnTo>
                    <a:pt x="19730" y="8249"/>
                  </a:lnTo>
                  <a:lnTo>
                    <a:pt x="19057" y="8081"/>
                  </a:lnTo>
                  <a:lnTo>
                    <a:pt x="18384" y="7946"/>
                  </a:lnTo>
                  <a:lnTo>
                    <a:pt x="17677" y="7778"/>
                  </a:lnTo>
                  <a:lnTo>
                    <a:pt x="17340" y="7711"/>
                  </a:lnTo>
                  <a:lnTo>
                    <a:pt x="17003" y="7610"/>
                  </a:lnTo>
                  <a:lnTo>
                    <a:pt x="17172" y="6768"/>
                  </a:lnTo>
                  <a:lnTo>
                    <a:pt x="17273" y="6364"/>
                  </a:lnTo>
                  <a:lnTo>
                    <a:pt x="17441" y="5926"/>
                  </a:lnTo>
                  <a:close/>
                  <a:moveTo>
                    <a:pt x="17172" y="4344"/>
                  </a:moveTo>
                  <a:lnTo>
                    <a:pt x="18754" y="4782"/>
                  </a:lnTo>
                  <a:lnTo>
                    <a:pt x="18687" y="5017"/>
                  </a:lnTo>
                  <a:lnTo>
                    <a:pt x="18619" y="5287"/>
                  </a:lnTo>
                  <a:lnTo>
                    <a:pt x="18552" y="5590"/>
                  </a:lnTo>
                  <a:lnTo>
                    <a:pt x="18518" y="5758"/>
                  </a:lnTo>
                  <a:lnTo>
                    <a:pt x="18552" y="5926"/>
                  </a:lnTo>
                  <a:lnTo>
                    <a:pt x="18283" y="5825"/>
                  </a:lnTo>
                  <a:lnTo>
                    <a:pt x="18013" y="5792"/>
                  </a:lnTo>
                  <a:lnTo>
                    <a:pt x="17710" y="5758"/>
                  </a:lnTo>
                  <a:lnTo>
                    <a:pt x="17441" y="5792"/>
                  </a:lnTo>
                  <a:lnTo>
                    <a:pt x="17407" y="5758"/>
                  </a:lnTo>
                  <a:lnTo>
                    <a:pt x="17374" y="5724"/>
                  </a:lnTo>
                  <a:lnTo>
                    <a:pt x="17340" y="5724"/>
                  </a:lnTo>
                  <a:lnTo>
                    <a:pt x="17273" y="5792"/>
                  </a:lnTo>
                  <a:lnTo>
                    <a:pt x="17172" y="5960"/>
                  </a:lnTo>
                  <a:lnTo>
                    <a:pt x="17071" y="6196"/>
                  </a:lnTo>
                  <a:lnTo>
                    <a:pt x="16902" y="6667"/>
                  </a:lnTo>
                  <a:lnTo>
                    <a:pt x="16801" y="7172"/>
                  </a:lnTo>
                  <a:lnTo>
                    <a:pt x="16801" y="7408"/>
                  </a:lnTo>
                  <a:lnTo>
                    <a:pt x="16801" y="7643"/>
                  </a:lnTo>
                  <a:lnTo>
                    <a:pt x="16835" y="7711"/>
                  </a:lnTo>
                  <a:lnTo>
                    <a:pt x="16902" y="7744"/>
                  </a:lnTo>
                  <a:lnTo>
                    <a:pt x="16936" y="7744"/>
                  </a:lnTo>
                  <a:lnTo>
                    <a:pt x="17205" y="7879"/>
                  </a:lnTo>
                  <a:lnTo>
                    <a:pt x="17508" y="7980"/>
                  </a:lnTo>
                  <a:lnTo>
                    <a:pt x="18114" y="8115"/>
                  </a:lnTo>
                  <a:lnTo>
                    <a:pt x="18081" y="8148"/>
                  </a:lnTo>
                  <a:lnTo>
                    <a:pt x="17946" y="8519"/>
                  </a:lnTo>
                  <a:lnTo>
                    <a:pt x="17811" y="8889"/>
                  </a:lnTo>
                  <a:lnTo>
                    <a:pt x="17710" y="9293"/>
                  </a:lnTo>
                  <a:lnTo>
                    <a:pt x="16599" y="8956"/>
                  </a:lnTo>
                  <a:lnTo>
                    <a:pt x="15993" y="8754"/>
                  </a:lnTo>
                  <a:lnTo>
                    <a:pt x="16027" y="8182"/>
                  </a:lnTo>
                  <a:lnTo>
                    <a:pt x="16128" y="7643"/>
                  </a:lnTo>
                  <a:lnTo>
                    <a:pt x="16263" y="7071"/>
                  </a:lnTo>
                  <a:lnTo>
                    <a:pt x="16431" y="6532"/>
                  </a:lnTo>
                  <a:lnTo>
                    <a:pt x="16801" y="5421"/>
                  </a:lnTo>
                  <a:lnTo>
                    <a:pt x="17003" y="4883"/>
                  </a:lnTo>
                  <a:lnTo>
                    <a:pt x="17172" y="4344"/>
                  </a:lnTo>
                  <a:close/>
                  <a:moveTo>
                    <a:pt x="18283" y="8148"/>
                  </a:moveTo>
                  <a:lnTo>
                    <a:pt x="18552" y="8216"/>
                  </a:lnTo>
                  <a:lnTo>
                    <a:pt x="18417" y="8418"/>
                  </a:lnTo>
                  <a:lnTo>
                    <a:pt x="18316" y="8653"/>
                  </a:lnTo>
                  <a:lnTo>
                    <a:pt x="18148" y="9024"/>
                  </a:lnTo>
                  <a:lnTo>
                    <a:pt x="18114" y="9226"/>
                  </a:lnTo>
                  <a:lnTo>
                    <a:pt x="18081" y="9394"/>
                  </a:lnTo>
                  <a:lnTo>
                    <a:pt x="17912" y="9360"/>
                  </a:lnTo>
                  <a:lnTo>
                    <a:pt x="18148" y="8620"/>
                  </a:lnTo>
                  <a:lnTo>
                    <a:pt x="18249" y="8283"/>
                  </a:lnTo>
                  <a:lnTo>
                    <a:pt x="18283" y="8148"/>
                  </a:lnTo>
                  <a:close/>
                  <a:moveTo>
                    <a:pt x="18889" y="8249"/>
                  </a:moveTo>
                  <a:lnTo>
                    <a:pt x="18788" y="8350"/>
                  </a:lnTo>
                  <a:lnTo>
                    <a:pt x="18720" y="8485"/>
                  </a:lnTo>
                  <a:lnTo>
                    <a:pt x="18653" y="8721"/>
                  </a:lnTo>
                  <a:lnTo>
                    <a:pt x="18518" y="9192"/>
                  </a:lnTo>
                  <a:lnTo>
                    <a:pt x="18451" y="9360"/>
                  </a:lnTo>
                  <a:lnTo>
                    <a:pt x="18451" y="9428"/>
                  </a:lnTo>
                  <a:lnTo>
                    <a:pt x="18451" y="9529"/>
                  </a:lnTo>
                  <a:lnTo>
                    <a:pt x="18283" y="9461"/>
                  </a:lnTo>
                  <a:lnTo>
                    <a:pt x="18350" y="9125"/>
                  </a:lnTo>
                  <a:lnTo>
                    <a:pt x="18485" y="8822"/>
                  </a:lnTo>
                  <a:lnTo>
                    <a:pt x="18754" y="8249"/>
                  </a:lnTo>
                  <a:close/>
                  <a:moveTo>
                    <a:pt x="19091" y="8317"/>
                  </a:moveTo>
                  <a:lnTo>
                    <a:pt x="19293" y="8350"/>
                  </a:lnTo>
                  <a:lnTo>
                    <a:pt x="19158" y="8653"/>
                  </a:lnTo>
                  <a:lnTo>
                    <a:pt x="19091" y="8956"/>
                  </a:lnTo>
                  <a:lnTo>
                    <a:pt x="18956" y="9562"/>
                  </a:lnTo>
                  <a:lnTo>
                    <a:pt x="18990" y="9630"/>
                  </a:lnTo>
                  <a:lnTo>
                    <a:pt x="19023" y="9697"/>
                  </a:lnTo>
                  <a:lnTo>
                    <a:pt x="18552" y="9562"/>
                  </a:lnTo>
                  <a:lnTo>
                    <a:pt x="18619" y="9529"/>
                  </a:lnTo>
                  <a:lnTo>
                    <a:pt x="18653" y="9461"/>
                  </a:lnTo>
                  <a:lnTo>
                    <a:pt x="18720" y="9327"/>
                  </a:lnTo>
                  <a:lnTo>
                    <a:pt x="18788" y="9057"/>
                  </a:lnTo>
                  <a:lnTo>
                    <a:pt x="18855" y="8653"/>
                  </a:lnTo>
                  <a:lnTo>
                    <a:pt x="18922" y="8451"/>
                  </a:lnTo>
                  <a:lnTo>
                    <a:pt x="18990" y="8384"/>
                  </a:lnTo>
                  <a:lnTo>
                    <a:pt x="19057" y="8350"/>
                  </a:lnTo>
                  <a:lnTo>
                    <a:pt x="19091" y="8317"/>
                  </a:lnTo>
                  <a:close/>
                  <a:moveTo>
                    <a:pt x="19461" y="8384"/>
                  </a:moveTo>
                  <a:lnTo>
                    <a:pt x="19596" y="8418"/>
                  </a:lnTo>
                  <a:lnTo>
                    <a:pt x="19427" y="9091"/>
                  </a:lnTo>
                  <a:lnTo>
                    <a:pt x="19360" y="9428"/>
                  </a:lnTo>
                  <a:lnTo>
                    <a:pt x="19326" y="9764"/>
                  </a:lnTo>
                  <a:lnTo>
                    <a:pt x="19057" y="9697"/>
                  </a:lnTo>
                  <a:lnTo>
                    <a:pt x="19124" y="9663"/>
                  </a:lnTo>
                  <a:lnTo>
                    <a:pt x="19158" y="9630"/>
                  </a:lnTo>
                  <a:lnTo>
                    <a:pt x="19259" y="8990"/>
                  </a:lnTo>
                  <a:lnTo>
                    <a:pt x="19326" y="8687"/>
                  </a:lnTo>
                  <a:lnTo>
                    <a:pt x="19461" y="8384"/>
                  </a:lnTo>
                  <a:close/>
                  <a:moveTo>
                    <a:pt x="19764" y="8485"/>
                  </a:moveTo>
                  <a:lnTo>
                    <a:pt x="19966" y="8552"/>
                  </a:lnTo>
                  <a:lnTo>
                    <a:pt x="19899" y="8687"/>
                  </a:lnTo>
                  <a:lnTo>
                    <a:pt x="19831" y="8855"/>
                  </a:lnTo>
                  <a:lnTo>
                    <a:pt x="19730" y="9192"/>
                  </a:lnTo>
                  <a:lnTo>
                    <a:pt x="19663" y="9495"/>
                  </a:lnTo>
                  <a:lnTo>
                    <a:pt x="19629" y="9832"/>
                  </a:lnTo>
                  <a:lnTo>
                    <a:pt x="19495" y="9798"/>
                  </a:lnTo>
                  <a:lnTo>
                    <a:pt x="19629" y="9125"/>
                  </a:lnTo>
                  <a:lnTo>
                    <a:pt x="19764" y="8485"/>
                  </a:lnTo>
                  <a:close/>
                  <a:moveTo>
                    <a:pt x="20134" y="8586"/>
                  </a:moveTo>
                  <a:lnTo>
                    <a:pt x="20303" y="8653"/>
                  </a:lnTo>
                  <a:lnTo>
                    <a:pt x="20168" y="8956"/>
                  </a:lnTo>
                  <a:lnTo>
                    <a:pt x="20101" y="9259"/>
                  </a:lnTo>
                  <a:lnTo>
                    <a:pt x="19966" y="9899"/>
                  </a:lnTo>
                  <a:lnTo>
                    <a:pt x="19865" y="9899"/>
                  </a:lnTo>
                  <a:lnTo>
                    <a:pt x="19865" y="9596"/>
                  </a:lnTo>
                  <a:lnTo>
                    <a:pt x="19899" y="9327"/>
                  </a:lnTo>
                  <a:lnTo>
                    <a:pt x="20000" y="8956"/>
                  </a:lnTo>
                  <a:lnTo>
                    <a:pt x="20134" y="8586"/>
                  </a:lnTo>
                  <a:close/>
                  <a:moveTo>
                    <a:pt x="20437" y="8687"/>
                  </a:moveTo>
                  <a:lnTo>
                    <a:pt x="20707" y="8788"/>
                  </a:lnTo>
                  <a:lnTo>
                    <a:pt x="20606" y="9057"/>
                  </a:lnTo>
                  <a:lnTo>
                    <a:pt x="20538" y="9394"/>
                  </a:lnTo>
                  <a:lnTo>
                    <a:pt x="20505" y="9697"/>
                  </a:lnTo>
                  <a:lnTo>
                    <a:pt x="20505" y="10034"/>
                  </a:lnTo>
                  <a:lnTo>
                    <a:pt x="20168" y="9966"/>
                  </a:lnTo>
                  <a:lnTo>
                    <a:pt x="20235" y="9630"/>
                  </a:lnTo>
                  <a:lnTo>
                    <a:pt x="20303" y="9327"/>
                  </a:lnTo>
                  <a:lnTo>
                    <a:pt x="20336" y="8990"/>
                  </a:lnTo>
                  <a:lnTo>
                    <a:pt x="20437" y="8687"/>
                  </a:lnTo>
                  <a:close/>
                  <a:moveTo>
                    <a:pt x="20875" y="8855"/>
                  </a:moveTo>
                  <a:lnTo>
                    <a:pt x="21077" y="8923"/>
                  </a:lnTo>
                  <a:lnTo>
                    <a:pt x="20976" y="9024"/>
                  </a:lnTo>
                  <a:lnTo>
                    <a:pt x="20909" y="9158"/>
                  </a:lnTo>
                  <a:lnTo>
                    <a:pt x="20841" y="9461"/>
                  </a:lnTo>
                  <a:lnTo>
                    <a:pt x="20808" y="9764"/>
                  </a:lnTo>
                  <a:lnTo>
                    <a:pt x="20740" y="10067"/>
                  </a:lnTo>
                  <a:lnTo>
                    <a:pt x="20707" y="10067"/>
                  </a:lnTo>
                  <a:lnTo>
                    <a:pt x="20774" y="9461"/>
                  </a:lnTo>
                  <a:lnTo>
                    <a:pt x="20808" y="9158"/>
                  </a:lnTo>
                  <a:lnTo>
                    <a:pt x="20875" y="8855"/>
                  </a:lnTo>
                  <a:close/>
                  <a:moveTo>
                    <a:pt x="21245" y="8990"/>
                  </a:moveTo>
                  <a:lnTo>
                    <a:pt x="21447" y="9057"/>
                  </a:lnTo>
                  <a:lnTo>
                    <a:pt x="21313" y="9293"/>
                  </a:lnTo>
                  <a:lnTo>
                    <a:pt x="21245" y="9562"/>
                  </a:lnTo>
                  <a:lnTo>
                    <a:pt x="21178" y="9832"/>
                  </a:lnTo>
                  <a:lnTo>
                    <a:pt x="21144" y="10135"/>
                  </a:lnTo>
                  <a:lnTo>
                    <a:pt x="20976" y="10101"/>
                  </a:lnTo>
                  <a:lnTo>
                    <a:pt x="21043" y="9832"/>
                  </a:lnTo>
                  <a:lnTo>
                    <a:pt x="21077" y="9529"/>
                  </a:lnTo>
                  <a:lnTo>
                    <a:pt x="21111" y="9259"/>
                  </a:lnTo>
                  <a:lnTo>
                    <a:pt x="21178" y="9091"/>
                  </a:lnTo>
                  <a:lnTo>
                    <a:pt x="21245" y="8990"/>
                  </a:lnTo>
                  <a:close/>
                  <a:moveTo>
                    <a:pt x="21582" y="9091"/>
                  </a:moveTo>
                  <a:lnTo>
                    <a:pt x="21717" y="9158"/>
                  </a:lnTo>
                  <a:lnTo>
                    <a:pt x="21649" y="9259"/>
                  </a:lnTo>
                  <a:lnTo>
                    <a:pt x="21616" y="9394"/>
                  </a:lnTo>
                  <a:lnTo>
                    <a:pt x="21582" y="9630"/>
                  </a:lnTo>
                  <a:lnTo>
                    <a:pt x="21582" y="9899"/>
                  </a:lnTo>
                  <a:lnTo>
                    <a:pt x="21515" y="10135"/>
                  </a:lnTo>
                  <a:lnTo>
                    <a:pt x="21515" y="10168"/>
                  </a:lnTo>
                  <a:lnTo>
                    <a:pt x="21380" y="10135"/>
                  </a:lnTo>
                  <a:lnTo>
                    <a:pt x="21481" y="9630"/>
                  </a:lnTo>
                  <a:lnTo>
                    <a:pt x="21515" y="9360"/>
                  </a:lnTo>
                  <a:lnTo>
                    <a:pt x="21582" y="9091"/>
                  </a:lnTo>
                  <a:close/>
                  <a:moveTo>
                    <a:pt x="21885" y="9226"/>
                  </a:moveTo>
                  <a:lnTo>
                    <a:pt x="22222" y="9327"/>
                  </a:lnTo>
                  <a:lnTo>
                    <a:pt x="22053" y="10202"/>
                  </a:lnTo>
                  <a:lnTo>
                    <a:pt x="21717" y="10202"/>
                  </a:lnTo>
                  <a:lnTo>
                    <a:pt x="21784" y="9933"/>
                  </a:lnTo>
                  <a:lnTo>
                    <a:pt x="21784" y="9697"/>
                  </a:lnTo>
                  <a:lnTo>
                    <a:pt x="21818" y="9461"/>
                  </a:lnTo>
                  <a:lnTo>
                    <a:pt x="21885" y="9226"/>
                  </a:lnTo>
                  <a:close/>
                  <a:moveTo>
                    <a:pt x="2593" y="1"/>
                  </a:moveTo>
                  <a:lnTo>
                    <a:pt x="2526" y="34"/>
                  </a:lnTo>
                  <a:lnTo>
                    <a:pt x="2492" y="68"/>
                  </a:lnTo>
                  <a:lnTo>
                    <a:pt x="2425" y="102"/>
                  </a:lnTo>
                  <a:lnTo>
                    <a:pt x="2257" y="472"/>
                  </a:lnTo>
                  <a:lnTo>
                    <a:pt x="2088" y="371"/>
                  </a:lnTo>
                  <a:lnTo>
                    <a:pt x="1920" y="270"/>
                  </a:lnTo>
                  <a:lnTo>
                    <a:pt x="1785" y="236"/>
                  </a:lnTo>
                  <a:lnTo>
                    <a:pt x="1651" y="236"/>
                  </a:lnTo>
                  <a:lnTo>
                    <a:pt x="1482" y="270"/>
                  </a:lnTo>
                  <a:lnTo>
                    <a:pt x="1348" y="304"/>
                  </a:lnTo>
                  <a:lnTo>
                    <a:pt x="1213" y="371"/>
                  </a:lnTo>
                  <a:lnTo>
                    <a:pt x="1078" y="472"/>
                  </a:lnTo>
                  <a:lnTo>
                    <a:pt x="876" y="708"/>
                  </a:lnTo>
                  <a:lnTo>
                    <a:pt x="674" y="977"/>
                  </a:lnTo>
                  <a:lnTo>
                    <a:pt x="506" y="1246"/>
                  </a:lnTo>
                  <a:lnTo>
                    <a:pt x="405" y="1549"/>
                  </a:lnTo>
                  <a:lnTo>
                    <a:pt x="237" y="2054"/>
                  </a:lnTo>
                  <a:lnTo>
                    <a:pt x="68" y="2593"/>
                  </a:lnTo>
                  <a:lnTo>
                    <a:pt x="35" y="2862"/>
                  </a:lnTo>
                  <a:lnTo>
                    <a:pt x="1" y="3132"/>
                  </a:lnTo>
                  <a:lnTo>
                    <a:pt x="1" y="3367"/>
                  </a:lnTo>
                  <a:lnTo>
                    <a:pt x="68" y="3637"/>
                  </a:lnTo>
                  <a:lnTo>
                    <a:pt x="136" y="3771"/>
                  </a:lnTo>
                  <a:lnTo>
                    <a:pt x="237" y="3872"/>
                  </a:lnTo>
                  <a:lnTo>
                    <a:pt x="338" y="3973"/>
                  </a:lnTo>
                  <a:lnTo>
                    <a:pt x="472" y="4041"/>
                  </a:lnTo>
                  <a:lnTo>
                    <a:pt x="775" y="4142"/>
                  </a:lnTo>
                  <a:lnTo>
                    <a:pt x="1078" y="4175"/>
                  </a:lnTo>
                  <a:lnTo>
                    <a:pt x="1011" y="4613"/>
                  </a:lnTo>
                  <a:lnTo>
                    <a:pt x="1045" y="4647"/>
                  </a:lnTo>
                  <a:lnTo>
                    <a:pt x="1045" y="4714"/>
                  </a:lnTo>
                  <a:lnTo>
                    <a:pt x="1112" y="4782"/>
                  </a:lnTo>
                  <a:lnTo>
                    <a:pt x="1651" y="4815"/>
                  </a:lnTo>
                  <a:lnTo>
                    <a:pt x="2189" y="4950"/>
                  </a:lnTo>
                  <a:lnTo>
                    <a:pt x="2728" y="5085"/>
                  </a:lnTo>
                  <a:lnTo>
                    <a:pt x="3267" y="5253"/>
                  </a:lnTo>
                  <a:lnTo>
                    <a:pt x="4310" y="5657"/>
                  </a:lnTo>
                  <a:lnTo>
                    <a:pt x="5354" y="6027"/>
                  </a:lnTo>
                  <a:lnTo>
                    <a:pt x="6802" y="6465"/>
                  </a:lnTo>
                  <a:lnTo>
                    <a:pt x="8250" y="6903"/>
                  </a:lnTo>
                  <a:lnTo>
                    <a:pt x="11179" y="7677"/>
                  </a:lnTo>
                  <a:lnTo>
                    <a:pt x="13502" y="8283"/>
                  </a:lnTo>
                  <a:lnTo>
                    <a:pt x="15791" y="8956"/>
                  </a:lnTo>
                  <a:lnTo>
                    <a:pt x="15859" y="8956"/>
                  </a:lnTo>
                  <a:lnTo>
                    <a:pt x="16768" y="9259"/>
                  </a:lnTo>
                  <a:lnTo>
                    <a:pt x="18047" y="9663"/>
                  </a:lnTo>
                  <a:lnTo>
                    <a:pt x="19293" y="10000"/>
                  </a:lnTo>
                  <a:lnTo>
                    <a:pt x="19326" y="10034"/>
                  </a:lnTo>
                  <a:lnTo>
                    <a:pt x="19360" y="10067"/>
                  </a:lnTo>
                  <a:lnTo>
                    <a:pt x="19427" y="10034"/>
                  </a:lnTo>
                  <a:lnTo>
                    <a:pt x="19932" y="10168"/>
                  </a:lnTo>
                  <a:lnTo>
                    <a:pt x="20000" y="10202"/>
                  </a:lnTo>
                  <a:lnTo>
                    <a:pt x="20067" y="10202"/>
                  </a:lnTo>
                  <a:lnTo>
                    <a:pt x="20740" y="10303"/>
                  </a:lnTo>
                  <a:lnTo>
                    <a:pt x="20808" y="10337"/>
                  </a:lnTo>
                  <a:lnTo>
                    <a:pt x="20841" y="10337"/>
                  </a:lnTo>
                  <a:lnTo>
                    <a:pt x="21144" y="10370"/>
                  </a:lnTo>
                  <a:lnTo>
                    <a:pt x="21144" y="10404"/>
                  </a:lnTo>
                  <a:lnTo>
                    <a:pt x="21178" y="10471"/>
                  </a:lnTo>
                  <a:lnTo>
                    <a:pt x="21245" y="10505"/>
                  </a:lnTo>
                  <a:lnTo>
                    <a:pt x="21313" y="10471"/>
                  </a:lnTo>
                  <a:lnTo>
                    <a:pt x="21346" y="10438"/>
                  </a:lnTo>
                  <a:lnTo>
                    <a:pt x="21346" y="10404"/>
                  </a:lnTo>
                  <a:lnTo>
                    <a:pt x="22020" y="10471"/>
                  </a:lnTo>
                  <a:lnTo>
                    <a:pt x="22020" y="10539"/>
                  </a:lnTo>
                  <a:lnTo>
                    <a:pt x="22087" y="10572"/>
                  </a:lnTo>
                  <a:lnTo>
                    <a:pt x="22188" y="10572"/>
                  </a:lnTo>
                  <a:lnTo>
                    <a:pt x="22222" y="10539"/>
                  </a:lnTo>
                  <a:lnTo>
                    <a:pt x="22222" y="10505"/>
                  </a:lnTo>
                  <a:lnTo>
                    <a:pt x="22457" y="9495"/>
                  </a:lnTo>
                  <a:lnTo>
                    <a:pt x="22693" y="8519"/>
                  </a:lnTo>
                  <a:lnTo>
                    <a:pt x="23097" y="6499"/>
                  </a:lnTo>
                  <a:lnTo>
                    <a:pt x="23131" y="6465"/>
                  </a:lnTo>
                  <a:lnTo>
                    <a:pt x="23097" y="6398"/>
                  </a:lnTo>
                  <a:lnTo>
                    <a:pt x="23164" y="6196"/>
                  </a:lnTo>
                  <a:lnTo>
                    <a:pt x="23164" y="6095"/>
                  </a:lnTo>
                  <a:lnTo>
                    <a:pt x="23097" y="6061"/>
                  </a:lnTo>
                  <a:lnTo>
                    <a:pt x="23030" y="6061"/>
                  </a:lnTo>
                  <a:lnTo>
                    <a:pt x="22962" y="6128"/>
                  </a:lnTo>
                  <a:lnTo>
                    <a:pt x="22828" y="5994"/>
                  </a:lnTo>
                  <a:lnTo>
                    <a:pt x="22693" y="5859"/>
                  </a:lnTo>
                  <a:lnTo>
                    <a:pt x="22323" y="5623"/>
                  </a:lnTo>
                  <a:lnTo>
                    <a:pt x="21885" y="5455"/>
                  </a:lnTo>
                  <a:lnTo>
                    <a:pt x="21447" y="5287"/>
                  </a:lnTo>
                  <a:lnTo>
                    <a:pt x="21447" y="5253"/>
                  </a:lnTo>
                  <a:lnTo>
                    <a:pt x="21414" y="5219"/>
                  </a:lnTo>
                  <a:lnTo>
                    <a:pt x="21346" y="5219"/>
                  </a:lnTo>
                  <a:lnTo>
                    <a:pt x="21313" y="5253"/>
                  </a:lnTo>
                  <a:lnTo>
                    <a:pt x="20336" y="4950"/>
                  </a:lnTo>
                  <a:lnTo>
                    <a:pt x="19495" y="4714"/>
                  </a:lnTo>
                  <a:lnTo>
                    <a:pt x="19461" y="4681"/>
                  </a:lnTo>
                  <a:lnTo>
                    <a:pt x="19360" y="4681"/>
                  </a:lnTo>
                  <a:lnTo>
                    <a:pt x="17205" y="4108"/>
                  </a:lnTo>
                  <a:lnTo>
                    <a:pt x="17138" y="4074"/>
                  </a:lnTo>
                  <a:lnTo>
                    <a:pt x="17104" y="4074"/>
                  </a:lnTo>
                  <a:lnTo>
                    <a:pt x="15589" y="3670"/>
                  </a:lnTo>
                  <a:lnTo>
                    <a:pt x="11852" y="2660"/>
                  </a:lnTo>
                  <a:lnTo>
                    <a:pt x="9967" y="2189"/>
                  </a:lnTo>
                  <a:lnTo>
                    <a:pt x="8115" y="1718"/>
                  </a:lnTo>
                  <a:lnTo>
                    <a:pt x="6398" y="1347"/>
                  </a:lnTo>
                  <a:lnTo>
                    <a:pt x="5590" y="1145"/>
                  </a:lnTo>
                  <a:lnTo>
                    <a:pt x="5186" y="1011"/>
                  </a:lnTo>
                  <a:lnTo>
                    <a:pt x="4782" y="842"/>
                  </a:lnTo>
                  <a:lnTo>
                    <a:pt x="4277" y="573"/>
                  </a:lnTo>
                  <a:lnTo>
                    <a:pt x="3738" y="270"/>
                  </a:lnTo>
                  <a:lnTo>
                    <a:pt x="3435" y="169"/>
                  </a:lnTo>
                  <a:lnTo>
                    <a:pt x="3166" y="68"/>
                  </a:lnTo>
                  <a:lnTo>
                    <a:pt x="289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5696250" y="439275"/>
              <a:ext cx="9275" cy="14350"/>
            </a:xfrm>
            <a:custGeom>
              <a:avLst/>
              <a:gdLst/>
              <a:ahLst/>
              <a:cxnLst/>
              <a:rect l="0" t="0" r="0" b="0"/>
              <a:pathLst>
                <a:path w="371" h="574" extrusionOk="0">
                  <a:moveTo>
                    <a:pt x="269" y="1"/>
                  </a:moveTo>
                  <a:lnTo>
                    <a:pt x="236" y="34"/>
                  </a:lnTo>
                  <a:lnTo>
                    <a:pt x="135" y="102"/>
                  </a:lnTo>
                  <a:lnTo>
                    <a:pt x="101" y="236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7" y="573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36" y="438"/>
                  </a:lnTo>
                  <a:lnTo>
                    <a:pt x="269" y="337"/>
                  </a:lnTo>
                  <a:lnTo>
                    <a:pt x="303" y="236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5692875" y="462850"/>
              <a:ext cx="5925" cy="15175"/>
            </a:xfrm>
            <a:custGeom>
              <a:avLst/>
              <a:gdLst/>
              <a:ahLst/>
              <a:cxnLst/>
              <a:rect l="0" t="0" r="0" b="0"/>
              <a:pathLst>
                <a:path w="237" h="607" extrusionOk="0">
                  <a:moveTo>
                    <a:pt x="101" y="0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34" y="539"/>
                  </a:lnTo>
                  <a:lnTo>
                    <a:pt x="68" y="606"/>
                  </a:lnTo>
                  <a:lnTo>
                    <a:pt x="135" y="606"/>
                  </a:lnTo>
                  <a:lnTo>
                    <a:pt x="169" y="539"/>
                  </a:lnTo>
                  <a:lnTo>
                    <a:pt x="202" y="438"/>
                  </a:lnTo>
                  <a:lnTo>
                    <a:pt x="202" y="303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5702975" y="416550"/>
              <a:ext cx="8450" cy="16025"/>
            </a:xfrm>
            <a:custGeom>
              <a:avLst/>
              <a:gdLst/>
              <a:ahLst/>
              <a:cxnLst/>
              <a:rect l="0" t="0" r="0" b="0"/>
              <a:pathLst>
                <a:path w="338" h="641" extrusionOk="0">
                  <a:moveTo>
                    <a:pt x="202" y="1"/>
                  </a:moveTo>
                  <a:lnTo>
                    <a:pt x="169" y="34"/>
                  </a:lnTo>
                  <a:lnTo>
                    <a:pt x="34" y="304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01" y="640"/>
                  </a:lnTo>
                  <a:lnTo>
                    <a:pt x="135" y="607"/>
                  </a:lnTo>
                  <a:lnTo>
                    <a:pt x="169" y="573"/>
                  </a:lnTo>
                  <a:lnTo>
                    <a:pt x="236" y="472"/>
                  </a:lnTo>
                  <a:lnTo>
                    <a:pt x="236" y="371"/>
                  </a:lnTo>
                  <a:lnTo>
                    <a:pt x="337" y="102"/>
                  </a:lnTo>
                  <a:lnTo>
                    <a:pt x="337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4836025" y="1876900"/>
              <a:ext cx="1179250" cy="946950"/>
            </a:xfrm>
            <a:custGeom>
              <a:avLst/>
              <a:gdLst/>
              <a:ahLst/>
              <a:cxnLst/>
              <a:rect l="0" t="0" r="0" b="0"/>
              <a:pathLst>
                <a:path w="47170" h="37878" extrusionOk="0">
                  <a:moveTo>
                    <a:pt x="5960" y="26161"/>
                  </a:moveTo>
                  <a:lnTo>
                    <a:pt x="5960" y="28955"/>
                  </a:lnTo>
                  <a:lnTo>
                    <a:pt x="5690" y="29056"/>
                  </a:lnTo>
                  <a:lnTo>
                    <a:pt x="5488" y="29157"/>
                  </a:lnTo>
                  <a:lnTo>
                    <a:pt x="5286" y="29326"/>
                  </a:lnTo>
                  <a:lnTo>
                    <a:pt x="5118" y="29494"/>
                  </a:lnTo>
                  <a:lnTo>
                    <a:pt x="4950" y="29696"/>
                  </a:lnTo>
                  <a:lnTo>
                    <a:pt x="4781" y="29932"/>
                  </a:lnTo>
                  <a:lnTo>
                    <a:pt x="4680" y="30167"/>
                  </a:lnTo>
                  <a:lnTo>
                    <a:pt x="4546" y="30437"/>
                  </a:lnTo>
                  <a:lnTo>
                    <a:pt x="4377" y="30942"/>
                  </a:lnTo>
                  <a:lnTo>
                    <a:pt x="4243" y="31480"/>
                  </a:lnTo>
                  <a:lnTo>
                    <a:pt x="4175" y="32019"/>
                  </a:lnTo>
                  <a:lnTo>
                    <a:pt x="4142" y="32490"/>
                  </a:lnTo>
                  <a:lnTo>
                    <a:pt x="4108" y="32894"/>
                  </a:lnTo>
                  <a:lnTo>
                    <a:pt x="4108" y="33298"/>
                  </a:lnTo>
                  <a:lnTo>
                    <a:pt x="4175" y="33702"/>
                  </a:lnTo>
                  <a:lnTo>
                    <a:pt x="4209" y="34106"/>
                  </a:lnTo>
                  <a:lnTo>
                    <a:pt x="4209" y="34106"/>
                  </a:lnTo>
                  <a:lnTo>
                    <a:pt x="3906" y="33871"/>
                  </a:lnTo>
                  <a:lnTo>
                    <a:pt x="3603" y="33601"/>
                  </a:lnTo>
                  <a:lnTo>
                    <a:pt x="3333" y="33332"/>
                  </a:lnTo>
                  <a:lnTo>
                    <a:pt x="3131" y="33063"/>
                  </a:lnTo>
                  <a:lnTo>
                    <a:pt x="2963" y="32760"/>
                  </a:lnTo>
                  <a:lnTo>
                    <a:pt x="2795" y="32457"/>
                  </a:lnTo>
                  <a:lnTo>
                    <a:pt x="2660" y="32120"/>
                  </a:lnTo>
                  <a:lnTo>
                    <a:pt x="2559" y="31783"/>
                  </a:lnTo>
                  <a:lnTo>
                    <a:pt x="2492" y="31413"/>
                  </a:lnTo>
                  <a:lnTo>
                    <a:pt x="2424" y="31076"/>
                  </a:lnTo>
                  <a:lnTo>
                    <a:pt x="2391" y="30706"/>
                  </a:lnTo>
                  <a:lnTo>
                    <a:pt x="2391" y="30369"/>
                  </a:lnTo>
                  <a:lnTo>
                    <a:pt x="2424" y="29965"/>
                  </a:lnTo>
                  <a:lnTo>
                    <a:pt x="2458" y="29595"/>
                  </a:lnTo>
                  <a:lnTo>
                    <a:pt x="2559" y="29225"/>
                  </a:lnTo>
                  <a:lnTo>
                    <a:pt x="2660" y="28854"/>
                  </a:lnTo>
                  <a:lnTo>
                    <a:pt x="2795" y="28484"/>
                  </a:lnTo>
                  <a:lnTo>
                    <a:pt x="2997" y="28147"/>
                  </a:lnTo>
                  <a:lnTo>
                    <a:pt x="3199" y="27811"/>
                  </a:lnTo>
                  <a:lnTo>
                    <a:pt x="3434" y="27508"/>
                  </a:lnTo>
                  <a:lnTo>
                    <a:pt x="3704" y="27238"/>
                  </a:lnTo>
                  <a:lnTo>
                    <a:pt x="3973" y="27002"/>
                  </a:lnTo>
                  <a:lnTo>
                    <a:pt x="4276" y="26800"/>
                  </a:lnTo>
                  <a:lnTo>
                    <a:pt x="4579" y="26632"/>
                  </a:lnTo>
                  <a:lnTo>
                    <a:pt x="4916" y="26497"/>
                  </a:lnTo>
                  <a:lnTo>
                    <a:pt x="5253" y="26363"/>
                  </a:lnTo>
                  <a:lnTo>
                    <a:pt x="5960" y="26161"/>
                  </a:lnTo>
                  <a:close/>
                  <a:moveTo>
                    <a:pt x="5960" y="29157"/>
                  </a:moveTo>
                  <a:lnTo>
                    <a:pt x="5993" y="32356"/>
                  </a:lnTo>
                  <a:lnTo>
                    <a:pt x="6027" y="33904"/>
                  </a:lnTo>
                  <a:lnTo>
                    <a:pt x="5859" y="34106"/>
                  </a:lnTo>
                  <a:lnTo>
                    <a:pt x="5724" y="34241"/>
                  </a:lnTo>
                  <a:lnTo>
                    <a:pt x="5556" y="34342"/>
                  </a:lnTo>
                  <a:lnTo>
                    <a:pt x="5387" y="34409"/>
                  </a:lnTo>
                  <a:lnTo>
                    <a:pt x="5017" y="34409"/>
                  </a:lnTo>
                  <a:lnTo>
                    <a:pt x="4815" y="34376"/>
                  </a:lnTo>
                  <a:lnTo>
                    <a:pt x="4647" y="34308"/>
                  </a:lnTo>
                  <a:lnTo>
                    <a:pt x="4546" y="33904"/>
                  </a:lnTo>
                  <a:lnTo>
                    <a:pt x="4478" y="33534"/>
                  </a:lnTo>
                  <a:lnTo>
                    <a:pt x="4445" y="33130"/>
                  </a:lnTo>
                  <a:lnTo>
                    <a:pt x="4445" y="32726"/>
                  </a:lnTo>
                  <a:lnTo>
                    <a:pt x="4478" y="32221"/>
                  </a:lnTo>
                  <a:lnTo>
                    <a:pt x="4512" y="31716"/>
                  </a:lnTo>
                  <a:lnTo>
                    <a:pt x="4647" y="31211"/>
                  </a:lnTo>
                  <a:lnTo>
                    <a:pt x="4781" y="30740"/>
                  </a:lnTo>
                  <a:lnTo>
                    <a:pt x="5017" y="30302"/>
                  </a:lnTo>
                  <a:lnTo>
                    <a:pt x="5253" y="29864"/>
                  </a:lnTo>
                  <a:lnTo>
                    <a:pt x="5589" y="29494"/>
                  </a:lnTo>
                  <a:lnTo>
                    <a:pt x="5960" y="29157"/>
                  </a:lnTo>
                  <a:close/>
                  <a:moveTo>
                    <a:pt x="6027" y="34342"/>
                  </a:moveTo>
                  <a:lnTo>
                    <a:pt x="6027" y="35352"/>
                  </a:lnTo>
                  <a:lnTo>
                    <a:pt x="6061" y="36396"/>
                  </a:lnTo>
                  <a:lnTo>
                    <a:pt x="5892" y="36396"/>
                  </a:lnTo>
                  <a:lnTo>
                    <a:pt x="5791" y="36329"/>
                  </a:lnTo>
                  <a:lnTo>
                    <a:pt x="5556" y="36127"/>
                  </a:lnTo>
                  <a:lnTo>
                    <a:pt x="5320" y="35857"/>
                  </a:lnTo>
                  <a:lnTo>
                    <a:pt x="5185" y="35723"/>
                  </a:lnTo>
                  <a:lnTo>
                    <a:pt x="5051" y="35487"/>
                  </a:lnTo>
                  <a:lnTo>
                    <a:pt x="4950" y="35251"/>
                  </a:lnTo>
                  <a:lnTo>
                    <a:pt x="4781" y="34746"/>
                  </a:lnTo>
                  <a:lnTo>
                    <a:pt x="4714" y="34611"/>
                  </a:lnTo>
                  <a:lnTo>
                    <a:pt x="4714" y="34611"/>
                  </a:lnTo>
                  <a:lnTo>
                    <a:pt x="5084" y="34679"/>
                  </a:lnTo>
                  <a:lnTo>
                    <a:pt x="5421" y="34645"/>
                  </a:lnTo>
                  <a:lnTo>
                    <a:pt x="5556" y="34611"/>
                  </a:lnTo>
                  <a:lnTo>
                    <a:pt x="5724" y="34544"/>
                  </a:lnTo>
                  <a:lnTo>
                    <a:pt x="5859" y="34443"/>
                  </a:lnTo>
                  <a:lnTo>
                    <a:pt x="6027" y="34342"/>
                  </a:lnTo>
                  <a:close/>
                  <a:moveTo>
                    <a:pt x="34" y="1"/>
                  </a:moveTo>
                  <a:lnTo>
                    <a:pt x="0" y="34"/>
                  </a:lnTo>
                  <a:lnTo>
                    <a:pt x="0" y="102"/>
                  </a:lnTo>
                  <a:lnTo>
                    <a:pt x="303" y="1112"/>
                  </a:lnTo>
                  <a:lnTo>
                    <a:pt x="640" y="2122"/>
                  </a:lnTo>
                  <a:lnTo>
                    <a:pt x="1347" y="4142"/>
                  </a:lnTo>
                  <a:lnTo>
                    <a:pt x="2761" y="8317"/>
                  </a:lnTo>
                  <a:lnTo>
                    <a:pt x="3502" y="10337"/>
                  </a:lnTo>
                  <a:lnTo>
                    <a:pt x="4276" y="12323"/>
                  </a:lnTo>
                  <a:lnTo>
                    <a:pt x="5118" y="14310"/>
                  </a:lnTo>
                  <a:lnTo>
                    <a:pt x="5993" y="16262"/>
                  </a:lnTo>
                  <a:lnTo>
                    <a:pt x="6027" y="16296"/>
                  </a:lnTo>
                  <a:lnTo>
                    <a:pt x="5993" y="16363"/>
                  </a:lnTo>
                  <a:lnTo>
                    <a:pt x="6027" y="16397"/>
                  </a:lnTo>
                  <a:lnTo>
                    <a:pt x="6027" y="16431"/>
                  </a:lnTo>
                  <a:lnTo>
                    <a:pt x="6094" y="16464"/>
                  </a:lnTo>
                  <a:lnTo>
                    <a:pt x="6498" y="16464"/>
                  </a:lnTo>
                  <a:lnTo>
                    <a:pt x="6397" y="16565"/>
                  </a:lnTo>
                  <a:lnTo>
                    <a:pt x="6296" y="16700"/>
                  </a:lnTo>
                  <a:lnTo>
                    <a:pt x="6162" y="17037"/>
                  </a:lnTo>
                  <a:lnTo>
                    <a:pt x="6094" y="17340"/>
                  </a:lnTo>
                  <a:lnTo>
                    <a:pt x="6061" y="17643"/>
                  </a:lnTo>
                  <a:lnTo>
                    <a:pt x="6027" y="18316"/>
                  </a:lnTo>
                  <a:lnTo>
                    <a:pt x="6027" y="18956"/>
                  </a:lnTo>
                  <a:lnTo>
                    <a:pt x="6027" y="19562"/>
                  </a:lnTo>
                  <a:lnTo>
                    <a:pt x="5960" y="22760"/>
                  </a:lnTo>
                  <a:lnTo>
                    <a:pt x="5960" y="25959"/>
                  </a:lnTo>
                  <a:lnTo>
                    <a:pt x="5960" y="26060"/>
                  </a:lnTo>
                  <a:lnTo>
                    <a:pt x="5556" y="26060"/>
                  </a:lnTo>
                  <a:lnTo>
                    <a:pt x="5152" y="26127"/>
                  </a:lnTo>
                  <a:lnTo>
                    <a:pt x="4748" y="26262"/>
                  </a:lnTo>
                  <a:lnTo>
                    <a:pt x="4344" y="26430"/>
                  </a:lnTo>
                  <a:lnTo>
                    <a:pt x="3973" y="26632"/>
                  </a:lnTo>
                  <a:lnTo>
                    <a:pt x="3636" y="26901"/>
                  </a:lnTo>
                  <a:lnTo>
                    <a:pt x="3333" y="27171"/>
                  </a:lnTo>
                  <a:lnTo>
                    <a:pt x="3064" y="27474"/>
                  </a:lnTo>
                  <a:lnTo>
                    <a:pt x="2795" y="27912"/>
                  </a:lnTo>
                  <a:lnTo>
                    <a:pt x="2559" y="28349"/>
                  </a:lnTo>
                  <a:lnTo>
                    <a:pt x="2391" y="28787"/>
                  </a:lnTo>
                  <a:lnTo>
                    <a:pt x="2222" y="29258"/>
                  </a:lnTo>
                  <a:lnTo>
                    <a:pt x="2155" y="29730"/>
                  </a:lnTo>
                  <a:lnTo>
                    <a:pt x="2088" y="30235"/>
                  </a:lnTo>
                  <a:lnTo>
                    <a:pt x="2088" y="30706"/>
                  </a:lnTo>
                  <a:lnTo>
                    <a:pt x="2121" y="31211"/>
                  </a:lnTo>
                  <a:lnTo>
                    <a:pt x="2222" y="31649"/>
                  </a:lnTo>
                  <a:lnTo>
                    <a:pt x="2323" y="32053"/>
                  </a:lnTo>
                  <a:lnTo>
                    <a:pt x="2458" y="32457"/>
                  </a:lnTo>
                  <a:lnTo>
                    <a:pt x="2660" y="32861"/>
                  </a:lnTo>
                  <a:lnTo>
                    <a:pt x="2862" y="33231"/>
                  </a:lnTo>
                  <a:lnTo>
                    <a:pt x="3131" y="33601"/>
                  </a:lnTo>
                  <a:lnTo>
                    <a:pt x="3434" y="33904"/>
                  </a:lnTo>
                  <a:lnTo>
                    <a:pt x="3771" y="34174"/>
                  </a:lnTo>
                  <a:lnTo>
                    <a:pt x="4041" y="34342"/>
                  </a:lnTo>
                  <a:lnTo>
                    <a:pt x="4310" y="34477"/>
                  </a:lnTo>
                  <a:lnTo>
                    <a:pt x="4411" y="34813"/>
                  </a:lnTo>
                  <a:lnTo>
                    <a:pt x="4546" y="35150"/>
                  </a:lnTo>
                  <a:lnTo>
                    <a:pt x="4714" y="35487"/>
                  </a:lnTo>
                  <a:lnTo>
                    <a:pt x="4882" y="35790"/>
                  </a:lnTo>
                  <a:lnTo>
                    <a:pt x="5084" y="36059"/>
                  </a:lnTo>
                  <a:lnTo>
                    <a:pt x="5320" y="36329"/>
                  </a:lnTo>
                  <a:lnTo>
                    <a:pt x="5589" y="36531"/>
                  </a:lnTo>
                  <a:lnTo>
                    <a:pt x="5859" y="36733"/>
                  </a:lnTo>
                  <a:lnTo>
                    <a:pt x="5993" y="36766"/>
                  </a:lnTo>
                  <a:lnTo>
                    <a:pt x="6061" y="36699"/>
                  </a:lnTo>
                  <a:lnTo>
                    <a:pt x="6128" y="37305"/>
                  </a:lnTo>
                  <a:lnTo>
                    <a:pt x="6195" y="37877"/>
                  </a:lnTo>
                  <a:lnTo>
                    <a:pt x="6431" y="37877"/>
                  </a:lnTo>
                  <a:lnTo>
                    <a:pt x="6330" y="36935"/>
                  </a:lnTo>
                  <a:lnTo>
                    <a:pt x="6296" y="35958"/>
                  </a:lnTo>
                  <a:lnTo>
                    <a:pt x="6263" y="34982"/>
                  </a:lnTo>
                  <a:lnTo>
                    <a:pt x="6263" y="34039"/>
                  </a:lnTo>
                  <a:lnTo>
                    <a:pt x="6296" y="33938"/>
                  </a:lnTo>
                  <a:lnTo>
                    <a:pt x="6263" y="33871"/>
                  </a:lnTo>
                  <a:lnTo>
                    <a:pt x="6263" y="32894"/>
                  </a:lnTo>
                  <a:lnTo>
                    <a:pt x="6195" y="30100"/>
                  </a:lnTo>
                  <a:lnTo>
                    <a:pt x="6195" y="27306"/>
                  </a:lnTo>
                  <a:lnTo>
                    <a:pt x="6195" y="24511"/>
                  </a:lnTo>
                  <a:lnTo>
                    <a:pt x="6195" y="21717"/>
                  </a:lnTo>
                  <a:lnTo>
                    <a:pt x="6263" y="19057"/>
                  </a:lnTo>
                  <a:lnTo>
                    <a:pt x="6229" y="18417"/>
                  </a:lnTo>
                  <a:lnTo>
                    <a:pt x="6229" y="18047"/>
                  </a:lnTo>
                  <a:lnTo>
                    <a:pt x="6229" y="17643"/>
                  </a:lnTo>
                  <a:lnTo>
                    <a:pt x="6296" y="17272"/>
                  </a:lnTo>
                  <a:lnTo>
                    <a:pt x="6397" y="16936"/>
                  </a:lnTo>
                  <a:lnTo>
                    <a:pt x="6465" y="16801"/>
                  </a:lnTo>
                  <a:lnTo>
                    <a:pt x="6532" y="16666"/>
                  </a:lnTo>
                  <a:lnTo>
                    <a:pt x="6667" y="16565"/>
                  </a:lnTo>
                  <a:lnTo>
                    <a:pt x="6768" y="16464"/>
                  </a:lnTo>
                  <a:lnTo>
                    <a:pt x="8013" y="16431"/>
                  </a:lnTo>
                  <a:lnTo>
                    <a:pt x="9225" y="16431"/>
                  </a:lnTo>
                  <a:lnTo>
                    <a:pt x="10471" y="16363"/>
                  </a:lnTo>
                  <a:lnTo>
                    <a:pt x="11683" y="16262"/>
                  </a:lnTo>
                  <a:lnTo>
                    <a:pt x="11683" y="16397"/>
                  </a:lnTo>
                  <a:lnTo>
                    <a:pt x="11683" y="16532"/>
                  </a:lnTo>
                  <a:lnTo>
                    <a:pt x="11683" y="16801"/>
                  </a:lnTo>
                  <a:lnTo>
                    <a:pt x="11750" y="17407"/>
                  </a:lnTo>
                  <a:lnTo>
                    <a:pt x="11851" y="18013"/>
                  </a:lnTo>
                  <a:lnTo>
                    <a:pt x="11885" y="18080"/>
                  </a:lnTo>
                  <a:lnTo>
                    <a:pt x="11952" y="18080"/>
                  </a:lnTo>
                  <a:lnTo>
                    <a:pt x="11986" y="18114"/>
                  </a:lnTo>
                  <a:lnTo>
                    <a:pt x="13030" y="18181"/>
                  </a:lnTo>
                  <a:lnTo>
                    <a:pt x="14107" y="18181"/>
                  </a:lnTo>
                  <a:lnTo>
                    <a:pt x="16195" y="18148"/>
                  </a:lnTo>
                  <a:lnTo>
                    <a:pt x="20706" y="18148"/>
                  </a:lnTo>
                  <a:lnTo>
                    <a:pt x="29393" y="18181"/>
                  </a:lnTo>
                  <a:lnTo>
                    <a:pt x="47001" y="18181"/>
                  </a:lnTo>
                  <a:lnTo>
                    <a:pt x="47035" y="18148"/>
                  </a:lnTo>
                  <a:lnTo>
                    <a:pt x="47102" y="18114"/>
                  </a:lnTo>
                  <a:lnTo>
                    <a:pt x="47136" y="18047"/>
                  </a:lnTo>
                  <a:lnTo>
                    <a:pt x="47136" y="17979"/>
                  </a:lnTo>
                  <a:lnTo>
                    <a:pt x="47136" y="17946"/>
                  </a:lnTo>
                  <a:lnTo>
                    <a:pt x="47068" y="17912"/>
                  </a:lnTo>
                  <a:lnTo>
                    <a:pt x="47068" y="17744"/>
                  </a:lnTo>
                  <a:lnTo>
                    <a:pt x="47068" y="17542"/>
                  </a:lnTo>
                  <a:lnTo>
                    <a:pt x="47102" y="17542"/>
                  </a:lnTo>
                  <a:lnTo>
                    <a:pt x="47136" y="17508"/>
                  </a:lnTo>
                  <a:lnTo>
                    <a:pt x="47169" y="17407"/>
                  </a:lnTo>
                  <a:lnTo>
                    <a:pt x="47136" y="17306"/>
                  </a:lnTo>
                  <a:lnTo>
                    <a:pt x="47102" y="17272"/>
                  </a:lnTo>
                  <a:lnTo>
                    <a:pt x="47035" y="17272"/>
                  </a:lnTo>
                  <a:lnTo>
                    <a:pt x="47035" y="16902"/>
                  </a:lnTo>
                  <a:lnTo>
                    <a:pt x="47035" y="16565"/>
                  </a:lnTo>
                  <a:lnTo>
                    <a:pt x="47001" y="16363"/>
                  </a:lnTo>
                  <a:lnTo>
                    <a:pt x="46900" y="16229"/>
                  </a:lnTo>
                  <a:lnTo>
                    <a:pt x="46833" y="16330"/>
                  </a:lnTo>
                  <a:lnTo>
                    <a:pt x="46799" y="16464"/>
                  </a:lnTo>
                  <a:lnTo>
                    <a:pt x="46799" y="16767"/>
                  </a:lnTo>
                  <a:lnTo>
                    <a:pt x="46833" y="17340"/>
                  </a:lnTo>
                  <a:lnTo>
                    <a:pt x="38079" y="17474"/>
                  </a:lnTo>
                  <a:lnTo>
                    <a:pt x="33702" y="17508"/>
                  </a:lnTo>
                  <a:lnTo>
                    <a:pt x="29325" y="17542"/>
                  </a:lnTo>
                  <a:lnTo>
                    <a:pt x="24881" y="17542"/>
                  </a:lnTo>
                  <a:lnTo>
                    <a:pt x="20437" y="17508"/>
                  </a:lnTo>
                  <a:lnTo>
                    <a:pt x="16296" y="17441"/>
                  </a:lnTo>
                  <a:lnTo>
                    <a:pt x="14141" y="17407"/>
                  </a:lnTo>
                  <a:lnTo>
                    <a:pt x="13064" y="17373"/>
                  </a:lnTo>
                  <a:lnTo>
                    <a:pt x="12525" y="17373"/>
                  </a:lnTo>
                  <a:lnTo>
                    <a:pt x="12256" y="17407"/>
                  </a:lnTo>
                  <a:lnTo>
                    <a:pt x="11986" y="17474"/>
                  </a:lnTo>
                  <a:lnTo>
                    <a:pt x="11986" y="17508"/>
                  </a:lnTo>
                  <a:lnTo>
                    <a:pt x="12222" y="17542"/>
                  </a:lnTo>
                  <a:lnTo>
                    <a:pt x="12458" y="17609"/>
                  </a:lnTo>
                  <a:lnTo>
                    <a:pt x="12929" y="17643"/>
                  </a:lnTo>
                  <a:lnTo>
                    <a:pt x="13872" y="17643"/>
                  </a:lnTo>
                  <a:lnTo>
                    <a:pt x="16026" y="17676"/>
                  </a:lnTo>
                  <a:lnTo>
                    <a:pt x="20437" y="17744"/>
                  </a:lnTo>
                  <a:lnTo>
                    <a:pt x="24881" y="17777"/>
                  </a:lnTo>
                  <a:lnTo>
                    <a:pt x="29325" y="17811"/>
                  </a:lnTo>
                  <a:lnTo>
                    <a:pt x="33702" y="17777"/>
                  </a:lnTo>
                  <a:lnTo>
                    <a:pt x="38079" y="17710"/>
                  </a:lnTo>
                  <a:lnTo>
                    <a:pt x="46833" y="17575"/>
                  </a:lnTo>
                  <a:lnTo>
                    <a:pt x="46833" y="17777"/>
                  </a:lnTo>
                  <a:lnTo>
                    <a:pt x="46833" y="17946"/>
                  </a:lnTo>
                  <a:lnTo>
                    <a:pt x="38113" y="17979"/>
                  </a:lnTo>
                  <a:lnTo>
                    <a:pt x="29393" y="17979"/>
                  </a:lnTo>
                  <a:lnTo>
                    <a:pt x="20706" y="17946"/>
                  </a:lnTo>
                  <a:lnTo>
                    <a:pt x="16464" y="17946"/>
                  </a:lnTo>
                  <a:lnTo>
                    <a:pt x="14276" y="17912"/>
                  </a:lnTo>
                  <a:lnTo>
                    <a:pt x="13165" y="17946"/>
                  </a:lnTo>
                  <a:lnTo>
                    <a:pt x="12087" y="17979"/>
                  </a:lnTo>
                  <a:lnTo>
                    <a:pt x="11986" y="17508"/>
                  </a:lnTo>
                  <a:lnTo>
                    <a:pt x="11919" y="17070"/>
                  </a:lnTo>
                  <a:lnTo>
                    <a:pt x="11885" y="16666"/>
                  </a:lnTo>
                  <a:lnTo>
                    <a:pt x="11885" y="16363"/>
                  </a:lnTo>
                  <a:lnTo>
                    <a:pt x="11885" y="16296"/>
                  </a:lnTo>
                  <a:lnTo>
                    <a:pt x="11851" y="16229"/>
                  </a:lnTo>
                  <a:lnTo>
                    <a:pt x="11885" y="16195"/>
                  </a:lnTo>
                  <a:lnTo>
                    <a:pt x="11885" y="16161"/>
                  </a:lnTo>
                  <a:lnTo>
                    <a:pt x="11851" y="16128"/>
                  </a:lnTo>
                  <a:lnTo>
                    <a:pt x="11818" y="16060"/>
                  </a:lnTo>
                  <a:lnTo>
                    <a:pt x="11750" y="16027"/>
                  </a:lnTo>
                  <a:lnTo>
                    <a:pt x="10370" y="16027"/>
                  </a:lnTo>
                  <a:lnTo>
                    <a:pt x="8990" y="16094"/>
                  </a:lnTo>
                  <a:lnTo>
                    <a:pt x="7576" y="16161"/>
                  </a:lnTo>
                  <a:lnTo>
                    <a:pt x="6229" y="16262"/>
                  </a:lnTo>
                  <a:lnTo>
                    <a:pt x="6229" y="16195"/>
                  </a:lnTo>
                  <a:lnTo>
                    <a:pt x="6229" y="16128"/>
                  </a:lnTo>
                  <a:lnTo>
                    <a:pt x="5320" y="14141"/>
                  </a:lnTo>
                  <a:lnTo>
                    <a:pt x="4512" y="12088"/>
                  </a:lnTo>
                  <a:lnTo>
                    <a:pt x="3704" y="10067"/>
                  </a:lnTo>
                  <a:lnTo>
                    <a:pt x="2929" y="7980"/>
                  </a:lnTo>
                  <a:lnTo>
                    <a:pt x="1549" y="4075"/>
                  </a:lnTo>
                  <a:lnTo>
                    <a:pt x="876" y="2054"/>
                  </a:lnTo>
                  <a:lnTo>
                    <a:pt x="505" y="1044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4860425" y="2687475"/>
              <a:ext cx="6775" cy="9275"/>
            </a:xfrm>
            <a:custGeom>
              <a:avLst/>
              <a:gdLst/>
              <a:ahLst/>
              <a:cxnLst/>
              <a:rect l="0" t="0" r="0" b="0"/>
              <a:pathLst>
                <a:path w="271" h="371" extrusionOk="0">
                  <a:moveTo>
                    <a:pt x="1" y="0"/>
                  </a:moveTo>
                  <a:lnTo>
                    <a:pt x="1" y="67"/>
                  </a:lnTo>
                  <a:lnTo>
                    <a:pt x="34" y="303"/>
                  </a:lnTo>
                  <a:lnTo>
                    <a:pt x="34" y="337"/>
                  </a:lnTo>
                  <a:lnTo>
                    <a:pt x="68" y="370"/>
                  </a:lnTo>
                  <a:lnTo>
                    <a:pt x="169" y="370"/>
                  </a:lnTo>
                  <a:lnTo>
                    <a:pt x="236" y="303"/>
                  </a:lnTo>
                  <a:lnTo>
                    <a:pt x="270" y="269"/>
                  </a:lnTo>
                  <a:lnTo>
                    <a:pt x="236" y="236"/>
                  </a:lnTo>
                  <a:lnTo>
                    <a:pt x="169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4403375" y="2435800"/>
              <a:ext cx="143975" cy="388050"/>
            </a:xfrm>
            <a:custGeom>
              <a:avLst/>
              <a:gdLst/>
              <a:ahLst/>
              <a:cxnLst/>
              <a:rect l="0" t="0" r="0" b="0"/>
              <a:pathLst>
                <a:path w="5759" h="15522" extrusionOk="0">
                  <a:moveTo>
                    <a:pt x="1651" y="202"/>
                  </a:moveTo>
                  <a:lnTo>
                    <a:pt x="1853" y="236"/>
                  </a:lnTo>
                  <a:lnTo>
                    <a:pt x="2021" y="270"/>
                  </a:lnTo>
                  <a:lnTo>
                    <a:pt x="2189" y="371"/>
                  </a:lnTo>
                  <a:lnTo>
                    <a:pt x="2324" y="505"/>
                  </a:lnTo>
                  <a:lnTo>
                    <a:pt x="2459" y="674"/>
                  </a:lnTo>
                  <a:lnTo>
                    <a:pt x="2560" y="842"/>
                  </a:lnTo>
                  <a:lnTo>
                    <a:pt x="2425" y="909"/>
                  </a:lnTo>
                  <a:lnTo>
                    <a:pt x="2290" y="1010"/>
                  </a:lnTo>
                  <a:lnTo>
                    <a:pt x="2223" y="1145"/>
                  </a:lnTo>
                  <a:lnTo>
                    <a:pt x="2189" y="1313"/>
                  </a:lnTo>
                  <a:lnTo>
                    <a:pt x="2156" y="1448"/>
                  </a:lnTo>
                  <a:lnTo>
                    <a:pt x="2189" y="1583"/>
                  </a:lnTo>
                  <a:lnTo>
                    <a:pt x="2223" y="1684"/>
                  </a:lnTo>
                  <a:lnTo>
                    <a:pt x="2324" y="1785"/>
                  </a:lnTo>
                  <a:lnTo>
                    <a:pt x="2425" y="1818"/>
                  </a:lnTo>
                  <a:lnTo>
                    <a:pt x="2593" y="1818"/>
                  </a:lnTo>
                  <a:lnTo>
                    <a:pt x="2661" y="1785"/>
                  </a:lnTo>
                  <a:lnTo>
                    <a:pt x="2694" y="1717"/>
                  </a:lnTo>
                  <a:lnTo>
                    <a:pt x="2694" y="1650"/>
                  </a:lnTo>
                  <a:lnTo>
                    <a:pt x="2728" y="1650"/>
                  </a:lnTo>
                  <a:lnTo>
                    <a:pt x="2728" y="1751"/>
                  </a:lnTo>
                  <a:lnTo>
                    <a:pt x="2694" y="1953"/>
                  </a:lnTo>
                  <a:lnTo>
                    <a:pt x="2627" y="2121"/>
                  </a:lnTo>
                  <a:lnTo>
                    <a:pt x="2526" y="2256"/>
                  </a:lnTo>
                  <a:lnTo>
                    <a:pt x="2391" y="2357"/>
                  </a:lnTo>
                  <a:lnTo>
                    <a:pt x="2257" y="2424"/>
                  </a:lnTo>
                  <a:lnTo>
                    <a:pt x="2055" y="2492"/>
                  </a:lnTo>
                  <a:lnTo>
                    <a:pt x="1853" y="2458"/>
                  </a:lnTo>
                  <a:lnTo>
                    <a:pt x="1819" y="2492"/>
                  </a:lnTo>
                  <a:lnTo>
                    <a:pt x="1785" y="2492"/>
                  </a:lnTo>
                  <a:lnTo>
                    <a:pt x="1785" y="2559"/>
                  </a:lnTo>
                  <a:lnTo>
                    <a:pt x="1785" y="2593"/>
                  </a:lnTo>
                  <a:lnTo>
                    <a:pt x="1853" y="3030"/>
                  </a:lnTo>
                  <a:lnTo>
                    <a:pt x="1920" y="3434"/>
                  </a:lnTo>
                  <a:lnTo>
                    <a:pt x="2122" y="4276"/>
                  </a:lnTo>
                  <a:lnTo>
                    <a:pt x="2257" y="4815"/>
                  </a:lnTo>
                  <a:lnTo>
                    <a:pt x="2290" y="5387"/>
                  </a:lnTo>
                  <a:lnTo>
                    <a:pt x="2290" y="5623"/>
                  </a:lnTo>
                  <a:lnTo>
                    <a:pt x="2257" y="5926"/>
                  </a:lnTo>
                  <a:lnTo>
                    <a:pt x="2223" y="6027"/>
                  </a:lnTo>
                  <a:lnTo>
                    <a:pt x="2156" y="6128"/>
                  </a:lnTo>
                  <a:lnTo>
                    <a:pt x="2088" y="6162"/>
                  </a:lnTo>
                  <a:lnTo>
                    <a:pt x="1987" y="6128"/>
                  </a:lnTo>
                  <a:lnTo>
                    <a:pt x="1853" y="5993"/>
                  </a:lnTo>
                  <a:lnTo>
                    <a:pt x="1752" y="5825"/>
                  </a:lnTo>
                  <a:lnTo>
                    <a:pt x="1550" y="5455"/>
                  </a:lnTo>
                  <a:lnTo>
                    <a:pt x="1381" y="5051"/>
                  </a:lnTo>
                  <a:lnTo>
                    <a:pt x="1280" y="4613"/>
                  </a:lnTo>
                  <a:lnTo>
                    <a:pt x="1213" y="4141"/>
                  </a:lnTo>
                  <a:lnTo>
                    <a:pt x="1179" y="3704"/>
                  </a:lnTo>
                  <a:lnTo>
                    <a:pt x="1146" y="2896"/>
                  </a:lnTo>
                  <a:lnTo>
                    <a:pt x="1146" y="2828"/>
                  </a:lnTo>
                  <a:lnTo>
                    <a:pt x="1146" y="2761"/>
                  </a:lnTo>
                  <a:lnTo>
                    <a:pt x="1112" y="2727"/>
                  </a:lnTo>
                  <a:lnTo>
                    <a:pt x="1045" y="2694"/>
                  </a:lnTo>
                  <a:lnTo>
                    <a:pt x="809" y="2660"/>
                  </a:lnTo>
                  <a:lnTo>
                    <a:pt x="641" y="2593"/>
                  </a:lnTo>
                  <a:lnTo>
                    <a:pt x="472" y="2492"/>
                  </a:lnTo>
                  <a:lnTo>
                    <a:pt x="371" y="2357"/>
                  </a:lnTo>
                  <a:lnTo>
                    <a:pt x="304" y="2189"/>
                  </a:lnTo>
                  <a:lnTo>
                    <a:pt x="270" y="1987"/>
                  </a:lnTo>
                  <a:lnTo>
                    <a:pt x="237" y="1785"/>
                  </a:lnTo>
                  <a:lnTo>
                    <a:pt x="270" y="1583"/>
                  </a:lnTo>
                  <a:lnTo>
                    <a:pt x="304" y="1381"/>
                  </a:lnTo>
                  <a:lnTo>
                    <a:pt x="371" y="1179"/>
                  </a:lnTo>
                  <a:lnTo>
                    <a:pt x="472" y="977"/>
                  </a:lnTo>
                  <a:lnTo>
                    <a:pt x="573" y="775"/>
                  </a:lnTo>
                  <a:lnTo>
                    <a:pt x="708" y="606"/>
                  </a:lnTo>
                  <a:lnTo>
                    <a:pt x="843" y="472"/>
                  </a:lnTo>
                  <a:lnTo>
                    <a:pt x="1011" y="371"/>
                  </a:lnTo>
                  <a:lnTo>
                    <a:pt x="1179" y="270"/>
                  </a:lnTo>
                  <a:lnTo>
                    <a:pt x="1415" y="202"/>
                  </a:lnTo>
                  <a:close/>
                  <a:moveTo>
                    <a:pt x="1314" y="0"/>
                  </a:moveTo>
                  <a:lnTo>
                    <a:pt x="1045" y="68"/>
                  </a:lnTo>
                  <a:lnTo>
                    <a:pt x="843" y="169"/>
                  </a:lnTo>
                  <a:lnTo>
                    <a:pt x="641" y="337"/>
                  </a:lnTo>
                  <a:lnTo>
                    <a:pt x="472" y="505"/>
                  </a:lnTo>
                  <a:lnTo>
                    <a:pt x="304" y="741"/>
                  </a:lnTo>
                  <a:lnTo>
                    <a:pt x="203" y="977"/>
                  </a:lnTo>
                  <a:lnTo>
                    <a:pt x="102" y="1246"/>
                  </a:lnTo>
                  <a:lnTo>
                    <a:pt x="35" y="1515"/>
                  </a:lnTo>
                  <a:lnTo>
                    <a:pt x="1" y="1751"/>
                  </a:lnTo>
                  <a:lnTo>
                    <a:pt x="35" y="2020"/>
                  </a:lnTo>
                  <a:lnTo>
                    <a:pt x="68" y="2256"/>
                  </a:lnTo>
                  <a:lnTo>
                    <a:pt x="169" y="2458"/>
                  </a:lnTo>
                  <a:lnTo>
                    <a:pt x="270" y="2660"/>
                  </a:lnTo>
                  <a:lnTo>
                    <a:pt x="472" y="2795"/>
                  </a:lnTo>
                  <a:lnTo>
                    <a:pt x="674" y="2896"/>
                  </a:lnTo>
                  <a:lnTo>
                    <a:pt x="944" y="2929"/>
                  </a:lnTo>
                  <a:lnTo>
                    <a:pt x="910" y="3367"/>
                  </a:lnTo>
                  <a:lnTo>
                    <a:pt x="944" y="3872"/>
                  </a:lnTo>
                  <a:lnTo>
                    <a:pt x="1011" y="4377"/>
                  </a:lnTo>
                  <a:lnTo>
                    <a:pt x="1112" y="4916"/>
                  </a:lnTo>
                  <a:lnTo>
                    <a:pt x="1280" y="5421"/>
                  </a:lnTo>
                  <a:lnTo>
                    <a:pt x="1482" y="5859"/>
                  </a:lnTo>
                  <a:lnTo>
                    <a:pt x="1617" y="6061"/>
                  </a:lnTo>
                  <a:lnTo>
                    <a:pt x="1785" y="6229"/>
                  </a:lnTo>
                  <a:lnTo>
                    <a:pt x="1920" y="6397"/>
                  </a:lnTo>
                  <a:lnTo>
                    <a:pt x="2122" y="6498"/>
                  </a:lnTo>
                  <a:lnTo>
                    <a:pt x="2156" y="6902"/>
                  </a:lnTo>
                  <a:lnTo>
                    <a:pt x="2223" y="7306"/>
                  </a:lnTo>
                  <a:lnTo>
                    <a:pt x="2324" y="7643"/>
                  </a:lnTo>
                  <a:lnTo>
                    <a:pt x="2492" y="8013"/>
                  </a:lnTo>
                  <a:lnTo>
                    <a:pt x="2661" y="8350"/>
                  </a:lnTo>
                  <a:lnTo>
                    <a:pt x="2863" y="8653"/>
                  </a:lnTo>
                  <a:lnTo>
                    <a:pt x="3334" y="9293"/>
                  </a:lnTo>
                  <a:lnTo>
                    <a:pt x="3839" y="9899"/>
                  </a:lnTo>
                  <a:lnTo>
                    <a:pt x="4344" y="10505"/>
                  </a:lnTo>
                  <a:lnTo>
                    <a:pt x="4816" y="11111"/>
                  </a:lnTo>
                  <a:lnTo>
                    <a:pt x="5018" y="11447"/>
                  </a:lnTo>
                  <a:lnTo>
                    <a:pt x="5220" y="11750"/>
                  </a:lnTo>
                  <a:lnTo>
                    <a:pt x="5321" y="11986"/>
                  </a:lnTo>
                  <a:lnTo>
                    <a:pt x="5422" y="12222"/>
                  </a:lnTo>
                  <a:lnTo>
                    <a:pt x="5455" y="12424"/>
                  </a:lnTo>
                  <a:lnTo>
                    <a:pt x="5455" y="12659"/>
                  </a:lnTo>
                  <a:lnTo>
                    <a:pt x="5455" y="12862"/>
                  </a:lnTo>
                  <a:lnTo>
                    <a:pt x="5422" y="13064"/>
                  </a:lnTo>
                  <a:lnTo>
                    <a:pt x="5321" y="13501"/>
                  </a:lnTo>
                  <a:lnTo>
                    <a:pt x="5051" y="14343"/>
                  </a:lnTo>
                  <a:lnTo>
                    <a:pt x="4917" y="14781"/>
                  </a:lnTo>
                  <a:lnTo>
                    <a:pt x="4849" y="15218"/>
                  </a:lnTo>
                  <a:lnTo>
                    <a:pt x="4849" y="15521"/>
                  </a:lnTo>
                  <a:lnTo>
                    <a:pt x="5186" y="15521"/>
                  </a:lnTo>
                  <a:lnTo>
                    <a:pt x="5152" y="15185"/>
                  </a:lnTo>
                  <a:lnTo>
                    <a:pt x="5186" y="14882"/>
                  </a:lnTo>
                  <a:lnTo>
                    <a:pt x="5287" y="14579"/>
                  </a:lnTo>
                  <a:lnTo>
                    <a:pt x="5388" y="14242"/>
                  </a:lnTo>
                  <a:lnTo>
                    <a:pt x="5624" y="13636"/>
                  </a:lnTo>
                  <a:lnTo>
                    <a:pt x="5725" y="13333"/>
                  </a:lnTo>
                  <a:lnTo>
                    <a:pt x="5758" y="12996"/>
                  </a:lnTo>
                  <a:lnTo>
                    <a:pt x="5758" y="12727"/>
                  </a:lnTo>
                  <a:lnTo>
                    <a:pt x="5725" y="12424"/>
                  </a:lnTo>
                  <a:lnTo>
                    <a:pt x="5657" y="12121"/>
                  </a:lnTo>
                  <a:lnTo>
                    <a:pt x="5590" y="11851"/>
                  </a:lnTo>
                  <a:lnTo>
                    <a:pt x="5455" y="11548"/>
                  </a:lnTo>
                  <a:lnTo>
                    <a:pt x="5287" y="11279"/>
                  </a:lnTo>
                  <a:lnTo>
                    <a:pt x="4917" y="10740"/>
                  </a:lnTo>
                  <a:lnTo>
                    <a:pt x="4512" y="10202"/>
                  </a:lnTo>
                  <a:lnTo>
                    <a:pt x="3637" y="9225"/>
                  </a:lnTo>
                  <a:lnTo>
                    <a:pt x="3368" y="8889"/>
                  </a:lnTo>
                  <a:lnTo>
                    <a:pt x="3132" y="8552"/>
                  </a:lnTo>
                  <a:lnTo>
                    <a:pt x="2930" y="8249"/>
                  </a:lnTo>
                  <a:lnTo>
                    <a:pt x="2762" y="7912"/>
                  </a:lnTo>
                  <a:lnTo>
                    <a:pt x="2627" y="7542"/>
                  </a:lnTo>
                  <a:lnTo>
                    <a:pt x="2492" y="7172"/>
                  </a:lnTo>
                  <a:lnTo>
                    <a:pt x="2391" y="6801"/>
                  </a:lnTo>
                  <a:lnTo>
                    <a:pt x="2324" y="6397"/>
                  </a:lnTo>
                  <a:lnTo>
                    <a:pt x="2425" y="6162"/>
                  </a:lnTo>
                  <a:lnTo>
                    <a:pt x="2492" y="5960"/>
                  </a:lnTo>
                  <a:lnTo>
                    <a:pt x="2526" y="5724"/>
                  </a:lnTo>
                  <a:lnTo>
                    <a:pt x="2560" y="5488"/>
                  </a:lnTo>
                  <a:lnTo>
                    <a:pt x="2526" y="5017"/>
                  </a:lnTo>
                  <a:lnTo>
                    <a:pt x="2459" y="4545"/>
                  </a:lnTo>
                  <a:lnTo>
                    <a:pt x="2358" y="4074"/>
                  </a:lnTo>
                  <a:lnTo>
                    <a:pt x="2223" y="3603"/>
                  </a:lnTo>
                  <a:lnTo>
                    <a:pt x="2122" y="3131"/>
                  </a:lnTo>
                  <a:lnTo>
                    <a:pt x="2021" y="2694"/>
                  </a:lnTo>
                  <a:lnTo>
                    <a:pt x="2257" y="2694"/>
                  </a:lnTo>
                  <a:lnTo>
                    <a:pt x="2459" y="2626"/>
                  </a:lnTo>
                  <a:lnTo>
                    <a:pt x="2593" y="2492"/>
                  </a:lnTo>
                  <a:lnTo>
                    <a:pt x="2728" y="2323"/>
                  </a:lnTo>
                  <a:lnTo>
                    <a:pt x="2863" y="2088"/>
                  </a:lnTo>
                  <a:lnTo>
                    <a:pt x="2930" y="1886"/>
                  </a:lnTo>
                  <a:lnTo>
                    <a:pt x="2964" y="1650"/>
                  </a:lnTo>
                  <a:lnTo>
                    <a:pt x="2964" y="1414"/>
                  </a:lnTo>
                  <a:lnTo>
                    <a:pt x="2930" y="1111"/>
                  </a:lnTo>
                  <a:lnTo>
                    <a:pt x="2829" y="808"/>
                  </a:lnTo>
                  <a:lnTo>
                    <a:pt x="2694" y="539"/>
                  </a:lnTo>
                  <a:lnTo>
                    <a:pt x="2459" y="337"/>
                  </a:lnTo>
                  <a:lnTo>
                    <a:pt x="2223" y="169"/>
                  </a:lnTo>
                  <a:lnTo>
                    <a:pt x="1954" y="34"/>
                  </a:lnTo>
                  <a:lnTo>
                    <a:pt x="161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4422750" y="2442525"/>
              <a:ext cx="17700" cy="58100"/>
            </a:xfrm>
            <a:custGeom>
              <a:avLst/>
              <a:gdLst/>
              <a:ahLst/>
              <a:cxnLst/>
              <a:rect l="0" t="0" r="0" b="0"/>
              <a:pathLst>
                <a:path w="708" h="2324" extrusionOk="0">
                  <a:moveTo>
                    <a:pt x="640" y="1"/>
                  </a:moveTo>
                  <a:lnTo>
                    <a:pt x="606" y="34"/>
                  </a:lnTo>
                  <a:lnTo>
                    <a:pt x="472" y="102"/>
                  </a:lnTo>
                  <a:lnTo>
                    <a:pt x="371" y="236"/>
                  </a:lnTo>
                  <a:lnTo>
                    <a:pt x="202" y="506"/>
                  </a:lnTo>
                  <a:lnTo>
                    <a:pt x="68" y="842"/>
                  </a:lnTo>
                  <a:lnTo>
                    <a:pt x="0" y="1213"/>
                  </a:lnTo>
                  <a:lnTo>
                    <a:pt x="0" y="1549"/>
                  </a:lnTo>
                  <a:lnTo>
                    <a:pt x="0" y="1718"/>
                  </a:lnTo>
                  <a:lnTo>
                    <a:pt x="68" y="1886"/>
                  </a:lnTo>
                  <a:lnTo>
                    <a:pt x="135" y="2021"/>
                  </a:lnTo>
                  <a:lnTo>
                    <a:pt x="236" y="2155"/>
                  </a:lnTo>
                  <a:lnTo>
                    <a:pt x="371" y="2256"/>
                  </a:lnTo>
                  <a:lnTo>
                    <a:pt x="505" y="2324"/>
                  </a:lnTo>
                  <a:lnTo>
                    <a:pt x="573" y="2324"/>
                  </a:lnTo>
                  <a:lnTo>
                    <a:pt x="606" y="2290"/>
                  </a:lnTo>
                  <a:lnTo>
                    <a:pt x="640" y="2223"/>
                  </a:lnTo>
                  <a:lnTo>
                    <a:pt x="606" y="2155"/>
                  </a:lnTo>
                  <a:lnTo>
                    <a:pt x="404" y="1953"/>
                  </a:lnTo>
                  <a:lnTo>
                    <a:pt x="303" y="1684"/>
                  </a:lnTo>
                  <a:lnTo>
                    <a:pt x="236" y="1415"/>
                  </a:lnTo>
                  <a:lnTo>
                    <a:pt x="236" y="1145"/>
                  </a:lnTo>
                  <a:lnTo>
                    <a:pt x="270" y="876"/>
                  </a:lnTo>
                  <a:lnTo>
                    <a:pt x="371" y="607"/>
                  </a:lnTo>
                  <a:lnTo>
                    <a:pt x="505" y="371"/>
                  </a:lnTo>
                  <a:lnTo>
                    <a:pt x="674" y="135"/>
                  </a:lnTo>
                  <a:lnTo>
                    <a:pt x="707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4109625" y="305450"/>
              <a:ext cx="213825" cy="201200"/>
            </a:xfrm>
            <a:custGeom>
              <a:avLst/>
              <a:gdLst/>
              <a:ahLst/>
              <a:cxnLst/>
              <a:rect l="0" t="0" r="0" b="0"/>
              <a:pathLst>
                <a:path w="8553" h="8048" extrusionOk="0">
                  <a:moveTo>
                    <a:pt x="1011" y="270"/>
                  </a:moveTo>
                  <a:lnTo>
                    <a:pt x="1280" y="539"/>
                  </a:lnTo>
                  <a:lnTo>
                    <a:pt x="1583" y="808"/>
                  </a:lnTo>
                  <a:lnTo>
                    <a:pt x="1886" y="1078"/>
                  </a:lnTo>
                  <a:lnTo>
                    <a:pt x="2189" y="1347"/>
                  </a:lnTo>
                  <a:lnTo>
                    <a:pt x="2627" y="1785"/>
                  </a:lnTo>
                  <a:lnTo>
                    <a:pt x="3031" y="2223"/>
                  </a:lnTo>
                  <a:lnTo>
                    <a:pt x="3469" y="2627"/>
                  </a:lnTo>
                  <a:lnTo>
                    <a:pt x="3906" y="3031"/>
                  </a:lnTo>
                  <a:lnTo>
                    <a:pt x="4243" y="3300"/>
                  </a:lnTo>
                  <a:lnTo>
                    <a:pt x="4512" y="3569"/>
                  </a:lnTo>
                  <a:lnTo>
                    <a:pt x="4782" y="3839"/>
                  </a:lnTo>
                  <a:lnTo>
                    <a:pt x="5017" y="4142"/>
                  </a:lnTo>
                  <a:lnTo>
                    <a:pt x="5489" y="4748"/>
                  </a:lnTo>
                  <a:lnTo>
                    <a:pt x="5893" y="5387"/>
                  </a:lnTo>
                  <a:lnTo>
                    <a:pt x="6027" y="5589"/>
                  </a:lnTo>
                  <a:lnTo>
                    <a:pt x="6196" y="5791"/>
                  </a:lnTo>
                  <a:lnTo>
                    <a:pt x="5724" y="5387"/>
                  </a:lnTo>
                  <a:lnTo>
                    <a:pt x="5287" y="4950"/>
                  </a:lnTo>
                  <a:lnTo>
                    <a:pt x="4411" y="4108"/>
                  </a:lnTo>
                  <a:lnTo>
                    <a:pt x="3974" y="3670"/>
                  </a:lnTo>
                  <a:lnTo>
                    <a:pt x="3502" y="3266"/>
                  </a:lnTo>
                  <a:lnTo>
                    <a:pt x="2593" y="2458"/>
                  </a:lnTo>
                  <a:lnTo>
                    <a:pt x="2122" y="2054"/>
                  </a:lnTo>
                  <a:lnTo>
                    <a:pt x="1684" y="1650"/>
                  </a:lnTo>
                  <a:lnTo>
                    <a:pt x="1247" y="1212"/>
                  </a:lnTo>
                  <a:lnTo>
                    <a:pt x="843" y="741"/>
                  </a:lnTo>
                  <a:lnTo>
                    <a:pt x="742" y="741"/>
                  </a:lnTo>
                  <a:lnTo>
                    <a:pt x="708" y="808"/>
                  </a:lnTo>
                  <a:lnTo>
                    <a:pt x="708" y="842"/>
                  </a:lnTo>
                  <a:lnTo>
                    <a:pt x="843" y="1044"/>
                  </a:lnTo>
                  <a:lnTo>
                    <a:pt x="1011" y="1246"/>
                  </a:lnTo>
                  <a:lnTo>
                    <a:pt x="1348" y="1583"/>
                  </a:lnTo>
                  <a:lnTo>
                    <a:pt x="2055" y="2256"/>
                  </a:lnTo>
                  <a:lnTo>
                    <a:pt x="2560" y="2728"/>
                  </a:lnTo>
                  <a:lnTo>
                    <a:pt x="3098" y="3165"/>
                  </a:lnTo>
                  <a:lnTo>
                    <a:pt x="3603" y="3603"/>
                  </a:lnTo>
                  <a:lnTo>
                    <a:pt x="4108" y="4074"/>
                  </a:lnTo>
                  <a:lnTo>
                    <a:pt x="5017" y="4950"/>
                  </a:lnTo>
                  <a:lnTo>
                    <a:pt x="5455" y="5387"/>
                  </a:lnTo>
                  <a:lnTo>
                    <a:pt x="5926" y="5825"/>
                  </a:lnTo>
                  <a:lnTo>
                    <a:pt x="6970" y="6700"/>
                  </a:lnTo>
                  <a:lnTo>
                    <a:pt x="7980" y="7576"/>
                  </a:lnTo>
                  <a:lnTo>
                    <a:pt x="8115" y="7576"/>
                  </a:lnTo>
                  <a:lnTo>
                    <a:pt x="8148" y="7508"/>
                  </a:lnTo>
                  <a:lnTo>
                    <a:pt x="8115" y="7441"/>
                  </a:lnTo>
                  <a:lnTo>
                    <a:pt x="7576" y="6936"/>
                  </a:lnTo>
                  <a:lnTo>
                    <a:pt x="7643" y="6936"/>
                  </a:lnTo>
                  <a:lnTo>
                    <a:pt x="7711" y="6902"/>
                  </a:lnTo>
                  <a:lnTo>
                    <a:pt x="7744" y="6869"/>
                  </a:lnTo>
                  <a:lnTo>
                    <a:pt x="7744" y="6801"/>
                  </a:lnTo>
                  <a:lnTo>
                    <a:pt x="7913" y="6667"/>
                  </a:lnTo>
                  <a:lnTo>
                    <a:pt x="8014" y="6970"/>
                  </a:lnTo>
                  <a:lnTo>
                    <a:pt x="8081" y="7239"/>
                  </a:lnTo>
                  <a:lnTo>
                    <a:pt x="8216" y="7542"/>
                  </a:lnTo>
                  <a:lnTo>
                    <a:pt x="8317" y="7811"/>
                  </a:lnTo>
                  <a:lnTo>
                    <a:pt x="7812" y="7677"/>
                  </a:lnTo>
                  <a:lnTo>
                    <a:pt x="7172" y="7407"/>
                  </a:lnTo>
                  <a:lnTo>
                    <a:pt x="7307" y="7239"/>
                  </a:lnTo>
                  <a:lnTo>
                    <a:pt x="7340" y="7172"/>
                  </a:lnTo>
                  <a:lnTo>
                    <a:pt x="7340" y="7104"/>
                  </a:lnTo>
                  <a:lnTo>
                    <a:pt x="7307" y="7071"/>
                  </a:lnTo>
                  <a:lnTo>
                    <a:pt x="6936" y="6700"/>
                  </a:lnTo>
                  <a:lnTo>
                    <a:pt x="6566" y="6364"/>
                  </a:lnTo>
                  <a:lnTo>
                    <a:pt x="6162" y="6061"/>
                  </a:lnTo>
                  <a:lnTo>
                    <a:pt x="5724" y="5758"/>
                  </a:lnTo>
                  <a:lnTo>
                    <a:pt x="5186" y="5421"/>
                  </a:lnTo>
                  <a:lnTo>
                    <a:pt x="4681" y="5051"/>
                  </a:lnTo>
                  <a:lnTo>
                    <a:pt x="4176" y="4647"/>
                  </a:lnTo>
                  <a:lnTo>
                    <a:pt x="3704" y="4209"/>
                  </a:lnTo>
                  <a:lnTo>
                    <a:pt x="2795" y="3300"/>
                  </a:lnTo>
                  <a:lnTo>
                    <a:pt x="2358" y="2862"/>
                  </a:lnTo>
                  <a:lnTo>
                    <a:pt x="1853" y="2458"/>
                  </a:lnTo>
                  <a:lnTo>
                    <a:pt x="1449" y="2088"/>
                  </a:lnTo>
                  <a:lnTo>
                    <a:pt x="1045" y="1684"/>
                  </a:lnTo>
                  <a:lnTo>
                    <a:pt x="641" y="1313"/>
                  </a:lnTo>
                  <a:lnTo>
                    <a:pt x="203" y="977"/>
                  </a:lnTo>
                  <a:lnTo>
                    <a:pt x="405" y="775"/>
                  </a:lnTo>
                  <a:lnTo>
                    <a:pt x="607" y="606"/>
                  </a:lnTo>
                  <a:lnTo>
                    <a:pt x="809" y="438"/>
                  </a:lnTo>
                  <a:lnTo>
                    <a:pt x="1011" y="270"/>
                  </a:lnTo>
                  <a:close/>
                  <a:moveTo>
                    <a:pt x="1045" y="0"/>
                  </a:moveTo>
                  <a:lnTo>
                    <a:pt x="977" y="34"/>
                  </a:lnTo>
                  <a:lnTo>
                    <a:pt x="742" y="236"/>
                  </a:lnTo>
                  <a:lnTo>
                    <a:pt x="439" y="438"/>
                  </a:lnTo>
                  <a:lnTo>
                    <a:pt x="203" y="640"/>
                  </a:lnTo>
                  <a:lnTo>
                    <a:pt x="102" y="775"/>
                  </a:lnTo>
                  <a:lnTo>
                    <a:pt x="1" y="909"/>
                  </a:lnTo>
                  <a:lnTo>
                    <a:pt x="1" y="977"/>
                  </a:lnTo>
                  <a:lnTo>
                    <a:pt x="34" y="1010"/>
                  </a:lnTo>
                  <a:lnTo>
                    <a:pt x="34" y="1078"/>
                  </a:lnTo>
                  <a:lnTo>
                    <a:pt x="68" y="1111"/>
                  </a:lnTo>
                  <a:lnTo>
                    <a:pt x="540" y="1482"/>
                  </a:lnTo>
                  <a:lnTo>
                    <a:pt x="977" y="1920"/>
                  </a:lnTo>
                  <a:lnTo>
                    <a:pt x="1449" y="2324"/>
                  </a:lnTo>
                  <a:lnTo>
                    <a:pt x="1886" y="2761"/>
                  </a:lnTo>
                  <a:lnTo>
                    <a:pt x="2358" y="3165"/>
                  </a:lnTo>
                  <a:lnTo>
                    <a:pt x="2829" y="3603"/>
                  </a:lnTo>
                  <a:lnTo>
                    <a:pt x="3704" y="4512"/>
                  </a:lnTo>
                  <a:lnTo>
                    <a:pt x="4075" y="4849"/>
                  </a:lnTo>
                  <a:lnTo>
                    <a:pt x="4445" y="5152"/>
                  </a:lnTo>
                  <a:lnTo>
                    <a:pt x="4815" y="5455"/>
                  </a:lnTo>
                  <a:lnTo>
                    <a:pt x="5219" y="5724"/>
                  </a:lnTo>
                  <a:lnTo>
                    <a:pt x="5758" y="6061"/>
                  </a:lnTo>
                  <a:lnTo>
                    <a:pt x="6229" y="6397"/>
                  </a:lnTo>
                  <a:lnTo>
                    <a:pt x="6667" y="6801"/>
                  </a:lnTo>
                  <a:lnTo>
                    <a:pt x="7138" y="7205"/>
                  </a:lnTo>
                  <a:lnTo>
                    <a:pt x="6970" y="7407"/>
                  </a:lnTo>
                  <a:lnTo>
                    <a:pt x="6936" y="7441"/>
                  </a:lnTo>
                  <a:lnTo>
                    <a:pt x="6936" y="7508"/>
                  </a:lnTo>
                  <a:lnTo>
                    <a:pt x="6970" y="7542"/>
                  </a:lnTo>
                  <a:lnTo>
                    <a:pt x="7004" y="7576"/>
                  </a:lnTo>
                  <a:lnTo>
                    <a:pt x="7744" y="7879"/>
                  </a:lnTo>
                  <a:lnTo>
                    <a:pt x="8115" y="7980"/>
                  </a:lnTo>
                  <a:lnTo>
                    <a:pt x="8283" y="8047"/>
                  </a:lnTo>
                  <a:lnTo>
                    <a:pt x="8519" y="8047"/>
                  </a:lnTo>
                  <a:lnTo>
                    <a:pt x="8553" y="8013"/>
                  </a:lnTo>
                  <a:lnTo>
                    <a:pt x="8553" y="7946"/>
                  </a:lnTo>
                  <a:lnTo>
                    <a:pt x="8519" y="7912"/>
                  </a:lnTo>
                  <a:lnTo>
                    <a:pt x="8418" y="7542"/>
                  </a:lnTo>
                  <a:lnTo>
                    <a:pt x="8283" y="7205"/>
                  </a:lnTo>
                  <a:lnTo>
                    <a:pt x="8182" y="6801"/>
                  </a:lnTo>
                  <a:lnTo>
                    <a:pt x="8115" y="6633"/>
                  </a:lnTo>
                  <a:lnTo>
                    <a:pt x="8014" y="6465"/>
                  </a:lnTo>
                  <a:lnTo>
                    <a:pt x="7980" y="6431"/>
                  </a:lnTo>
                  <a:lnTo>
                    <a:pt x="7946" y="6397"/>
                  </a:lnTo>
                  <a:lnTo>
                    <a:pt x="7879" y="6397"/>
                  </a:lnTo>
                  <a:lnTo>
                    <a:pt x="7845" y="6431"/>
                  </a:lnTo>
                  <a:lnTo>
                    <a:pt x="7711" y="6532"/>
                  </a:lnTo>
                  <a:lnTo>
                    <a:pt x="7610" y="6667"/>
                  </a:lnTo>
                  <a:lnTo>
                    <a:pt x="7037" y="6229"/>
                  </a:lnTo>
                  <a:lnTo>
                    <a:pt x="6566" y="5791"/>
                  </a:lnTo>
                  <a:lnTo>
                    <a:pt x="6364" y="5556"/>
                  </a:lnTo>
                  <a:lnTo>
                    <a:pt x="6162" y="5286"/>
                  </a:lnTo>
                  <a:lnTo>
                    <a:pt x="5758" y="4714"/>
                  </a:lnTo>
                  <a:lnTo>
                    <a:pt x="5455" y="4243"/>
                  </a:lnTo>
                  <a:lnTo>
                    <a:pt x="5085" y="3771"/>
                  </a:lnTo>
                  <a:lnTo>
                    <a:pt x="4681" y="3367"/>
                  </a:lnTo>
                  <a:lnTo>
                    <a:pt x="4243" y="2997"/>
                  </a:lnTo>
                  <a:lnTo>
                    <a:pt x="3772" y="2593"/>
                  </a:lnTo>
                  <a:lnTo>
                    <a:pt x="3334" y="2189"/>
                  </a:lnTo>
                  <a:lnTo>
                    <a:pt x="2492" y="1347"/>
                  </a:lnTo>
                  <a:lnTo>
                    <a:pt x="2156" y="1044"/>
                  </a:lnTo>
                  <a:lnTo>
                    <a:pt x="1819" y="741"/>
                  </a:lnTo>
                  <a:lnTo>
                    <a:pt x="1482" y="438"/>
                  </a:lnTo>
                  <a:lnTo>
                    <a:pt x="1146" y="135"/>
                  </a:lnTo>
                  <a:lnTo>
                    <a:pt x="1146" y="68"/>
                  </a:lnTo>
                  <a:lnTo>
                    <a:pt x="111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4865475" y="2713550"/>
              <a:ext cx="16025" cy="51375"/>
            </a:xfrm>
            <a:custGeom>
              <a:avLst/>
              <a:gdLst/>
              <a:ahLst/>
              <a:cxnLst/>
              <a:rect l="0" t="0" r="0" b="0"/>
              <a:pathLst>
                <a:path w="641" h="2055" extrusionOk="0">
                  <a:moveTo>
                    <a:pt x="102" y="1"/>
                  </a:moveTo>
                  <a:lnTo>
                    <a:pt x="68" y="34"/>
                  </a:lnTo>
                  <a:lnTo>
                    <a:pt x="1" y="203"/>
                  </a:lnTo>
                  <a:lnTo>
                    <a:pt x="1" y="405"/>
                  </a:lnTo>
                  <a:lnTo>
                    <a:pt x="68" y="741"/>
                  </a:lnTo>
                  <a:lnTo>
                    <a:pt x="169" y="1347"/>
                  </a:lnTo>
                  <a:lnTo>
                    <a:pt x="236" y="1651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38" y="2021"/>
                  </a:lnTo>
                  <a:lnTo>
                    <a:pt x="539" y="2055"/>
                  </a:lnTo>
                  <a:lnTo>
                    <a:pt x="573" y="2021"/>
                  </a:lnTo>
                  <a:lnTo>
                    <a:pt x="640" y="1987"/>
                  </a:lnTo>
                  <a:lnTo>
                    <a:pt x="640" y="1920"/>
                  </a:lnTo>
                  <a:lnTo>
                    <a:pt x="640" y="1853"/>
                  </a:lnTo>
                  <a:lnTo>
                    <a:pt x="472" y="1415"/>
                  </a:lnTo>
                  <a:lnTo>
                    <a:pt x="371" y="97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3" name="Shape 393"/>
            <p:cNvSpPr/>
            <p:nvPr/>
          </p:nvSpPr>
          <p:spPr>
            <a:xfrm>
              <a:off x="5730750" y="386250"/>
              <a:ext cx="16850" cy="6750"/>
            </a:xfrm>
            <a:custGeom>
              <a:avLst/>
              <a:gdLst/>
              <a:ahLst/>
              <a:cxnLst/>
              <a:rect l="0" t="0" r="0" b="0"/>
              <a:pathLst>
                <a:path w="674" h="270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438" y="236"/>
                  </a:lnTo>
                  <a:lnTo>
                    <a:pt x="606" y="270"/>
                  </a:lnTo>
                  <a:lnTo>
                    <a:pt x="640" y="236"/>
                  </a:lnTo>
                  <a:lnTo>
                    <a:pt x="674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505" y="68"/>
                  </a:lnTo>
                  <a:lnTo>
                    <a:pt x="371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4" name="Shape 394"/>
            <p:cNvSpPr/>
            <p:nvPr/>
          </p:nvSpPr>
          <p:spPr>
            <a:xfrm>
              <a:off x="3855450" y="1483825"/>
              <a:ext cx="286200" cy="291250"/>
            </a:xfrm>
            <a:custGeom>
              <a:avLst/>
              <a:gdLst/>
              <a:ahLst/>
              <a:cxnLst/>
              <a:rect l="0" t="0" r="0" b="0"/>
              <a:pathLst>
                <a:path w="11448" h="11650" extrusionOk="0">
                  <a:moveTo>
                    <a:pt x="6532" y="371"/>
                  </a:moveTo>
                  <a:lnTo>
                    <a:pt x="7138" y="438"/>
                  </a:lnTo>
                  <a:lnTo>
                    <a:pt x="7710" y="607"/>
                  </a:lnTo>
                  <a:lnTo>
                    <a:pt x="8282" y="842"/>
                  </a:lnTo>
                  <a:lnTo>
                    <a:pt x="8787" y="1112"/>
                  </a:lnTo>
                  <a:lnTo>
                    <a:pt x="8484" y="1213"/>
                  </a:lnTo>
                  <a:lnTo>
                    <a:pt x="8484" y="1145"/>
                  </a:lnTo>
                  <a:lnTo>
                    <a:pt x="8417" y="1112"/>
                  </a:lnTo>
                  <a:lnTo>
                    <a:pt x="7845" y="1044"/>
                  </a:lnTo>
                  <a:lnTo>
                    <a:pt x="7306" y="1044"/>
                  </a:lnTo>
                  <a:lnTo>
                    <a:pt x="7508" y="977"/>
                  </a:lnTo>
                  <a:lnTo>
                    <a:pt x="7676" y="842"/>
                  </a:lnTo>
                  <a:lnTo>
                    <a:pt x="7744" y="809"/>
                  </a:lnTo>
                  <a:lnTo>
                    <a:pt x="7744" y="741"/>
                  </a:lnTo>
                  <a:lnTo>
                    <a:pt x="7710" y="674"/>
                  </a:lnTo>
                  <a:lnTo>
                    <a:pt x="7676" y="640"/>
                  </a:lnTo>
                  <a:lnTo>
                    <a:pt x="7373" y="573"/>
                  </a:lnTo>
                  <a:lnTo>
                    <a:pt x="7037" y="573"/>
                  </a:lnTo>
                  <a:lnTo>
                    <a:pt x="6700" y="607"/>
                  </a:lnTo>
                  <a:lnTo>
                    <a:pt x="6363" y="674"/>
                  </a:lnTo>
                  <a:lnTo>
                    <a:pt x="5690" y="809"/>
                  </a:lnTo>
                  <a:lnTo>
                    <a:pt x="5084" y="977"/>
                  </a:lnTo>
                  <a:lnTo>
                    <a:pt x="4641" y="1117"/>
                  </a:lnTo>
                  <a:lnTo>
                    <a:pt x="5185" y="910"/>
                  </a:lnTo>
                  <a:lnTo>
                    <a:pt x="5892" y="674"/>
                  </a:lnTo>
                  <a:lnTo>
                    <a:pt x="6532" y="371"/>
                  </a:lnTo>
                  <a:close/>
                  <a:moveTo>
                    <a:pt x="8922" y="1347"/>
                  </a:moveTo>
                  <a:lnTo>
                    <a:pt x="8720" y="1482"/>
                  </a:lnTo>
                  <a:lnTo>
                    <a:pt x="8451" y="1617"/>
                  </a:lnTo>
                  <a:lnTo>
                    <a:pt x="7946" y="1819"/>
                  </a:lnTo>
                  <a:lnTo>
                    <a:pt x="6936" y="2189"/>
                  </a:lnTo>
                  <a:lnTo>
                    <a:pt x="5724" y="2661"/>
                  </a:lnTo>
                  <a:lnTo>
                    <a:pt x="7104" y="2088"/>
                  </a:lnTo>
                  <a:lnTo>
                    <a:pt x="7979" y="1684"/>
                  </a:lnTo>
                  <a:lnTo>
                    <a:pt x="8451" y="1482"/>
                  </a:lnTo>
                  <a:lnTo>
                    <a:pt x="8922" y="1347"/>
                  </a:lnTo>
                  <a:close/>
                  <a:moveTo>
                    <a:pt x="5959" y="405"/>
                  </a:moveTo>
                  <a:lnTo>
                    <a:pt x="5454" y="607"/>
                  </a:lnTo>
                  <a:lnTo>
                    <a:pt x="4882" y="775"/>
                  </a:lnTo>
                  <a:lnTo>
                    <a:pt x="3805" y="1179"/>
                  </a:lnTo>
                  <a:lnTo>
                    <a:pt x="3300" y="1415"/>
                  </a:lnTo>
                  <a:lnTo>
                    <a:pt x="2795" y="1684"/>
                  </a:lnTo>
                  <a:lnTo>
                    <a:pt x="2323" y="1987"/>
                  </a:lnTo>
                  <a:lnTo>
                    <a:pt x="2088" y="2155"/>
                  </a:lnTo>
                  <a:lnTo>
                    <a:pt x="1885" y="2357"/>
                  </a:lnTo>
                  <a:lnTo>
                    <a:pt x="1852" y="2425"/>
                  </a:lnTo>
                  <a:lnTo>
                    <a:pt x="1885" y="2492"/>
                  </a:lnTo>
                  <a:lnTo>
                    <a:pt x="1953" y="2560"/>
                  </a:lnTo>
                  <a:lnTo>
                    <a:pt x="2020" y="2526"/>
                  </a:lnTo>
                  <a:lnTo>
                    <a:pt x="2694" y="2189"/>
                  </a:lnTo>
                  <a:lnTo>
                    <a:pt x="3333" y="1886"/>
                  </a:lnTo>
                  <a:lnTo>
                    <a:pt x="4007" y="1617"/>
                  </a:lnTo>
                  <a:lnTo>
                    <a:pt x="4714" y="1347"/>
                  </a:lnTo>
                  <a:lnTo>
                    <a:pt x="5387" y="1145"/>
                  </a:lnTo>
                  <a:lnTo>
                    <a:pt x="6094" y="1011"/>
                  </a:lnTo>
                  <a:lnTo>
                    <a:pt x="6633" y="876"/>
                  </a:lnTo>
                  <a:lnTo>
                    <a:pt x="6936" y="842"/>
                  </a:lnTo>
                  <a:lnTo>
                    <a:pt x="7239" y="809"/>
                  </a:lnTo>
                  <a:lnTo>
                    <a:pt x="6902" y="943"/>
                  </a:lnTo>
                  <a:lnTo>
                    <a:pt x="6599" y="1011"/>
                  </a:lnTo>
                  <a:lnTo>
                    <a:pt x="5959" y="1179"/>
                  </a:lnTo>
                  <a:lnTo>
                    <a:pt x="5185" y="1415"/>
                  </a:lnTo>
                  <a:lnTo>
                    <a:pt x="4411" y="1684"/>
                  </a:lnTo>
                  <a:lnTo>
                    <a:pt x="3737" y="1920"/>
                  </a:lnTo>
                  <a:lnTo>
                    <a:pt x="3064" y="2155"/>
                  </a:lnTo>
                  <a:lnTo>
                    <a:pt x="2357" y="2391"/>
                  </a:lnTo>
                  <a:lnTo>
                    <a:pt x="1986" y="2560"/>
                  </a:lnTo>
                  <a:lnTo>
                    <a:pt x="1650" y="2728"/>
                  </a:lnTo>
                  <a:lnTo>
                    <a:pt x="1313" y="2930"/>
                  </a:lnTo>
                  <a:lnTo>
                    <a:pt x="1044" y="3166"/>
                  </a:lnTo>
                  <a:lnTo>
                    <a:pt x="1347" y="2694"/>
                  </a:lnTo>
                  <a:lnTo>
                    <a:pt x="1717" y="2256"/>
                  </a:lnTo>
                  <a:lnTo>
                    <a:pt x="2088" y="1852"/>
                  </a:lnTo>
                  <a:lnTo>
                    <a:pt x="2525" y="1482"/>
                  </a:lnTo>
                  <a:lnTo>
                    <a:pt x="2997" y="1145"/>
                  </a:lnTo>
                  <a:lnTo>
                    <a:pt x="3502" y="876"/>
                  </a:lnTo>
                  <a:lnTo>
                    <a:pt x="4007" y="640"/>
                  </a:lnTo>
                  <a:lnTo>
                    <a:pt x="4545" y="438"/>
                  </a:lnTo>
                  <a:lnTo>
                    <a:pt x="4040" y="640"/>
                  </a:lnTo>
                  <a:lnTo>
                    <a:pt x="3535" y="876"/>
                  </a:lnTo>
                  <a:lnTo>
                    <a:pt x="3064" y="1145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93" y="1583"/>
                  </a:lnTo>
                  <a:lnTo>
                    <a:pt x="2626" y="1617"/>
                  </a:lnTo>
                  <a:lnTo>
                    <a:pt x="2727" y="1617"/>
                  </a:lnTo>
                  <a:lnTo>
                    <a:pt x="3401" y="1213"/>
                  </a:lnTo>
                  <a:lnTo>
                    <a:pt x="4108" y="842"/>
                  </a:lnTo>
                  <a:lnTo>
                    <a:pt x="4579" y="674"/>
                  </a:lnTo>
                  <a:lnTo>
                    <a:pt x="5017" y="539"/>
                  </a:lnTo>
                  <a:lnTo>
                    <a:pt x="5488" y="438"/>
                  </a:lnTo>
                  <a:lnTo>
                    <a:pt x="5959" y="405"/>
                  </a:lnTo>
                  <a:close/>
                  <a:moveTo>
                    <a:pt x="2323" y="2728"/>
                  </a:moveTo>
                  <a:lnTo>
                    <a:pt x="2054" y="2863"/>
                  </a:lnTo>
                  <a:lnTo>
                    <a:pt x="1683" y="3098"/>
                  </a:lnTo>
                  <a:lnTo>
                    <a:pt x="1313" y="3334"/>
                  </a:lnTo>
                  <a:lnTo>
                    <a:pt x="1347" y="3267"/>
                  </a:lnTo>
                  <a:lnTo>
                    <a:pt x="1380" y="3199"/>
                  </a:lnTo>
                  <a:lnTo>
                    <a:pt x="1414" y="3166"/>
                  </a:lnTo>
                  <a:lnTo>
                    <a:pt x="1515" y="3132"/>
                  </a:lnTo>
                  <a:lnTo>
                    <a:pt x="1818" y="2964"/>
                  </a:lnTo>
                  <a:lnTo>
                    <a:pt x="2323" y="2728"/>
                  </a:lnTo>
                  <a:close/>
                  <a:moveTo>
                    <a:pt x="6599" y="2021"/>
                  </a:moveTo>
                  <a:lnTo>
                    <a:pt x="5387" y="2526"/>
                  </a:lnTo>
                  <a:lnTo>
                    <a:pt x="4242" y="2997"/>
                  </a:lnTo>
                  <a:lnTo>
                    <a:pt x="3064" y="3502"/>
                  </a:lnTo>
                  <a:lnTo>
                    <a:pt x="2660" y="3704"/>
                  </a:lnTo>
                  <a:lnTo>
                    <a:pt x="2256" y="3974"/>
                  </a:lnTo>
                  <a:lnTo>
                    <a:pt x="1852" y="4209"/>
                  </a:lnTo>
                  <a:lnTo>
                    <a:pt x="1414" y="4445"/>
                  </a:lnTo>
                  <a:lnTo>
                    <a:pt x="1751" y="4176"/>
                  </a:lnTo>
                  <a:lnTo>
                    <a:pt x="2088" y="3906"/>
                  </a:lnTo>
                  <a:lnTo>
                    <a:pt x="2424" y="3671"/>
                  </a:lnTo>
                  <a:lnTo>
                    <a:pt x="2828" y="3469"/>
                  </a:lnTo>
                  <a:lnTo>
                    <a:pt x="3603" y="3132"/>
                  </a:lnTo>
                  <a:lnTo>
                    <a:pt x="4377" y="2829"/>
                  </a:lnTo>
                  <a:lnTo>
                    <a:pt x="6498" y="2054"/>
                  </a:lnTo>
                  <a:lnTo>
                    <a:pt x="6599" y="2021"/>
                  </a:lnTo>
                  <a:close/>
                  <a:moveTo>
                    <a:pt x="9225" y="1415"/>
                  </a:moveTo>
                  <a:lnTo>
                    <a:pt x="9562" y="1718"/>
                  </a:lnTo>
                  <a:lnTo>
                    <a:pt x="9898" y="2054"/>
                  </a:lnTo>
                  <a:lnTo>
                    <a:pt x="10201" y="2425"/>
                  </a:lnTo>
                  <a:lnTo>
                    <a:pt x="10471" y="2795"/>
                  </a:lnTo>
                  <a:lnTo>
                    <a:pt x="10437" y="2795"/>
                  </a:lnTo>
                  <a:lnTo>
                    <a:pt x="10100" y="2829"/>
                  </a:lnTo>
                  <a:lnTo>
                    <a:pt x="9797" y="2896"/>
                  </a:lnTo>
                  <a:lnTo>
                    <a:pt x="9494" y="3031"/>
                  </a:lnTo>
                  <a:lnTo>
                    <a:pt x="9158" y="3166"/>
                  </a:lnTo>
                  <a:lnTo>
                    <a:pt x="8585" y="3469"/>
                  </a:lnTo>
                  <a:lnTo>
                    <a:pt x="8013" y="3805"/>
                  </a:lnTo>
                  <a:lnTo>
                    <a:pt x="7979" y="3805"/>
                  </a:lnTo>
                  <a:lnTo>
                    <a:pt x="5185" y="5118"/>
                  </a:lnTo>
                  <a:lnTo>
                    <a:pt x="4377" y="5455"/>
                  </a:lnTo>
                  <a:lnTo>
                    <a:pt x="4949" y="5118"/>
                  </a:lnTo>
                  <a:lnTo>
                    <a:pt x="6801" y="4007"/>
                  </a:lnTo>
                  <a:lnTo>
                    <a:pt x="7575" y="3772"/>
                  </a:lnTo>
                  <a:lnTo>
                    <a:pt x="8350" y="3469"/>
                  </a:lnTo>
                  <a:lnTo>
                    <a:pt x="9090" y="3166"/>
                  </a:lnTo>
                  <a:lnTo>
                    <a:pt x="9461" y="2964"/>
                  </a:lnTo>
                  <a:lnTo>
                    <a:pt x="9831" y="2762"/>
                  </a:lnTo>
                  <a:lnTo>
                    <a:pt x="9865" y="2694"/>
                  </a:lnTo>
                  <a:lnTo>
                    <a:pt x="9898" y="2627"/>
                  </a:lnTo>
                  <a:lnTo>
                    <a:pt x="9831" y="2560"/>
                  </a:lnTo>
                  <a:lnTo>
                    <a:pt x="9764" y="2526"/>
                  </a:lnTo>
                  <a:lnTo>
                    <a:pt x="9326" y="2593"/>
                  </a:lnTo>
                  <a:lnTo>
                    <a:pt x="8888" y="2694"/>
                  </a:lnTo>
                  <a:lnTo>
                    <a:pt x="8451" y="2829"/>
                  </a:lnTo>
                  <a:lnTo>
                    <a:pt x="8047" y="3031"/>
                  </a:lnTo>
                  <a:lnTo>
                    <a:pt x="7609" y="3199"/>
                  </a:lnTo>
                  <a:lnTo>
                    <a:pt x="7205" y="3435"/>
                  </a:lnTo>
                  <a:lnTo>
                    <a:pt x="6397" y="3906"/>
                  </a:lnTo>
                  <a:lnTo>
                    <a:pt x="5623" y="4176"/>
                  </a:lnTo>
                  <a:lnTo>
                    <a:pt x="4815" y="4445"/>
                  </a:lnTo>
                  <a:lnTo>
                    <a:pt x="4815" y="4445"/>
                  </a:lnTo>
                  <a:lnTo>
                    <a:pt x="6565" y="3502"/>
                  </a:lnTo>
                  <a:lnTo>
                    <a:pt x="7710" y="2896"/>
                  </a:lnTo>
                  <a:lnTo>
                    <a:pt x="8215" y="2627"/>
                  </a:lnTo>
                  <a:lnTo>
                    <a:pt x="8855" y="2425"/>
                  </a:lnTo>
                  <a:lnTo>
                    <a:pt x="9158" y="2290"/>
                  </a:lnTo>
                  <a:lnTo>
                    <a:pt x="9461" y="2155"/>
                  </a:lnTo>
                  <a:lnTo>
                    <a:pt x="9528" y="2122"/>
                  </a:lnTo>
                  <a:lnTo>
                    <a:pt x="9528" y="2021"/>
                  </a:lnTo>
                  <a:lnTo>
                    <a:pt x="9494" y="1953"/>
                  </a:lnTo>
                  <a:lnTo>
                    <a:pt x="9393" y="1920"/>
                  </a:lnTo>
                  <a:lnTo>
                    <a:pt x="9057" y="1987"/>
                  </a:lnTo>
                  <a:lnTo>
                    <a:pt x="8686" y="2088"/>
                  </a:lnTo>
                  <a:lnTo>
                    <a:pt x="8350" y="2256"/>
                  </a:lnTo>
                  <a:lnTo>
                    <a:pt x="8013" y="2425"/>
                  </a:lnTo>
                  <a:lnTo>
                    <a:pt x="7508" y="2593"/>
                  </a:lnTo>
                  <a:lnTo>
                    <a:pt x="7037" y="2762"/>
                  </a:lnTo>
                  <a:lnTo>
                    <a:pt x="5959" y="3199"/>
                  </a:lnTo>
                  <a:lnTo>
                    <a:pt x="4882" y="3671"/>
                  </a:lnTo>
                  <a:lnTo>
                    <a:pt x="2559" y="4782"/>
                  </a:lnTo>
                  <a:lnTo>
                    <a:pt x="1852" y="5152"/>
                  </a:lnTo>
                  <a:lnTo>
                    <a:pt x="1111" y="5522"/>
                  </a:lnTo>
                  <a:lnTo>
                    <a:pt x="1111" y="5522"/>
                  </a:lnTo>
                  <a:lnTo>
                    <a:pt x="2323" y="4613"/>
                  </a:lnTo>
                  <a:lnTo>
                    <a:pt x="2963" y="4209"/>
                  </a:lnTo>
                  <a:lnTo>
                    <a:pt x="3603" y="3839"/>
                  </a:lnTo>
                  <a:lnTo>
                    <a:pt x="4276" y="3502"/>
                  </a:lnTo>
                  <a:lnTo>
                    <a:pt x="4949" y="3199"/>
                  </a:lnTo>
                  <a:lnTo>
                    <a:pt x="6330" y="2694"/>
                  </a:lnTo>
                  <a:lnTo>
                    <a:pt x="7676" y="2189"/>
                  </a:lnTo>
                  <a:lnTo>
                    <a:pt x="8484" y="1852"/>
                  </a:lnTo>
                  <a:lnTo>
                    <a:pt x="8888" y="1684"/>
                  </a:lnTo>
                  <a:lnTo>
                    <a:pt x="9225" y="1415"/>
                  </a:lnTo>
                  <a:close/>
                  <a:moveTo>
                    <a:pt x="7441" y="1280"/>
                  </a:moveTo>
                  <a:lnTo>
                    <a:pt x="7946" y="1314"/>
                  </a:lnTo>
                  <a:lnTo>
                    <a:pt x="7171" y="1549"/>
                  </a:lnTo>
                  <a:lnTo>
                    <a:pt x="5926" y="1987"/>
                  </a:lnTo>
                  <a:lnTo>
                    <a:pt x="3805" y="2795"/>
                  </a:lnTo>
                  <a:lnTo>
                    <a:pt x="2997" y="3132"/>
                  </a:lnTo>
                  <a:lnTo>
                    <a:pt x="2626" y="3300"/>
                  </a:lnTo>
                  <a:lnTo>
                    <a:pt x="2222" y="3536"/>
                  </a:lnTo>
                  <a:lnTo>
                    <a:pt x="1852" y="3772"/>
                  </a:lnTo>
                  <a:lnTo>
                    <a:pt x="1515" y="4041"/>
                  </a:lnTo>
                  <a:lnTo>
                    <a:pt x="1178" y="4344"/>
                  </a:lnTo>
                  <a:lnTo>
                    <a:pt x="909" y="4681"/>
                  </a:lnTo>
                  <a:lnTo>
                    <a:pt x="875" y="4748"/>
                  </a:lnTo>
                  <a:lnTo>
                    <a:pt x="909" y="4815"/>
                  </a:lnTo>
                  <a:lnTo>
                    <a:pt x="976" y="4849"/>
                  </a:lnTo>
                  <a:lnTo>
                    <a:pt x="1044" y="4849"/>
                  </a:lnTo>
                  <a:lnTo>
                    <a:pt x="1246" y="4782"/>
                  </a:lnTo>
                  <a:lnTo>
                    <a:pt x="1448" y="4714"/>
                  </a:lnTo>
                  <a:lnTo>
                    <a:pt x="1818" y="4512"/>
                  </a:lnTo>
                  <a:lnTo>
                    <a:pt x="2155" y="4277"/>
                  </a:lnTo>
                  <a:lnTo>
                    <a:pt x="2525" y="4041"/>
                  </a:lnTo>
                  <a:lnTo>
                    <a:pt x="3064" y="3772"/>
                  </a:lnTo>
                  <a:lnTo>
                    <a:pt x="3603" y="3536"/>
                  </a:lnTo>
                  <a:lnTo>
                    <a:pt x="3165" y="3805"/>
                  </a:lnTo>
                  <a:lnTo>
                    <a:pt x="2727" y="4041"/>
                  </a:lnTo>
                  <a:lnTo>
                    <a:pt x="1919" y="4613"/>
                  </a:lnTo>
                  <a:lnTo>
                    <a:pt x="1111" y="5186"/>
                  </a:lnTo>
                  <a:lnTo>
                    <a:pt x="269" y="5758"/>
                  </a:lnTo>
                  <a:lnTo>
                    <a:pt x="269" y="5724"/>
                  </a:lnTo>
                  <a:lnTo>
                    <a:pt x="303" y="5152"/>
                  </a:lnTo>
                  <a:lnTo>
                    <a:pt x="438" y="4613"/>
                  </a:lnTo>
                  <a:lnTo>
                    <a:pt x="606" y="4075"/>
                  </a:lnTo>
                  <a:lnTo>
                    <a:pt x="808" y="3570"/>
                  </a:lnTo>
                  <a:lnTo>
                    <a:pt x="842" y="3603"/>
                  </a:lnTo>
                  <a:lnTo>
                    <a:pt x="976" y="3637"/>
                  </a:lnTo>
                  <a:lnTo>
                    <a:pt x="1212" y="3637"/>
                  </a:lnTo>
                  <a:lnTo>
                    <a:pt x="1313" y="3603"/>
                  </a:lnTo>
                  <a:lnTo>
                    <a:pt x="1549" y="3469"/>
                  </a:lnTo>
                  <a:lnTo>
                    <a:pt x="1784" y="3334"/>
                  </a:lnTo>
                  <a:lnTo>
                    <a:pt x="2828" y="2728"/>
                  </a:lnTo>
                  <a:lnTo>
                    <a:pt x="3333" y="2425"/>
                  </a:lnTo>
                  <a:lnTo>
                    <a:pt x="3872" y="2189"/>
                  </a:lnTo>
                  <a:lnTo>
                    <a:pt x="4848" y="1819"/>
                  </a:lnTo>
                  <a:lnTo>
                    <a:pt x="5353" y="1650"/>
                  </a:lnTo>
                  <a:lnTo>
                    <a:pt x="5858" y="1516"/>
                  </a:lnTo>
                  <a:lnTo>
                    <a:pt x="6397" y="1415"/>
                  </a:lnTo>
                  <a:lnTo>
                    <a:pt x="6902" y="1314"/>
                  </a:lnTo>
                  <a:lnTo>
                    <a:pt x="7441" y="1280"/>
                  </a:lnTo>
                  <a:close/>
                  <a:moveTo>
                    <a:pt x="8047" y="5522"/>
                  </a:moveTo>
                  <a:lnTo>
                    <a:pt x="7609" y="5758"/>
                  </a:lnTo>
                  <a:lnTo>
                    <a:pt x="7171" y="5960"/>
                  </a:lnTo>
                  <a:lnTo>
                    <a:pt x="6262" y="6297"/>
                  </a:lnTo>
                  <a:lnTo>
                    <a:pt x="6262" y="6297"/>
                  </a:lnTo>
                  <a:lnTo>
                    <a:pt x="6700" y="6095"/>
                  </a:lnTo>
                  <a:lnTo>
                    <a:pt x="7138" y="5893"/>
                  </a:lnTo>
                  <a:lnTo>
                    <a:pt x="8047" y="5522"/>
                  </a:lnTo>
                  <a:close/>
                  <a:moveTo>
                    <a:pt x="10572" y="2964"/>
                  </a:moveTo>
                  <a:lnTo>
                    <a:pt x="10707" y="3233"/>
                  </a:lnTo>
                  <a:lnTo>
                    <a:pt x="10606" y="3233"/>
                  </a:lnTo>
                  <a:lnTo>
                    <a:pt x="9966" y="3502"/>
                  </a:lnTo>
                  <a:lnTo>
                    <a:pt x="9326" y="3772"/>
                  </a:lnTo>
                  <a:lnTo>
                    <a:pt x="8047" y="4378"/>
                  </a:lnTo>
                  <a:lnTo>
                    <a:pt x="6801" y="5017"/>
                  </a:lnTo>
                  <a:lnTo>
                    <a:pt x="6161" y="5320"/>
                  </a:lnTo>
                  <a:lnTo>
                    <a:pt x="5522" y="5623"/>
                  </a:lnTo>
                  <a:lnTo>
                    <a:pt x="4175" y="6229"/>
                  </a:lnTo>
                  <a:lnTo>
                    <a:pt x="2828" y="6835"/>
                  </a:lnTo>
                  <a:lnTo>
                    <a:pt x="2189" y="7138"/>
                  </a:lnTo>
                  <a:lnTo>
                    <a:pt x="2896" y="6701"/>
                  </a:lnTo>
                  <a:lnTo>
                    <a:pt x="3603" y="6297"/>
                  </a:lnTo>
                  <a:lnTo>
                    <a:pt x="4343" y="5926"/>
                  </a:lnTo>
                  <a:lnTo>
                    <a:pt x="5118" y="5590"/>
                  </a:lnTo>
                  <a:lnTo>
                    <a:pt x="6296" y="5051"/>
                  </a:lnTo>
                  <a:lnTo>
                    <a:pt x="7474" y="4411"/>
                  </a:lnTo>
                  <a:lnTo>
                    <a:pt x="7979" y="4108"/>
                  </a:lnTo>
                  <a:lnTo>
                    <a:pt x="8619" y="3839"/>
                  </a:lnTo>
                  <a:lnTo>
                    <a:pt x="9259" y="3570"/>
                  </a:lnTo>
                  <a:lnTo>
                    <a:pt x="9865" y="3334"/>
                  </a:lnTo>
                  <a:lnTo>
                    <a:pt x="10505" y="3065"/>
                  </a:lnTo>
                  <a:lnTo>
                    <a:pt x="10538" y="2997"/>
                  </a:lnTo>
                  <a:lnTo>
                    <a:pt x="10572" y="2964"/>
                  </a:lnTo>
                  <a:close/>
                  <a:moveTo>
                    <a:pt x="6296" y="3334"/>
                  </a:moveTo>
                  <a:lnTo>
                    <a:pt x="4815" y="4142"/>
                  </a:lnTo>
                  <a:lnTo>
                    <a:pt x="3737" y="4681"/>
                  </a:lnTo>
                  <a:lnTo>
                    <a:pt x="2626" y="5219"/>
                  </a:lnTo>
                  <a:lnTo>
                    <a:pt x="2189" y="5489"/>
                  </a:lnTo>
                  <a:lnTo>
                    <a:pt x="1751" y="5792"/>
                  </a:lnTo>
                  <a:lnTo>
                    <a:pt x="1616" y="5926"/>
                  </a:lnTo>
                  <a:lnTo>
                    <a:pt x="1380" y="6061"/>
                  </a:lnTo>
                  <a:lnTo>
                    <a:pt x="1145" y="6229"/>
                  </a:lnTo>
                  <a:lnTo>
                    <a:pt x="943" y="6431"/>
                  </a:lnTo>
                  <a:lnTo>
                    <a:pt x="741" y="6633"/>
                  </a:lnTo>
                  <a:lnTo>
                    <a:pt x="741" y="6734"/>
                  </a:lnTo>
                  <a:lnTo>
                    <a:pt x="774" y="6802"/>
                  </a:lnTo>
                  <a:lnTo>
                    <a:pt x="842" y="6835"/>
                  </a:lnTo>
                  <a:lnTo>
                    <a:pt x="909" y="6835"/>
                  </a:lnTo>
                  <a:lnTo>
                    <a:pt x="1044" y="6802"/>
                  </a:lnTo>
                  <a:lnTo>
                    <a:pt x="1212" y="6701"/>
                  </a:lnTo>
                  <a:lnTo>
                    <a:pt x="1448" y="6499"/>
                  </a:lnTo>
                  <a:lnTo>
                    <a:pt x="1953" y="6027"/>
                  </a:lnTo>
                  <a:lnTo>
                    <a:pt x="2862" y="5590"/>
                  </a:lnTo>
                  <a:lnTo>
                    <a:pt x="3502" y="5287"/>
                  </a:lnTo>
                  <a:lnTo>
                    <a:pt x="4175" y="4984"/>
                  </a:lnTo>
                  <a:lnTo>
                    <a:pt x="5522" y="4445"/>
                  </a:lnTo>
                  <a:lnTo>
                    <a:pt x="5522" y="4445"/>
                  </a:lnTo>
                  <a:lnTo>
                    <a:pt x="4815" y="4883"/>
                  </a:lnTo>
                  <a:lnTo>
                    <a:pt x="4175" y="5253"/>
                  </a:lnTo>
                  <a:lnTo>
                    <a:pt x="3535" y="5590"/>
                  </a:lnTo>
                  <a:lnTo>
                    <a:pt x="2222" y="6263"/>
                  </a:lnTo>
                  <a:lnTo>
                    <a:pt x="1751" y="6499"/>
                  </a:lnTo>
                  <a:lnTo>
                    <a:pt x="1279" y="6734"/>
                  </a:lnTo>
                  <a:lnTo>
                    <a:pt x="842" y="7037"/>
                  </a:lnTo>
                  <a:lnTo>
                    <a:pt x="640" y="7172"/>
                  </a:lnTo>
                  <a:lnTo>
                    <a:pt x="438" y="7374"/>
                  </a:lnTo>
                  <a:lnTo>
                    <a:pt x="303" y="6734"/>
                  </a:lnTo>
                  <a:lnTo>
                    <a:pt x="269" y="6398"/>
                  </a:lnTo>
                  <a:lnTo>
                    <a:pt x="269" y="6095"/>
                  </a:lnTo>
                  <a:lnTo>
                    <a:pt x="774" y="5926"/>
                  </a:lnTo>
                  <a:lnTo>
                    <a:pt x="1279" y="5724"/>
                  </a:lnTo>
                  <a:lnTo>
                    <a:pt x="2256" y="5219"/>
                  </a:lnTo>
                  <a:lnTo>
                    <a:pt x="4781" y="4007"/>
                  </a:lnTo>
                  <a:lnTo>
                    <a:pt x="6296" y="3334"/>
                  </a:lnTo>
                  <a:close/>
                  <a:moveTo>
                    <a:pt x="10774" y="3401"/>
                  </a:moveTo>
                  <a:lnTo>
                    <a:pt x="10976" y="3906"/>
                  </a:lnTo>
                  <a:lnTo>
                    <a:pt x="11111" y="4479"/>
                  </a:lnTo>
                  <a:lnTo>
                    <a:pt x="11178" y="5017"/>
                  </a:lnTo>
                  <a:lnTo>
                    <a:pt x="11212" y="5590"/>
                  </a:lnTo>
                  <a:lnTo>
                    <a:pt x="10639" y="5825"/>
                  </a:lnTo>
                  <a:lnTo>
                    <a:pt x="9663" y="6196"/>
                  </a:lnTo>
                  <a:lnTo>
                    <a:pt x="8720" y="6600"/>
                  </a:lnTo>
                  <a:lnTo>
                    <a:pt x="7777" y="7004"/>
                  </a:lnTo>
                  <a:lnTo>
                    <a:pt x="6868" y="7441"/>
                  </a:lnTo>
                  <a:lnTo>
                    <a:pt x="5825" y="8047"/>
                  </a:lnTo>
                  <a:lnTo>
                    <a:pt x="4747" y="8620"/>
                  </a:lnTo>
                  <a:lnTo>
                    <a:pt x="4444" y="8788"/>
                  </a:lnTo>
                  <a:lnTo>
                    <a:pt x="4108" y="8923"/>
                  </a:lnTo>
                  <a:lnTo>
                    <a:pt x="3434" y="9158"/>
                  </a:lnTo>
                  <a:lnTo>
                    <a:pt x="5454" y="7845"/>
                  </a:lnTo>
                  <a:lnTo>
                    <a:pt x="5926" y="7610"/>
                  </a:lnTo>
                  <a:lnTo>
                    <a:pt x="8316" y="6431"/>
                  </a:lnTo>
                  <a:lnTo>
                    <a:pt x="9528" y="5859"/>
                  </a:lnTo>
                  <a:lnTo>
                    <a:pt x="10168" y="5623"/>
                  </a:lnTo>
                  <a:lnTo>
                    <a:pt x="10808" y="5388"/>
                  </a:lnTo>
                  <a:lnTo>
                    <a:pt x="10841" y="5354"/>
                  </a:lnTo>
                  <a:lnTo>
                    <a:pt x="10875" y="5320"/>
                  </a:lnTo>
                  <a:lnTo>
                    <a:pt x="10875" y="5219"/>
                  </a:lnTo>
                  <a:lnTo>
                    <a:pt x="10841" y="5152"/>
                  </a:lnTo>
                  <a:lnTo>
                    <a:pt x="10774" y="5118"/>
                  </a:lnTo>
                  <a:lnTo>
                    <a:pt x="10707" y="5118"/>
                  </a:lnTo>
                  <a:lnTo>
                    <a:pt x="10134" y="5287"/>
                  </a:lnTo>
                  <a:lnTo>
                    <a:pt x="9595" y="5489"/>
                  </a:lnTo>
                  <a:lnTo>
                    <a:pt x="8484" y="5994"/>
                  </a:lnTo>
                  <a:lnTo>
                    <a:pt x="7474" y="6431"/>
                  </a:lnTo>
                  <a:lnTo>
                    <a:pt x="6464" y="6903"/>
                  </a:lnTo>
                  <a:lnTo>
                    <a:pt x="5825" y="7273"/>
                  </a:lnTo>
                  <a:lnTo>
                    <a:pt x="5185" y="7643"/>
                  </a:lnTo>
                  <a:lnTo>
                    <a:pt x="4175" y="8081"/>
                  </a:lnTo>
                  <a:lnTo>
                    <a:pt x="3131" y="8485"/>
                  </a:lnTo>
                  <a:lnTo>
                    <a:pt x="4175" y="7711"/>
                  </a:lnTo>
                  <a:lnTo>
                    <a:pt x="5185" y="6936"/>
                  </a:lnTo>
                  <a:lnTo>
                    <a:pt x="6195" y="6600"/>
                  </a:lnTo>
                  <a:lnTo>
                    <a:pt x="7205" y="6229"/>
                  </a:lnTo>
                  <a:lnTo>
                    <a:pt x="7676" y="6027"/>
                  </a:lnTo>
                  <a:lnTo>
                    <a:pt x="8148" y="5792"/>
                  </a:lnTo>
                  <a:lnTo>
                    <a:pt x="8888" y="5354"/>
                  </a:lnTo>
                  <a:lnTo>
                    <a:pt x="9225" y="5152"/>
                  </a:lnTo>
                  <a:lnTo>
                    <a:pt x="9595" y="4984"/>
                  </a:lnTo>
                  <a:lnTo>
                    <a:pt x="10404" y="4681"/>
                  </a:lnTo>
                  <a:lnTo>
                    <a:pt x="10437" y="4647"/>
                  </a:lnTo>
                  <a:lnTo>
                    <a:pt x="10471" y="4580"/>
                  </a:lnTo>
                  <a:lnTo>
                    <a:pt x="10471" y="4479"/>
                  </a:lnTo>
                  <a:lnTo>
                    <a:pt x="10437" y="4411"/>
                  </a:lnTo>
                  <a:lnTo>
                    <a:pt x="10336" y="4411"/>
                  </a:lnTo>
                  <a:lnTo>
                    <a:pt x="9865" y="4546"/>
                  </a:lnTo>
                  <a:lnTo>
                    <a:pt x="9461" y="4748"/>
                  </a:lnTo>
                  <a:lnTo>
                    <a:pt x="8417" y="5118"/>
                  </a:lnTo>
                  <a:lnTo>
                    <a:pt x="7441" y="5489"/>
                  </a:lnTo>
                  <a:lnTo>
                    <a:pt x="6936" y="5691"/>
                  </a:lnTo>
                  <a:lnTo>
                    <a:pt x="6431" y="5893"/>
                  </a:lnTo>
                  <a:lnTo>
                    <a:pt x="5959" y="6162"/>
                  </a:lnTo>
                  <a:lnTo>
                    <a:pt x="5488" y="6431"/>
                  </a:lnTo>
                  <a:lnTo>
                    <a:pt x="5017" y="6734"/>
                  </a:lnTo>
                  <a:lnTo>
                    <a:pt x="4242" y="7004"/>
                  </a:lnTo>
                  <a:lnTo>
                    <a:pt x="3468" y="7340"/>
                  </a:lnTo>
                  <a:lnTo>
                    <a:pt x="3232" y="7475"/>
                  </a:lnTo>
                  <a:lnTo>
                    <a:pt x="3603" y="7206"/>
                  </a:lnTo>
                  <a:lnTo>
                    <a:pt x="4209" y="6869"/>
                  </a:lnTo>
                  <a:lnTo>
                    <a:pt x="4815" y="6566"/>
                  </a:lnTo>
                  <a:lnTo>
                    <a:pt x="6060" y="5960"/>
                  </a:lnTo>
                  <a:lnTo>
                    <a:pt x="7205" y="5354"/>
                  </a:lnTo>
                  <a:lnTo>
                    <a:pt x="8282" y="4714"/>
                  </a:lnTo>
                  <a:lnTo>
                    <a:pt x="8888" y="4378"/>
                  </a:lnTo>
                  <a:lnTo>
                    <a:pt x="9494" y="4075"/>
                  </a:lnTo>
                  <a:lnTo>
                    <a:pt x="10740" y="3469"/>
                  </a:lnTo>
                  <a:lnTo>
                    <a:pt x="10774" y="3435"/>
                  </a:lnTo>
                  <a:lnTo>
                    <a:pt x="10774" y="3401"/>
                  </a:lnTo>
                  <a:close/>
                  <a:moveTo>
                    <a:pt x="9730" y="8855"/>
                  </a:moveTo>
                  <a:lnTo>
                    <a:pt x="9562" y="8990"/>
                  </a:lnTo>
                  <a:lnTo>
                    <a:pt x="9158" y="9226"/>
                  </a:lnTo>
                  <a:lnTo>
                    <a:pt x="9292" y="9125"/>
                  </a:lnTo>
                  <a:lnTo>
                    <a:pt x="9663" y="8889"/>
                  </a:lnTo>
                  <a:lnTo>
                    <a:pt x="9730" y="8855"/>
                  </a:lnTo>
                  <a:close/>
                  <a:moveTo>
                    <a:pt x="5387" y="5977"/>
                  </a:moveTo>
                  <a:lnTo>
                    <a:pt x="4276" y="6532"/>
                  </a:lnTo>
                  <a:lnTo>
                    <a:pt x="3704" y="6835"/>
                  </a:lnTo>
                  <a:lnTo>
                    <a:pt x="3098" y="7206"/>
                  </a:lnTo>
                  <a:lnTo>
                    <a:pt x="2660" y="7542"/>
                  </a:lnTo>
                  <a:lnTo>
                    <a:pt x="2189" y="7879"/>
                  </a:lnTo>
                  <a:lnTo>
                    <a:pt x="1717" y="8216"/>
                  </a:lnTo>
                  <a:lnTo>
                    <a:pt x="1515" y="8384"/>
                  </a:lnTo>
                  <a:lnTo>
                    <a:pt x="1313" y="8586"/>
                  </a:lnTo>
                  <a:lnTo>
                    <a:pt x="1313" y="8687"/>
                  </a:lnTo>
                  <a:lnTo>
                    <a:pt x="1347" y="8754"/>
                  </a:lnTo>
                  <a:lnTo>
                    <a:pt x="1414" y="8788"/>
                  </a:lnTo>
                  <a:lnTo>
                    <a:pt x="1515" y="8788"/>
                  </a:lnTo>
                  <a:lnTo>
                    <a:pt x="1986" y="8552"/>
                  </a:lnTo>
                  <a:lnTo>
                    <a:pt x="2458" y="8249"/>
                  </a:lnTo>
                  <a:lnTo>
                    <a:pt x="2929" y="7946"/>
                  </a:lnTo>
                  <a:lnTo>
                    <a:pt x="3401" y="7677"/>
                  </a:lnTo>
                  <a:lnTo>
                    <a:pt x="3805" y="7475"/>
                  </a:lnTo>
                  <a:lnTo>
                    <a:pt x="4209" y="7307"/>
                  </a:lnTo>
                  <a:lnTo>
                    <a:pt x="3165" y="8115"/>
                  </a:lnTo>
                  <a:lnTo>
                    <a:pt x="2121" y="8923"/>
                  </a:lnTo>
                  <a:lnTo>
                    <a:pt x="1784" y="9091"/>
                  </a:lnTo>
                  <a:lnTo>
                    <a:pt x="1448" y="9327"/>
                  </a:lnTo>
                  <a:lnTo>
                    <a:pt x="1178" y="8956"/>
                  </a:lnTo>
                  <a:lnTo>
                    <a:pt x="943" y="8552"/>
                  </a:lnTo>
                  <a:lnTo>
                    <a:pt x="741" y="8148"/>
                  </a:lnTo>
                  <a:lnTo>
                    <a:pt x="572" y="7711"/>
                  </a:lnTo>
                  <a:lnTo>
                    <a:pt x="1044" y="7441"/>
                  </a:lnTo>
                  <a:lnTo>
                    <a:pt x="1515" y="7138"/>
                  </a:lnTo>
                  <a:lnTo>
                    <a:pt x="1986" y="6835"/>
                  </a:lnTo>
                  <a:lnTo>
                    <a:pt x="2458" y="6566"/>
                  </a:lnTo>
                  <a:lnTo>
                    <a:pt x="2929" y="6364"/>
                  </a:lnTo>
                  <a:lnTo>
                    <a:pt x="2357" y="6701"/>
                  </a:lnTo>
                  <a:lnTo>
                    <a:pt x="1818" y="7071"/>
                  </a:lnTo>
                  <a:lnTo>
                    <a:pt x="1313" y="7509"/>
                  </a:lnTo>
                  <a:lnTo>
                    <a:pt x="842" y="7980"/>
                  </a:lnTo>
                  <a:lnTo>
                    <a:pt x="808" y="8047"/>
                  </a:lnTo>
                  <a:lnTo>
                    <a:pt x="808" y="8081"/>
                  </a:lnTo>
                  <a:lnTo>
                    <a:pt x="842" y="8182"/>
                  </a:lnTo>
                  <a:lnTo>
                    <a:pt x="943" y="8216"/>
                  </a:lnTo>
                  <a:lnTo>
                    <a:pt x="976" y="8216"/>
                  </a:lnTo>
                  <a:lnTo>
                    <a:pt x="1044" y="8182"/>
                  </a:lnTo>
                  <a:lnTo>
                    <a:pt x="1279" y="7980"/>
                  </a:lnTo>
                  <a:lnTo>
                    <a:pt x="1515" y="7812"/>
                  </a:lnTo>
                  <a:lnTo>
                    <a:pt x="2054" y="7509"/>
                  </a:lnTo>
                  <a:lnTo>
                    <a:pt x="3199" y="6970"/>
                  </a:lnTo>
                  <a:lnTo>
                    <a:pt x="4377" y="6398"/>
                  </a:lnTo>
                  <a:lnTo>
                    <a:pt x="5387" y="5977"/>
                  </a:lnTo>
                  <a:close/>
                  <a:moveTo>
                    <a:pt x="7239" y="9327"/>
                  </a:moveTo>
                  <a:lnTo>
                    <a:pt x="6734" y="9663"/>
                  </a:lnTo>
                  <a:lnTo>
                    <a:pt x="6229" y="9966"/>
                  </a:lnTo>
                  <a:lnTo>
                    <a:pt x="5858" y="10135"/>
                  </a:lnTo>
                  <a:lnTo>
                    <a:pt x="5858" y="10135"/>
                  </a:lnTo>
                  <a:lnTo>
                    <a:pt x="6195" y="9933"/>
                  </a:lnTo>
                  <a:lnTo>
                    <a:pt x="6700" y="9630"/>
                  </a:lnTo>
                  <a:lnTo>
                    <a:pt x="7239" y="9327"/>
                  </a:lnTo>
                  <a:close/>
                  <a:moveTo>
                    <a:pt x="8249" y="7105"/>
                  </a:moveTo>
                  <a:lnTo>
                    <a:pt x="7171" y="7744"/>
                  </a:lnTo>
                  <a:lnTo>
                    <a:pt x="4949" y="8990"/>
                  </a:lnTo>
                  <a:lnTo>
                    <a:pt x="2727" y="10236"/>
                  </a:lnTo>
                  <a:lnTo>
                    <a:pt x="2660" y="10303"/>
                  </a:lnTo>
                  <a:lnTo>
                    <a:pt x="2660" y="10404"/>
                  </a:lnTo>
                  <a:lnTo>
                    <a:pt x="2155" y="10000"/>
                  </a:lnTo>
                  <a:lnTo>
                    <a:pt x="1683" y="9562"/>
                  </a:lnTo>
                  <a:lnTo>
                    <a:pt x="2323" y="9125"/>
                  </a:lnTo>
                  <a:lnTo>
                    <a:pt x="2963" y="8855"/>
                  </a:lnTo>
                  <a:lnTo>
                    <a:pt x="3535" y="8620"/>
                  </a:lnTo>
                  <a:lnTo>
                    <a:pt x="3973" y="8451"/>
                  </a:lnTo>
                  <a:lnTo>
                    <a:pt x="3098" y="9024"/>
                  </a:lnTo>
                  <a:lnTo>
                    <a:pt x="2222" y="9562"/>
                  </a:lnTo>
                  <a:lnTo>
                    <a:pt x="2189" y="9596"/>
                  </a:lnTo>
                  <a:lnTo>
                    <a:pt x="2155" y="9630"/>
                  </a:lnTo>
                  <a:lnTo>
                    <a:pt x="2189" y="9731"/>
                  </a:lnTo>
                  <a:lnTo>
                    <a:pt x="2222" y="9798"/>
                  </a:lnTo>
                  <a:lnTo>
                    <a:pt x="2323" y="9798"/>
                  </a:lnTo>
                  <a:lnTo>
                    <a:pt x="3300" y="9495"/>
                  </a:lnTo>
                  <a:lnTo>
                    <a:pt x="3771" y="9327"/>
                  </a:lnTo>
                  <a:lnTo>
                    <a:pt x="4242" y="9158"/>
                  </a:lnTo>
                  <a:lnTo>
                    <a:pt x="4781" y="8889"/>
                  </a:lnTo>
                  <a:lnTo>
                    <a:pt x="5320" y="8620"/>
                  </a:lnTo>
                  <a:lnTo>
                    <a:pt x="6363" y="8047"/>
                  </a:lnTo>
                  <a:lnTo>
                    <a:pt x="7306" y="7542"/>
                  </a:lnTo>
                  <a:lnTo>
                    <a:pt x="8249" y="7105"/>
                  </a:lnTo>
                  <a:close/>
                  <a:moveTo>
                    <a:pt x="8855" y="9697"/>
                  </a:moveTo>
                  <a:lnTo>
                    <a:pt x="8720" y="9832"/>
                  </a:lnTo>
                  <a:lnTo>
                    <a:pt x="8316" y="10202"/>
                  </a:lnTo>
                  <a:lnTo>
                    <a:pt x="8114" y="10337"/>
                  </a:lnTo>
                  <a:lnTo>
                    <a:pt x="7912" y="10505"/>
                  </a:lnTo>
                  <a:lnTo>
                    <a:pt x="7542" y="10674"/>
                  </a:lnTo>
                  <a:lnTo>
                    <a:pt x="7138" y="10808"/>
                  </a:lnTo>
                  <a:lnTo>
                    <a:pt x="7239" y="10741"/>
                  </a:lnTo>
                  <a:lnTo>
                    <a:pt x="7609" y="10471"/>
                  </a:lnTo>
                  <a:lnTo>
                    <a:pt x="7979" y="10202"/>
                  </a:lnTo>
                  <a:lnTo>
                    <a:pt x="8855" y="9697"/>
                  </a:lnTo>
                  <a:close/>
                  <a:moveTo>
                    <a:pt x="11212" y="5893"/>
                  </a:moveTo>
                  <a:lnTo>
                    <a:pt x="11178" y="6330"/>
                  </a:lnTo>
                  <a:lnTo>
                    <a:pt x="11111" y="6768"/>
                  </a:lnTo>
                  <a:lnTo>
                    <a:pt x="10976" y="7576"/>
                  </a:lnTo>
                  <a:lnTo>
                    <a:pt x="10841" y="7980"/>
                  </a:lnTo>
                  <a:lnTo>
                    <a:pt x="10707" y="8384"/>
                  </a:lnTo>
                  <a:lnTo>
                    <a:pt x="10538" y="8754"/>
                  </a:lnTo>
                  <a:lnTo>
                    <a:pt x="10336" y="9091"/>
                  </a:lnTo>
                  <a:lnTo>
                    <a:pt x="10100" y="9428"/>
                  </a:lnTo>
                  <a:lnTo>
                    <a:pt x="9865" y="9731"/>
                  </a:lnTo>
                  <a:lnTo>
                    <a:pt x="9595" y="10000"/>
                  </a:lnTo>
                  <a:lnTo>
                    <a:pt x="9326" y="10269"/>
                  </a:lnTo>
                  <a:lnTo>
                    <a:pt x="9259" y="10202"/>
                  </a:lnTo>
                  <a:lnTo>
                    <a:pt x="9191" y="10168"/>
                  </a:lnTo>
                  <a:lnTo>
                    <a:pt x="9124" y="10202"/>
                  </a:lnTo>
                  <a:lnTo>
                    <a:pt x="8787" y="10404"/>
                  </a:lnTo>
                  <a:lnTo>
                    <a:pt x="8619" y="10505"/>
                  </a:lnTo>
                  <a:lnTo>
                    <a:pt x="8451" y="10573"/>
                  </a:lnTo>
                  <a:lnTo>
                    <a:pt x="8821" y="10269"/>
                  </a:lnTo>
                  <a:lnTo>
                    <a:pt x="9225" y="9966"/>
                  </a:lnTo>
                  <a:lnTo>
                    <a:pt x="9663" y="9697"/>
                  </a:lnTo>
                  <a:lnTo>
                    <a:pt x="10067" y="9428"/>
                  </a:lnTo>
                  <a:lnTo>
                    <a:pt x="10100" y="9360"/>
                  </a:lnTo>
                  <a:lnTo>
                    <a:pt x="10100" y="9259"/>
                  </a:lnTo>
                  <a:lnTo>
                    <a:pt x="10033" y="9192"/>
                  </a:lnTo>
                  <a:lnTo>
                    <a:pt x="9730" y="9192"/>
                  </a:lnTo>
                  <a:lnTo>
                    <a:pt x="9932" y="9057"/>
                  </a:lnTo>
                  <a:lnTo>
                    <a:pt x="10067" y="8855"/>
                  </a:lnTo>
                  <a:lnTo>
                    <a:pt x="10100" y="8788"/>
                  </a:lnTo>
                  <a:lnTo>
                    <a:pt x="10100" y="8687"/>
                  </a:lnTo>
                  <a:lnTo>
                    <a:pt x="10067" y="8620"/>
                  </a:lnTo>
                  <a:lnTo>
                    <a:pt x="9966" y="8552"/>
                  </a:lnTo>
                  <a:lnTo>
                    <a:pt x="9898" y="8519"/>
                  </a:lnTo>
                  <a:lnTo>
                    <a:pt x="9797" y="8519"/>
                  </a:lnTo>
                  <a:lnTo>
                    <a:pt x="9629" y="8552"/>
                  </a:lnTo>
                  <a:lnTo>
                    <a:pt x="9393" y="8653"/>
                  </a:lnTo>
                  <a:lnTo>
                    <a:pt x="9191" y="8788"/>
                  </a:lnTo>
                  <a:lnTo>
                    <a:pt x="8821" y="9125"/>
                  </a:lnTo>
                  <a:lnTo>
                    <a:pt x="8552" y="9394"/>
                  </a:lnTo>
                  <a:lnTo>
                    <a:pt x="8047" y="9832"/>
                  </a:lnTo>
                  <a:lnTo>
                    <a:pt x="7508" y="10168"/>
                  </a:lnTo>
                  <a:lnTo>
                    <a:pt x="7003" y="10539"/>
                  </a:lnTo>
                  <a:lnTo>
                    <a:pt x="6599" y="10707"/>
                  </a:lnTo>
                  <a:lnTo>
                    <a:pt x="6161" y="10842"/>
                  </a:lnTo>
                  <a:lnTo>
                    <a:pt x="6633" y="10539"/>
                  </a:lnTo>
                  <a:lnTo>
                    <a:pt x="7104" y="10202"/>
                  </a:lnTo>
                  <a:lnTo>
                    <a:pt x="8080" y="9596"/>
                  </a:lnTo>
                  <a:lnTo>
                    <a:pt x="8552" y="9226"/>
                  </a:lnTo>
                  <a:lnTo>
                    <a:pt x="9023" y="8855"/>
                  </a:lnTo>
                  <a:lnTo>
                    <a:pt x="9292" y="8687"/>
                  </a:lnTo>
                  <a:lnTo>
                    <a:pt x="9528" y="8519"/>
                  </a:lnTo>
                  <a:lnTo>
                    <a:pt x="9797" y="8384"/>
                  </a:lnTo>
                  <a:lnTo>
                    <a:pt x="10100" y="8283"/>
                  </a:lnTo>
                  <a:lnTo>
                    <a:pt x="10404" y="8182"/>
                  </a:lnTo>
                  <a:lnTo>
                    <a:pt x="10471" y="8182"/>
                  </a:lnTo>
                  <a:lnTo>
                    <a:pt x="10505" y="8115"/>
                  </a:lnTo>
                  <a:lnTo>
                    <a:pt x="10505" y="8047"/>
                  </a:lnTo>
                  <a:lnTo>
                    <a:pt x="10471" y="7946"/>
                  </a:lnTo>
                  <a:lnTo>
                    <a:pt x="10336" y="7946"/>
                  </a:lnTo>
                  <a:lnTo>
                    <a:pt x="9999" y="8014"/>
                  </a:lnTo>
                  <a:lnTo>
                    <a:pt x="9494" y="8081"/>
                  </a:lnTo>
                  <a:lnTo>
                    <a:pt x="9225" y="8148"/>
                  </a:lnTo>
                  <a:lnTo>
                    <a:pt x="8956" y="8249"/>
                  </a:lnTo>
                  <a:lnTo>
                    <a:pt x="9259" y="8014"/>
                  </a:lnTo>
                  <a:lnTo>
                    <a:pt x="9663" y="7744"/>
                  </a:lnTo>
                  <a:lnTo>
                    <a:pt x="10100" y="7542"/>
                  </a:lnTo>
                  <a:lnTo>
                    <a:pt x="10976" y="7138"/>
                  </a:lnTo>
                  <a:lnTo>
                    <a:pt x="11043" y="7071"/>
                  </a:lnTo>
                  <a:lnTo>
                    <a:pt x="11043" y="6970"/>
                  </a:lnTo>
                  <a:lnTo>
                    <a:pt x="10976" y="6903"/>
                  </a:lnTo>
                  <a:lnTo>
                    <a:pt x="10909" y="6869"/>
                  </a:lnTo>
                  <a:lnTo>
                    <a:pt x="10707" y="6903"/>
                  </a:lnTo>
                  <a:lnTo>
                    <a:pt x="10505" y="6936"/>
                  </a:lnTo>
                  <a:lnTo>
                    <a:pt x="10168" y="7071"/>
                  </a:lnTo>
                  <a:lnTo>
                    <a:pt x="9831" y="7273"/>
                  </a:lnTo>
                  <a:lnTo>
                    <a:pt x="9494" y="7475"/>
                  </a:lnTo>
                  <a:lnTo>
                    <a:pt x="8417" y="8081"/>
                  </a:lnTo>
                  <a:lnTo>
                    <a:pt x="7373" y="8687"/>
                  </a:lnTo>
                  <a:lnTo>
                    <a:pt x="7171" y="8788"/>
                  </a:lnTo>
                  <a:lnTo>
                    <a:pt x="7171" y="8788"/>
                  </a:lnTo>
                  <a:lnTo>
                    <a:pt x="7542" y="8552"/>
                  </a:lnTo>
                  <a:lnTo>
                    <a:pt x="8249" y="7980"/>
                  </a:lnTo>
                  <a:lnTo>
                    <a:pt x="8956" y="7441"/>
                  </a:lnTo>
                  <a:lnTo>
                    <a:pt x="9326" y="7206"/>
                  </a:lnTo>
                  <a:lnTo>
                    <a:pt x="9696" y="6970"/>
                  </a:lnTo>
                  <a:lnTo>
                    <a:pt x="10100" y="6802"/>
                  </a:lnTo>
                  <a:lnTo>
                    <a:pt x="10538" y="6667"/>
                  </a:lnTo>
                  <a:lnTo>
                    <a:pt x="10606" y="6633"/>
                  </a:lnTo>
                  <a:lnTo>
                    <a:pt x="10639" y="6600"/>
                  </a:lnTo>
                  <a:lnTo>
                    <a:pt x="10639" y="6532"/>
                  </a:lnTo>
                  <a:lnTo>
                    <a:pt x="10606" y="6431"/>
                  </a:lnTo>
                  <a:lnTo>
                    <a:pt x="10572" y="6398"/>
                  </a:lnTo>
                  <a:lnTo>
                    <a:pt x="10505" y="6398"/>
                  </a:lnTo>
                  <a:lnTo>
                    <a:pt x="10168" y="6431"/>
                  </a:lnTo>
                  <a:lnTo>
                    <a:pt x="9831" y="6499"/>
                  </a:lnTo>
                  <a:lnTo>
                    <a:pt x="10303" y="6297"/>
                  </a:lnTo>
                  <a:lnTo>
                    <a:pt x="10774" y="6061"/>
                  </a:lnTo>
                  <a:lnTo>
                    <a:pt x="11212" y="5893"/>
                  </a:lnTo>
                  <a:close/>
                  <a:moveTo>
                    <a:pt x="8821" y="7172"/>
                  </a:moveTo>
                  <a:lnTo>
                    <a:pt x="8350" y="7542"/>
                  </a:lnTo>
                  <a:lnTo>
                    <a:pt x="7845" y="7946"/>
                  </a:lnTo>
                  <a:lnTo>
                    <a:pt x="7272" y="8418"/>
                  </a:lnTo>
                  <a:lnTo>
                    <a:pt x="6700" y="8822"/>
                  </a:lnTo>
                  <a:lnTo>
                    <a:pt x="5488" y="9596"/>
                  </a:lnTo>
                  <a:lnTo>
                    <a:pt x="5084" y="9798"/>
                  </a:lnTo>
                  <a:lnTo>
                    <a:pt x="4714" y="10034"/>
                  </a:lnTo>
                  <a:lnTo>
                    <a:pt x="4343" y="10269"/>
                  </a:lnTo>
                  <a:lnTo>
                    <a:pt x="3973" y="10539"/>
                  </a:lnTo>
                  <a:lnTo>
                    <a:pt x="3939" y="10573"/>
                  </a:lnTo>
                  <a:lnTo>
                    <a:pt x="3939" y="10640"/>
                  </a:lnTo>
                  <a:lnTo>
                    <a:pt x="3973" y="10707"/>
                  </a:lnTo>
                  <a:lnTo>
                    <a:pt x="4040" y="10775"/>
                  </a:lnTo>
                  <a:lnTo>
                    <a:pt x="4141" y="10775"/>
                  </a:lnTo>
                  <a:lnTo>
                    <a:pt x="5589" y="9832"/>
                  </a:lnTo>
                  <a:lnTo>
                    <a:pt x="6599" y="9360"/>
                  </a:lnTo>
                  <a:lnTo>
                    <a:pt x="6229" y="9562"/>
                  </a:lnTo>
                  <a:lnTo>
                    <a:pt x="5825" y="9832"/>
                  </a:lnTo>
                  <a:lnTo>
                    <a:pt x="5421" y="10135"/>
                  </a:lnTo>
                  <a:lnTo>
                    <a:pt x="5050" y="10438"/>
                  </a:lnTo>
                  <a:lnTo>
                    <a:pt x="4646" y="10741"/>
                  </a:lnTo>
                  <a:lnTo>
                    <a:pt x="4579" y="10775"/>
                  </a:lnTo>
                  <a:lnTo>
                    <a:pt x="4579" y="10808"/>
                  </a:lnTo>
                  <a:lnTo>
                    <a:pt x="4579" y="10909"/>
                  </a:lnTo>
                  <a:lnTo>
                    <a:pt x="4646" y="10977"/>
                  </a:lnTo>
                  <a:lnTo>
                    <a:pt x="4781" y="10977"/>
                  </a:lnTo>
                  <a:lnTo>
                    <a:pt x="5084" y="10775"/>
                  </a:lnTo>
                  <a:lnTo>
                    <a:pt x="5454" y="10640"/>
                  </a:lnTo>
                  <a:lnTo>
                    <a:pt x="5791" y="10471"/>
                  </a:lnTo>
                  <a:lnTo>
                    <a:pt x="6128" y="10303"/>
                  </a:lnTo>
                  <a:lnTo>
                    <a:pt x="6868" y="9899"/>
                  </a:lnTo>
                  <a:lnTo>
                    <a:pt x="7575" y="9428"/>
                  </a:lnTo>
                  <a:lnTo>
                    <a:pt x="8215" y="8990"/>
                  </a:lnTo>
                  <a:lnTo>
                    <a:pt x="8888" y="8586"/>
                  </a:lnTo>
                  <a:lnTo>
                    <a:pt x="9023" y="8519"/>
                  </a:lnTo>
                  <a:lnTo>
                    <a:pt x="8552" y="8855"/>
                  </a:lnTo>
                  <a:lnTo>
                    <a:pt x="8080" y="9226"/>
                  </a:lnTo>
                  <a:lnTo>
                    <a:pt x="7474" y="9663"/>
                  </a:lnTo>
                  <a:lnTo>
                    <a:pt x="6835" y="10101"/>
                  </a:lnTo>
                  <a:lnTo>
                    <a:pt x="6195" y="10505"/>
                  </a:lnTo>
                  <a:lnTo>
                    <a:pt x="5589" y="10977"/>
                  </a:lnTo>
                  <a:lnTo>
                    <a:pt x="5522" y="11044"/>
                  </a:lnTo>
                  <a:lnTo>
                    <a:pt x="5555" y="11111"/>
                  </a:lnTo>
                  <a:lnTo>
                    <a:pt x="5589" y="11179"/>
                  </a:lnTo>
                  <a:lnTo>
                    <a:pt x="5690" y="11212"/>
                  </a:lnTo>
                  <a:lnTo>
                    <a:pt x="6060" y="11179"/>
                  </a:lnTo>
                  <a:lnTo>
                    <a:pt x="6397" y="11078"/>
                  </a:lnTo>
                  <a:lnTo>
                    <a:pt x="6397" y="11145"/>
                  </a:lnTo>
                  <a:lnTo>
                    <a:pt x="6431" y="11246"/>
                  </a:lnTo>
                  <a:lnTo>
                    <a:pt x="6464" y="11280"/>
                  </a:lnTo>
                  <a:lnTo>
                    <a:pt x="6565" y="11280"/>
                  </a:lnTo>
                  <a:lnTo>
                    <a:pt x="7239" y="11044"/>
                  </a:lnTo>
                  <a:lnTo>
                    <a:pt x="7575" y="10943"/>
                  </a:lnTo>
                  <a:lnTo>
                    <a:pt x="7912" y="10808"/>
                  </a:lnTo>
                  <a:lnTo>
                    <a:pt x="7946" y="10876"/>
                  </a:lnTo>
                  <a:lnTo>
                    <a:pt x="8013" y="10909"/>
                  </a:lnTo>
                  <a:lnTo>
                    <a:pt x="8215" y="10909"/>
                  </a:lnTo>
                  <a:lnTo>
                    <a:pt x="8350" y="10876"/>
                  </a:lnTo>
                  <a:lnTo>
                    <a:pt x="7946" y="11044"/>
                  </a:lnTo>
                  <a:lnTo>
                    <a:pt x="7508" y="11212"/>
                  </a:lnTo>
                  <a:lnTo>
                    <a:pt x="7070" y="11313"/>
                  </a:lnTo>
                  <a:lnTo>
                    <a:pt x="6599" y="11381"/>
                  </a:lnTo>
                  <a:lnTo>
                    <a:pt x="6128" y="11414"/>
                  </a:lnTo>
                  <a:lnTo>
                    <a:pt x="5656" y="11381"/>
                  </a:lnTo>
                  <a:lnTo>
                    <a:pt x="5185" y="11347"/>
                  </a:lnTo>
                  <a:lnTo>
                    <a:pt x="4680" y="11246"/>
                  </a:lnTo>
                  <a:lnTo>
                    <a:pt x="4175" y="11111"/>
                  </a:lnTo>
                  <a:lnTo>
                    <a:pt x="3704" y="10943"/>
                  </a:lnTo>
                  <a:lnTo>
                    <a:pt x="3266" y="10741"/>
                  </a:lnTo>
                  <a:lnTo>
                    <a:pt x="2828" y="10505"/>
                  </a:lnTo>
                  <a:lnTo>
                    <a:pt x="2862" y="10505"/>
                  </a:lnTo>
                  <a:lnTo>
                    <a:pt x="3333" y="10236"/>
                  </a:lnTo>
                  <a:lnTo>
                    <a:pt x="3805" y="10034"/>
                  </a:lnTo>
                  <a:lnTo>
                    <a:pt x="4276" y="9832"/>
                  </a:lnTo>
                  <a:lnTo>
                    <a:pt x="4781" y="9630"/>
                  </a:lnTo>
                  <a:lnTo>
                    <a:pt x="5252" y="9394"/>
                  </a:lnTo>
                  <a:lnTo>
                    <a:pt x="5724" y="9125"/>
                  </a:lnTo>
                  <a:lnTo>
                    <a:pt x="6633" y="8586"/>
                  </a:lnTo>
                  <a:lnTo>
                    <a:pt x="7710" y="7845"/>
                  </a:lnTo>
                  <a:lnTo>
                    <a:pt x="8282" y="7475"/>
                  </a:lnTo>
                  <a:lnTo>
                    <a:pt x="8821" y="7172"/>
                  </a:lnTo>
                  <a:close/>
                  <a:moveTo>
                    <a:pt x="5791" y="1"/>
                  </a:moveTo>
                  <a:lnTo>
                    <a:pt x="5252" y="68"/>
                  </a:lnTo>
                  <a:lnTo>
                    <a:pt x="4747" y="135"/>
                  </a:lnTo>
                  <a:lnTo>
                    <a:pt x="4276" y="270"/>
                  </a:lnTo>
                  <a:lnTo>
                    <a:pt x="3805" y="438"/>
                  </a:lnTo>
                  <a:lnTo>
                    <a:pt x="3333" y="640"/>
                  </a:lnTo>
                  <a:lnTo>
                    <a:pt x="2896" y="910"/>
                  </a:lnTo>
                  <a:lnTo>
                    <a:pt x="2492" y="1179"/>
                  </a:lnTo>
                  <a:lnTo>
                    <a:pt x="2121" y="1482"/>
                  </a:lnTo>
                  <a:lnTo>
                    <a:pt x="1751" y="1852"/>
                  </a:lnTo>
                  <a:lnTo>
                    <a:pt x="1414" y="2223"/>
                  </a:lnTo>
                  <a:lnTo>
                    <a:pt x="1111" y="2627"/>
                  </a:lnTo>
                  <a:lnTo>
                    <a:pt x="842" y="3065"/>
                  </a:lnTo>
                  <a:lnTo>
                    <a:pt x="606" y="3502"/>
                  </a:lnTo>
                  <a:lnTo>
                    <a:pt x="404" y="3974"/>
                  </a:lnTo>
                  <a:lnTo>
                    <a:pt x="236" y="4479"/>
                  </a:lnTo>
                  <a:lnTo>
                    <a:pt x="135" y="4883"/>
                  </a:lnTo>
                  <a:lnTo>
                    <a:pt x="67" y="5287"/>
                  </a:lnTo>
                  <a:lnTo>
                    <a:pt x="0" y="5691"/>
                  </a:lnTo>
                  <a:lnTo>
                    <a:pt x="0" y="6061"/>
                  </a:lnTo>
                  <a:lnTo>
                    <a:pt x="34" y="6465"/>
                  </a:lnTo>
                  <a:lnTo>
                    <a:pt x="67" y="6835"/>
                  </a:lnTo>
                  <a:lnTo>
                    <a:pt x="135" y="7239"/>
                  </a:lnTo>
                  <a:lnTo>
                    <a:pt x="236" y="7610"/>
                  </a:lnTo>
                  <a:lnTo>
                    <a:pt x="236" y="7643"/>
                  </a:lnTo>
                  <a:lnTo>
                    <a:pt x="236" y="7711"/>
                  </a:lnTo>
                  <a:lnTo>
                    <a:pt x="269" y="7744"/>
                  </a:lnTo>
                  <a:lnTo>
                    <a:pt x="303" y="7778"/>
                  </a:lnTo>
                  <a:lnTo>
                    <a:pt x="505" y="8249"/>
                  </a:lnTo>
                  <a:lnTo>
                    <a:pt x="707" y="8653"/>
                  </a:lnTo>
                  <a:lnTo>
                    <a:pt x="976" y="9091"/>
                  </a:lnTo>
                  <a:lnTo>
                    <a:pt x="1279" y="9461"/>
                  </a:lnTo>
                  <a:lnTo>
                    <a:pt x="1178" y="9562"/>
                  </a:lnTo>
                  <a:lnTo>
                    <a:pt x="1145" y="9630"/>
                  </a:lnTo>
                  <a:lnTo>
                    <a:pt x="1145" y="9663"/>
                  </a:lnTo>
                  <a:lnTo>
                    <a:pt x="1178" y="9764"/>
                  </a:lnTo>
                  <a:lnTo>
                    <a:pt x="1246" y="9798"/>
                  </a:lnTo>
                  <a:lnTo>
                    <a:pt x="1347" y="9798"/>
                  </a:lnTo>
                  <a:lnTo>
                    <a:pt x="1481" y="9697"/>
                  </a:lnTo>
                  <a:lnTo>
                    <a:pt x="1784" y="10000"/>
                  </a:lnTo>
                  <a:lnTo>
                    <a:pt x="2121" y="10303"/>
                  </a:lnTo>
                  <a:lnTo>
                    <a:pt x="2492" y="10573"/>
                  </a:lnTo>
                  <a:lnTo>
                    <a:pt x="2896" y="10808"/>
                  </a:lnTo>
                  <a:lnTo>
                    <a:pt x="3266" y="11010"/>
                  </a:lnTo>
                  <a:lnTo>
                    <a:pt x="3670" y="11212"/>
                  </a:lnTo>
                  <a:lnTo>
                    <a:pt x="4074" y="11347"/>
                  </a:lnTo>
                  <a:lnTo>
                    <a:pt x="4512" y="11482"/>
                  </a:lnTo>
                  <a:lnTo>
                    <a:pt x="4949" y="11549"/>
                  </a:lnTo>
                  <a:lnTo>
                    <a:pt x="5353" y="11616"/>
                  </a:lnTo>
                  <a:lnTo>
                    <a:pt x="5791" y="11650"/>
                  </a:lnTo>
                  <a:lnTo>
                    <a:pt x="6229" y="11650"/>
                  </a:lnTo>
                  <a:lnTo>
                    <a:pt x="6666" y="11616"/>
                  </a:lnTo>
                  <a:lnTo>
                    <a:pt x="7104" y="11549"/>
                  </a:lnTo>
                  <a:lnTo>
                    <a:pt x="7508" y="11448"/>
                  </a:lnTo>
                  <a:lnTo>
                    <a:pt x="7912" y="11347"/>
                  </a:lnTo>
                  <a:lnTo>
                    <a:pt x="8316" y="11179"/>
                  </a:lnTo>
                  <a:lnTo>
                    <a:pt x="8720" y="10977"/>
                  </a:lnTo>
                  <a:lnTo>
                    <a:pt x="9090" y="10741"/>
                  </a:lnTo>
                  <a:lnTo>
                    <a:pt x="9461" y="10505"/>
                  </a:lnTo>
                  <a:lnTo>
                    <a:pt x="9831" y="10135"/>
                  </a:lnTo>
                  <a:lnTo>
                    <a:pt x="10168" y="9731"/>
                  </a:lnTo>
                  <a:lnTo>
                    <a:pt x="10505" y="9293"/>
                  </a:lnTo>
                  <a:lnTo>
                    <a:pt x="10740" y="8855"/>
                  </a:lnTo>
                  <a:lnTo>
                    <a:pt x="10976" y="8350"/>
                  </a:lnTo>
                  <a:lnTo>
                    <a:pt x="11144" y="7812"/>
                  </a:lnTo>
                  <a:lnTo>
                    <a:pt x="11313" y="7273"/>
                  </a:lnTo>
                  <a:lnTo>
                    <a:pt x="11380" y="6734"/>
                  </a:lnTo>
                  <a:lnTo>
                    <a:pt x="11447" y="6196"/>
                  </a:lnTo>
                  <a:lnTo>
                    <a:pt x="11447" y="5623"/>
                  </a:lnTo>
                  <a:lnTo>
                    <a:pt x="11414" y="5085"/>
                  </a:lnTo>
                  <a:lnTo>
                    <a:pt x="11346" y="4546"/>
                  </a:lnTo>
                  <a:lnTo>
                    <a:pt x="11245" y="4007"/>
                  </a:lnTo>
                  <a:lnTo>
                    <a:pt x="11077" y="3502"/>
                  </a:lnTo>
                  <a:lnTo>
                    <a:pt x="10875" y="3031"/>
                  </a:lnTo>
                  <a:lnTo>
                    <a:pt x="10606" y="2560"/>
                  </a:lnTo>
                  <a:lnTo>
                    <a:pt x="10370" y="2189"/>
                  </a:lnTo>
                  <a:lnTo>
                    <a:pt x="10067" y="1852"/>
                  </a:lnTo>
                  <a:lnTo>
                    <a:pt x="9764" y="1549"/>
                  </a:lnTo>
                  <a:lnTo>
                    <a:pt x="9427" y="1246"/>
                  </a:lnTo>
                  <a:lnTo>
                    <a:pt x="9461" y="1179"/>
                  </a:lnTo>
                  <a:lnTo>
                    <a:pt x="9461" y="1112"/>
                  </a:lnTo>
                  <a:lnTo>
                    <a:pt x="9393" y="1044"/>
                  </a:lnTo>
                  <a:lnTo>
                    <a:pt x="9158" y="1044"/>
                  </a:lnTo>
                  <a:lnTo>
                    <a:pt x="8855" y="842"/>
                  </a:lnTo>
                  <a:lnTo>
                    <a:pt x="8518" y="674"/>
                  </a:lnTo>
                  <a:lnTo>
                    <a:pt x="8181" y="506"/>
                  </a:lnTo>
                  <a:lnTo>
                    <a:pt x="7845" y="371"/>
                  </a:lnTo>
                  <a:lnTo>
                    <a:pt x="7474" y="270"/>
                  </a:lnTo>
                  <a:lnTo>
                    <a:pt x="7138" y="203"/>
                  </a:lnTo>
                  <a:lnTo>
                    <a:pt x="6767" y="135"/>
                  </a:lnTo>
                  <a:lnTo>
                    <a:pt x="6397" y="102"/>
                  </a:lnTo>
                  <a:lnTo>
                    <a:pt x="6363" y="34"/>
                  </a:lnTo>
                  <a:lnTo>
                    <a:pt x="6296" y="34"/>
                  </a:lnTo>
                  <a:lnTo>
                    <a:pt x="579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5" name="Shape 395"/>
            <p:cNvSpPr/>
            <p:nvPr/>
          </p:nvSpPr>
          <p:spPr>
            <a:xfrm>
              <a:off x="3843650" y="1362625"/>
              <a:ext cx="430150" cy="525250"/>
            </a:xfrm>
            <a:custGeom>
              <a:avLst/>
              <a:gdLst/>
              <a:ahLst/>
              <a:cxnLst/>
              <a:rect l="0" t="0" r="0" b="0"/>
              <a:pathLst>
                <a:path w="17206" h="21010" extrusionOk="0">
                  <a:moveTo>
                    <a:pt x="6297" y="1"/>
                  </a:moveTo>
                  <a:lnTo>
                    <a:pt x="5724" y="34"/>
                  </a:lnTo>
                  <a:lnTo>
                    <a:pt x="5152" y="102"/>
                  </a:lnTo>
                  <a:lnTo>
                    <a:pt x="4580" y="236"/>
                  </a:lnTo>
                  <a:lnTo>
                    <a:pt x="4007" y="371"/>
                  </a:lnTo>
                  <a:lnTo>
                    <a:pt x="3435" y="506"/>
                  </a:lnTo>
                  <a:lnTo>
                    <a:pt x="2357" y="876"/>
                  </a:lnTo>
                  <a:lnTo>
                    <a:pt x="1852" y="1112"/>
                  </a:lnTo>
                  <a:lnTo>
                    <a:pt x="1381" y="1347"/>
                  </a:lnTo>
                  <a:lnTo>
                    <a:pt x="910" y="1617"/>
                  </a:lnTo>
                  <a:lnTo>
                    <a:pt x="472" y="1920"/>
                  </a:lnTo>
                  <a:lnTo>
                    <a:pt x="1" y="2189"/>
                  </a:lnTo>
                  <a:lnTo>
                    <a:pt x="1" y="2458"/>
                  </a:lnTo>
                  <a:lnTo>
                    <a:pt x="573" y="2122"/>
                  </a:lnTo>
                  <a:lnTo>
                    <a:pt x="1179" y="1751"/>
                  </a:lnTo>
                  <a:lnTo>
                    <a:pt x="1819" y="1415"/>
                  </a:lnTo>
                  <a:lnTo>
                    <a:pt x="2189" y="1213"/>
                  </a:lnTo>
                  <a:lnTo>
                    <a:pt x="2560" y="1078"/>
                  </a:lnTo>
                  <a:lnTo>
                    <a:pt x="3368" y="809"/>
                  </a:lnTo>
                  <a:lnTo>
                    <a:pt x="4176" y="573"/>
                  </a:lnTo>
                  <a:lnTo>
                    <a:pt x="4984" y="405"/>
                  </a:lnTo>
                  <a:lnTo>
                    <a:pt x="5388" y="337"/>
                  </a:lnTo>
                  <a:lnTo>
                    <a:pt x="5792" y="304"/>
                  </a:lnTo>
                  <a:lnTo>
                    <a:pt x="6229" y="270"/>
                  </a:lnTo>
                  <a:lnTo>
                    <a:pt x="6633" y="236"/>
                  </a:lnTo>
                  <a:lnTo>
                    <a:pt x="7441" y="304"/>
                  </a:lnTo>
                  <a:lnTo>
                    <a:pt x="8249" y="405"/>
                  </a:lnTo>
                  <a:lnTo>
                    <a:pt x="9057" y="573"/>
                  </a:lnTo>
                  <a:lnTo>
                    <a:pt x="9832" y="809"/>
                  </a:lnTo>
                  <a:lnTo>
                    <a:pt x="10606" y="1112"/>
                  </a:lnTo>
                  <a:lnTo>
                    <a:pt x="11381" y="1448"/>
                  </a:lnTo>
                  <a:lnTo>
                    <a:pt x="11684" y="1583"/>
                  </a:lnTo>
                  <a:lnTo>
                    <a:pt x="11953" y="1751"/>
                  </a:lnTo>
                  <a:lnTo>
                    <a:pt x="12492" y="2122"/>
                  </a:lnTo>
                  <a:lnTo>
                    <a:pt x="12997" y="2559"/>
                  </a:lnTo>
                  <a:lnTo>
                    <a:pt x="13468" y="2997"/>
                  </a:lnTo>
                  <a:lnTo>
                    <a:pt x="14040" y="3502"/>
                  </a:lnTo>
                  <a:lnTo>
                    <a:pt x="14545" y="4041"/>
                  </a:lnTo>
                  <a:lnTo>
                    <a:pt x="15084" y="4613"/>
                  </a:lnTo>
                  <a:lnTo>
                    <a:pt x="15555" y="5185"/>
                  </a:lnTo>
                  <a:lnTo>
                    <a:pt x="15959" y="5791"/>
                  </a:lnTo>
                  <a:lnTo>
                    <a:pt x="16262" y="6431"/>
                  </a:lnTo>
                  <a:lnTo>
                    <a:pt x="16431" y="6734"/>
                  </a:lnTo>
                  <a:lnTo>
                    <a:pt x="16532" y="7071"/>
                  </a:lnTo>
                  <a:lnTo>
                    <a:pt x="16633" y="7408"/>
                  </a:lnTo>
                  <a:lnTo>
                    <a:pt x="16734" y="7778"/>
                  </a:lnTo>
                  <a:lnTo>
                    <a:pt x="16801" y="8182"/>
                  </a:lnTo>
                  <a:lnTo>
                    <a:pt x="16835" y="8620"/>
                  </a:lnTo>
                  <a:lnTo>
                    <a:pt x="16902" y="9461"/>
                  </a:lnTo>
                  <a:lnTo>
                    <a:pt x="16936" y="11212"/>
                  </a:lnTo>
                  <a:lnTo>
                    <a:pt x="16969" y="11953"/>
                  </a:lnTo>
                  <a:lnTo>
                    <a:pt x="16902" y="12727"/>
                  </a:lnTo>
                  <a:lnTo>
                    <a:pt x="16801" y="13468"/>
                  </a:lnTo>
                  <a:lnTo>
                    <a:pt x="16599" y="14208"/>
                  </a:lnTo>
                  <a:lnTo>
                    <a:pt x="16363" y="14915"/>
                  </a:lnTo>
                  <a:lnTo>
                    <a:pt x="16060" y="15589"/>
                  </a:lnTo>
                  <a:lnTo>
                    <a:pt x="15690" y="16229"/>
                  </a:lnTo>
                  <a:lnTo>
                    <a:pt x="15219" y="16868"/>
                  </a:lnTo>
                  <a:lnTo>
                    <a:pt x="14983" y="17138"/>
                  </a:lnTo>
                  <a:lnTo>
                    <a:pt x="14747" y="17373"/>
                  </a:lnTo>
                  <a:lnTo>
                    <a:pt x="14209" y="17878"/>
                  </a:lnTo>
                  <a:lnTo>
                    <a:pt x="13636" y="18316"/>
                  </a:lnTo>
                  <a:lnTo>
                    <a:pt x="13064" y="18754"/>
                  </a:lnTo>
                  <a:lnTo>
                    <a:pt x="12761" y="18989"/>
                  </a:lnTo>
                  <a:lnTo>
                    <a:pt x="12424" y="19191"/>
                  </a:lnTo>
                  <a:lnTo>
                    <a:pt x="12088" y="19360"/>
                  </a:lnTo>
                  <a:lnTo>
                    <a:pt x="11751" y="19528"/>
                  </a:lnTo>
                  <a:lnTo>
                    <a:pt x="11078" y="19797"/>
                  </a:lnTo>
                  <a:lnTo>
                    <a:pt x="10337" y="19999"/>
                  </a:lnTo>
                  <a:lnTo>
                    <a:pt x="8990" y="20370"/>
                  </a:lnTo>
                  <a:lnTo>
                    <a:pt x="8350" y="20538"/>
                  </a:lnTo>
                  <a:lnTo>
                    <a:pt x="7677" y="20673"/>
                  </a:lnTo>
                  <a:lnTo>
                    <a:pt x="7239" y="20740"/>
                  </a:lnTo>
                  <a:lnTo>
                    <a:pt x="6802" y="20774"/>
                  </a:lnTo>
                  <a:lnTo>
                    <a:pt x="5960" y="20774"/>
                  </a:lnTo>
                  <a:lnTo>
                    <a:pt x="5118" y="20706"/>
                  </a:lnTo>
                  <a:lnTo>
                    <a:pt x="4243" y="20605"/>
                  </a:lnTo>
                  <a:lnTo>
                    <a:pt x="3132" y="20437"/>
                  </a:lnTo>
                  <a:lnTo>
                    <a:pt x="2560" y="20302"/>
                  </a:lnTo>
                  <a:lnTo>
                    <a:pt x="2021" y="20134"/>
                  </a:lnTo>
                  <a:lnTo>
                    <a:pt x="1482" y="19966"/>
                  </a:lnTo>
                  <a:lnTo>
                    <a:pt x="943" y="19730"/>
                  </a:lnTo>
                  <a:lnTo>
                    <a:pt x="472" y="19461"/>
                  </a:lnTo>
                  <a:lnTo>
                    <a:pt x="1" y="19124"/>
                  </a:lnTo>
                  <a:lnTo>
                    <a:pt x="1" y="19461"/>
                  </a:lnTo>
                  <a:lnTo>
                    <a:pt x="304" y="19663"/>
                  </a:lnTo>
                  <a:lnTo>
                    <a:pt x="640" y="19865"/>
                  </a:lnTo>
                  <a:lnTo>
                    <a:pt x="943" y="20033"/>
                  </a:lnTo>
                  <a:lnTo>
                    <a:pt x="1314" y="20168"/>
                  </a:lnTo>
                  <a:lnTo>
                    <a:pt x="2021" y="20437"/>
                  </a:lnTo>
                  <a:lnTo>
                    <a:pt x="2728" y="20605"/>
                  </a:lnTo>
                  <a:lnTo>
                    <a:pt x="3401" y="20740"/>
                  </a:lnTo>
                  <a:lnTo>
                    <a:pt x="4108" y="20841"/>
                  </a:lnTo>
                  <a:lnTo>
                    <a:pt x="4782" y="20942"/>
                  </a:lnTo>
                  <a:lnTo>
                    <a:pt x="5455" y="21009"/>
                  </a:lnTo>
                  <a:lnTo>
                    <a:pt x="6835" y="21009"/>
                  </a:lnTo>
                  <a:lnTo>
                    <a:pt x="7509" y="20942"/>
                  </a:lnTo>
                  <a:lnTo>
                    <a:pt x="8216" y="20841"/>
                  </a:lnTo>
                  <a:lnTo>
                    <a:pt x="8855" y="20706"/>
                  </a:lnTo>
                  <a:lnTo>
                    <a:pt x="9529" y="20504"/>
                  </a:lnTo>
                  <a:lnTo>
                    <a:pt x="10808" y="20168"/>
                  </a:lnTo>
                  <a:lnTo>
                    <a:pt x="11145" y="20067"/>
                  </a:lnTo>
                  <a:lnTo>
                    <a:pt x="11482" y="19966"/>
                  </a:lnTo>
                  <a:lnTo>
                    <a:pt x="12054" y="19696"/>
                  </a:lnTo>
                  <a:lnTo>
                    <a:pt x="12626" y="19360"/>
                  </a:lnTo>
                  <a:lnTo>
                    <a:pt x="13199" y="18989"/>
                  </a:lnTo>
                  <a:lnTo>
                    <a:pt x="13704" y="18585"/>
                  </a:lnTo>
                  <a:lnTo>
                    <a:pt x="14209" y="18181"/>
                  </a:lnTo>
                  <a:lnTo>
                    <a:pt x="14680" y="17777"/>
                  </a:lnTo>
                  <a:lnTo>
                    <a:pt x="15118" y="17340"/>
                  </a:lnTo>
                  <a:lnTo>
                    <a:pt x="15522" y="16868"/>
                  </a:lnTo>
                  <a:lnTo>
                    <a:pt x="15892" y="16363"/>
                  </a:lnTo>
                  <a:lnTo>
                    <a:pt x="16229" y="15825"/>
                  </a:lnTo>
                  <a:lnTo>
                    <a:pt x="16532" y="15218"/>
                  </a:lnTo>
                  <a:lnTo>
                    <a:pt x="16767" y="14579"/>
                  </a:lnTo>
                  <a:lnTo>
                    <a:pt x="16969" y="13939"/>
                  </a:lnTo>
                  <a:lnTo>
                    <a:pt x="17070" y="13266"/>
                  </a:lnTo>
                  <a:lnTo>
                    <a:pt x="17171" y="12592"/>
                  </a:lnTo>
                  <a:lnTo>
                    <a:pt x="17205" y="11919"/>
                  </a:lnTo>
                  <a:lnTo>
                    <a:pt x="17205" y="11246"/>
                  </a:lnTo>
                  <a:lnTo>
                    <a:pt x="17171" y="10572"/>
                  </a:lnTo>
                  <a:lnTo>
                    <a:pt x="17104" y="9865"/>
                  </a:lnTo>
                  <a:lnTo>
                    <a:pt x="17037" y="8552"/>
                  </a:lnTo>
                  <a:lnTo>
                    <a:pt x="17003" y="7879"/>
                  </a:lnTo>
                  <a:lnTo>
                    <a:pt x="16936" y="7576"/>
                  </a:lnTo>
                  <a:lnTo>
                    <a:pt x="16868" y="7239"/>
                  </a:lnTo>
                  <a:lnTo>
                    <a:pt x="16767" y="6902"/>
                  </a:lnTo>
                  <a:lnTo>
                    <a:pt x="16633" y="6599"/>
                  </a:lnTo>
                  <a:lnTo>
                    <a:pt x="16363" y="5993"/>
                  </a:lnTo>
                  <a:lnTo>
                    <a:pt x="16027" y="5421"/>
                  </a:lnTo>
                  <a:lnTo>
                    <a:pt x="15623" y="4882"/>
                  </a:lnTo>
                  <a:lnTo>
                    <a:pt x="15219" y="4377"/>
                  </a:lnTo>
                  <a:lnTo>
                    <a:pt x="14781" y="3872"/>
                  </a:lnTo>
                  <a:lnTo>
                    <a:pt x="14343" y="3401"/>
                  </a:lnTo>
                  <a:lnTo>
                    <a:pt x="13872" y="2963"/>
                  </a:lnTo>
                  <a:lnTo>
                    <a:pt x="13367" y="2526"/>
                  </a:lnTo>
                  <a:lnTo>
                    <a:pt x="12862" y="2122"/>
                  </a:lnTo>
                  <a:lnTo>
                    <a:pt x="12323" y="1751"/>
                  </a:lnTo>
                  <a:lnTo>
                    <a:pt x="11785" y="1415"/>
                  </a:lnTo>
                  <a:lnTo>
                    <a:pt x="11212" y="1112"/>
                  </a:lnTo>
                  <a:lnTo>
                    <a:pt x="10640" y="842"/>
                  </a:lnTo>
                  <a:lnTo>
                    <a:pt x="10034" y="607"/>
                  </a:lnTo>
                  <a:lnTo>
                    <a:pt x="9428" y="405"/>
                  </a:lnTo>
                  <a:lnTo>
                    <a:pt x="8788" y="236"/>
                  </a:lnTo>
                  <a:lnTo>
                    <a:pt x="8148" y="102"/>
                  </a:lnTo>
                  <a:lnTo>
                    <a:pt x="7509" y="34"/>
                  </a:lnTo>
                  <a:lnTo>
                    <a:pt x="68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6" name="Shape 396"/>
            <p:cNvSpPr/>
            <p:nvPr/>
          </p:nvSpPr>
          <p:spPr>
            <a:xfrm>
              <a:off x="4094475" y="289450"/>
              <a:ext cx="529450" cy="500000"/>
            </a:xfrm>
            <a:custGeom>
              <a:avLst/>
              <a:gdLst/>
              <a:ahLst/>
              <a:cxnLst/>
              <a:rect l="0" t="0" r="0" b="0"/>
              <a:pathLst>
                <a:path w="21178" h="20000" extrusionOk="0">
                  <a:moveTo>
                    <a:pt x="1684" y="203"/>
                  </a:moveTo>
                  <a:lnTo>
                    <a:pt x="1886" y="270"/>
                  </a:lnTo>
                  <a:lnTo>
                    <a:pt x="2122" y="405"/>
                  </a:lnTo>
                  <a:lnTo>
                    <a:pt x="2189" y="405"/>
                  </a:lnTo>
                  <a:lnTo>
                    <a:pt x="2593" y="910"/>
                  </a:lnTo>
                  <a:lnTo>
                    <a:pt x="3031" y="1381"/>
                  </a:lnTo>
                  <a:lnTo>
                    <a:pt x="3469" y="1852"/>
                  </a:lnTo>
                  <a:lnTo>
                    <a:pt x="3974" y="2257"/>
                  </a:lnTo>
                  <a:lnTo>
                    <a:pt x="4950" y="3132"/>
                  </a:lnTo>
                  <a:lnTo>
                    <a:pt x="5926" y="3974"/>
                  </a:lnTo>
                  <a:lnTo>
                    <a:pt x="7071" y="5085"/>
                  </a:lnTo>
                  <a:lnTo>
                    <a:pt x="8216" y="6196"/>
                  </a:lnTo>
                  <a:lnTo>
                    <a:pt x="9394" y="7307"/>
                  </a:lnTo>
                  <a:lnTo>
                    <a:pt x="9967" y="7879"/>
                  </a:lnTo>
                  <a:lnTo>
                    <a:pt x="10573" y="8384"/>
                  </a:lnTo>
                  <a:lnTo>
                    <a:pt x="10606" y="8418"/>
                  </a:lnTo>
                  <a:lnTo>
                    <a:pt x="10640" y="8552"/>
                  </a:lnTo>
                  <a:lnTo>
                    <a:pt x="10606" y="8687"/>
                  </a:lnTo>
                  <a:lnTo>
                    <a:pt x="10573" y="8855"/>
                  </a:lnTo>
                  <a:lnTo>
                    <a:pt x="10472" y="9024"/>
                  </a:lnTo>
                  <a:lnTo>
                    <a:pt x="10270" y="9293"/>
                  </a:lnTo>
                  <a:lnTo>
                    <a:pt x="10068" y="9529"/>
                  </a:lnTo>
                  <a:lnTo>
                    <a:pt x="9832" y="9764"/>
                  </a:lnTo>
                  <a:lnTo>
                    <a:pt x="9630" y="10000"/>
                  </a:lnTo>
                  <a:lnTo>
                    <a:pt x="9495" y="10068"/>
                  </a:lnTo>
                  <a:lnTo>
                    <a:pt x="9361" y="10135"/>
                  </a:lnTo>
                  <a:lnTo>
                    <a:pt x="9226" y="10169"/>
                  </a:lnTo>
                  <a:lnTo>
                    <a:pt x="9058" y="10169"/>
                  </a:lnTo>
                  <a:lnTo>
                    <a:pt x="9058" y="10101"/>
                  </a:lnTo>
                  <a:lnTo>
                    <a:pt x="9024" y="10068"/>
                  </a:lnTo>
                  <a:lnTo>
                    <a:pt x="8687" y="9899"/>
                  </a:lnTo>
                  <a:lnTo>
                    <a:pt x="8384" y="9697"/>
                  </a:lnTo>
                  <a:lnTo>
                    <a:pt x="7812" y="9226"/>
                  </a:lnTo>
                  <a:lnTo>
                    <a:pt x="7273" y="8721"/>
                  </a:lnTo>
                  <a:lnTo>
                    <a:pt x="6734" y="8216"/>
                  </a:lnTo>
                  <a:lnTo>
                    <a:pt x="5657" y="7206"/>
                  </a:lnTo>
                  <a:lnTo>
                    <a:pt x="4647" y="6128"/>
                  </a:lnTo>
                  <a:lnTo>
                    <a:pt x="3570" y="5051"/>
                  </a:lnTo>
                  <a:lnTo>
                    <a:pt x="2492" y="4007"/>
                  </a:lnTo>
                  <a:lnTo>
                    <a:pt x="1381" y="2997"/>
                  </a:lnTo>
                  <a:lnTo>
                    <a:pt x="236" y="2021"/>
                  </a:lnTo>
                  <a:lnTo>
                    <a:pt x="236" y="1953"/>
                  </a:lnTo>
                  <a:lnTo>
                    <a:pt x="203" y="1785"/>
                  </a:lnTo>
                  <a:lnTo>
                    <a:pt x="203" y="1617"/>
                  </a:lnTo>
                  <a:lnTo>
                    <a:pt x="203" y="1448"/>
                  </a:lnTo>
                  <a:lnTo>
                    <a:pt x="236" y="1314"/>
                  </a:lnTo>
                  <a:lnTo>
                    <a:pt x="304" y="1179"/>
                  </a:lnTo>
                  <a:lnTo>
                    <a:pt x="371" y="1044"/>
                  </a:lnTo>
                  <a:lnTo>
                    <a:pt x="607" y="809"/>
                  </a:lnTo>
                  <a:lnTo>
                    <a:pt x="944" y="472"/>
                  </a:lnTo>
                  <a:lnTo>
                    <a:pt x="1112" y="337"/>
                  </a:lnTo>
                  <a:lnTo>
                    <a:pt x="1314" y="236"/>
                  </a:lnTo>
                  <a:lnTo>
                    <a:pt x="1482" y="203"/>
                  </a:lnTo>
                  <a:close/>
                  <a:moveTo>
                    <a:pt x="10775" y="8855"/>
                  </a:moveTo>
                  <a:lnTo>
                    <a:pt x="10943" y="8956"/>
                  </a:lnTo>
                  <a:lnTo>
                    <a:pt x="11111" y="9158"/>
                  </a:lnTo>
                  <a:lnTo>
                    <a:pt x="11381" y="9495"/>
                  </a:lnTo>
                  <a:lnTo>
                    <a:pt x="11583" y="9731"/>
                  </a:lnTo>
                  <a:lnTo>
                    <a:pt x="11785" y="9933"/>
                  </a:lnTo>
                  <a:lnTo>
                    <a:pt x="12256" y="10270"/>
                  </a:lnTo>
                  <a:lnTo>
                    <a:pt x="13030" y="10876"/>
                  </a:lnTo>
                  <a:lnTo>
                    <a:pt x="13805" y="11482"/>
                  </a:lnTo>
                  <a:lnTo>
                    <a:pt x="14545" y="12121"/>
                  </a:lnTo>
                  <a:lnTo>
                    <a:pt x="15286" y="12828"/>
                  </a:lnTo>
                  <a:lnTo>
                    <a:pt x="16498" y="14040"/>
                  </a:lnTo>
                  <a:lnTo>
                    <a:pt x="17744" y="15252"/>
                  </a:lnTo>
                  <a:lnTo>
                    <a:pt x="18922" y="16397"/>
                  </a:lnTo>
                  <a:lnTo>
                    <a:pt x="19528" y="16969"/>
                  </a:lnTo>
                  <a:lnTo>
                    <a:pt x="20168" y="17508"/>
                  </a:lnTo>
                  <a:lnTo>
                    <a:pt x="20067" y="17744"/>
                  </a:lnTo>
                  <a:lnTo>
                    <a:pt x="19899" y="17979"/>
                  </a:lnTo>
                  <a:lnTo>
                    <a:pt x="19562" y="18350"/>
                  </a:lnTo>
                  <a:lnTo>
                    <a:pt x="19225" y="18687"/>
                  </a:lnTo>
                  <a:lnTo>
                    <a:pt x="19023" y="18821"/>
                  </a:lnTo>
                  <a:lnTo>
                    <a:pt x="18821" y="18922"/>
                  </a:lnTo>
                  <a:lnTo>
                    <a:pt x="18821" y="18889"/>
                  </a:lnTo>
                  <a:lnTo>
                    <a:pt x="18754" y="18821"/>
                  </a:lnTo>
                  <a:lnTo>
                    <a:pt x="18417" y="18653"/>
                  </a:lnTo>
                  <a:lnTo>
                    <a:pt x="18081" y="18451"/>
                  </a:lnTo>
                  <a:lnTo>
                    <a:pt x="17778" y="18215"/>
                  </a:lnTo>
                  <a:lnTo>
                    <a:pt x="17508" y="17912"/>
                  </a:lnTo>
                  <a:lnTo>
                    <a:pt x="16969" y="17340"/>
                  </a:lnTo>
                  <a:lnTo>
                    <a:pt x="16464" y="16734"/>
                  </a:lnTo>
                  <a:lnTo>
                    <a:pt x="15858" y="16094"/>
                  </a:lnTo>
                  <a:lnTo>
                    <a:pt x="15219" y="15454"/>
                  </a:lnTo>
                  <a:lnTo>
                    <a:pt x="14545" y="14882"/>
                  </a:lnTo>
                  <a:lnTo>
                    <a:pt x="13838" y="14310"/>
                  </a:lnTo>
                  <a:lnTo>
                    <a:pt x="13603" y="14108"/>
                  </a:lnTo>
                  <a:lnTo>
                    <a:pt x="13401" y="13906"/>
                  </a:lnTo>
                  <a:lnTo>
                    <a:pt x="13199" y="13670"/>
                  </a:lnTo>
                  <a:lnTo>
                    <a:pt x="12963" y="13468"/>
                  </a:lnTo>
                  <a:lnTo>
                    <a:pt x="12593" y="13165"/>
                  </a:lnTo>
                  <a:lnTo>
                    <a:pt x="12256" y="12862"/>
                  </a:lnTo>
                  <a:lnTo>
                    <a:pt x="11549" y="12222"/>
                  </a:lnTo>
                  <a:lnTo>
                    <a:pt x="10876" y="11650"/>
                  </a:lnTo>
                  <a:lnTo>
                    <a:pt x="10573" y="11347"/>
                  </a:lnTo>
                  <a:lnTo>
                    <a:pt x="10270" y="11010"/>
                  </a:lnTo>
                  <a:lnTo>
                    <a:pt x="10101" y="10808"/>
                  </a:lnTo>
                  <a:lnTo>
                    <a:pt x="9933" y="10606"/>
                  </a:lnTo>
                  <a:lnTo>
                    <a:pt x="9731" y="10438"/>
                  </a:lnTo>
                  <a:lnTo>
                    <a:pt x="9495" y="10337"/>
                  </a:lnTo>
                  <a:lnTo>
                    <a:pt x="9731" y="10169"/>
                  </a:lnTo>
                  <a:lnTo>
                    <a:pt x="9933" y="9966"/>
                  </a:lnTo>
                  <a:lnTo>
                    <a:pt x="10236" y="9630"/>
                  </a:lnTo>
                  <a:lnTo>
                    <a:pt x="10539" y="9259"/>
                  </a:lnTo>
                  <a:lnTo>
                    <a:pt x="10674" y="9057"/>
                  </a:lnTo>
                  <a:lnTo>
                    <a:pt x="10775" y="8855"/>
                  </a:lnTo>
                  <a:close/>
                  <a:moveTo>
                    <a:pt x="20235" y="17912"/>
                  </a:moveTo>
                  <a:lnTo>
                    <a:pt x="20606" y="18283"/>
                  </a:lnTo>
                  <a:lnTo>
                    <a:pt x="20740" y="18451"/>
                  </a:lnTo>
                  <a:lnTo>
                    <a:pt x="20942" y="18586"/>
                  </a:lnTo>
                  <a:lnTo>
                    <a:pt x="20774" y="18956"/>
                  </a:lnTo>
                  <a:lnTo>
                    <a:pt x="20572" y="19259"/>
                  </a:lnTo>
                  <a:lnTo>
                    <a:pt x="20437" y="19427"/>
                  </a:lnTo>
                  <a:lnTo>
                    <a:pt x="20303" y="19528"/>
                  </a:lnTo>
                  <a:lnTo>
                    <a:pt x="20134" y="19663"/>
                  </a:lnTo>
                  <a:lnTo>
                    <a:pt x="19966" y="19764"/>
                  </a:lnTo>
                  <a:lnTo>
                    <a:pt x="19697" y="19528"/>
                  </a:lnTo>
                  <a:lnTo>
                    <a:pt x="19461" y="19293"/>
                  </a:lnTo>
                  <a:lnTo>
                    <a:pt x="19192" y="18990"/>
                  </a:lnTo>
                  <a:lnTo>
                    <a:pt x="19461" y="18788"/>
                  </a:lnTo>
                  <a:lnTo>
                    <a:pt x="19663" y="18586"/>
                  </a:lnTo>
                  <a:lnTo>
                    <a:pt x="19966" y="18283"/>
                  </a:lnTo>
                  <a:lnTo>
                    <a:pt x="20101" y="18081"/>
                  </a:lnTo>
                  <a:lnTo>
                    <a:pt x="20235" y="17912"/>
                  </a:lnTo>
                  <a:close/>
                  <a:moveTo>
                    <a:pt x="1449" y="1"/>
                  </a:moveTo>
                  <a:lnTo>
                    <a:pt x="1280" y="68"/>
                  </a:lnTo>
                  <a:lnTo>
                    <a:pt x="1078" y="169"/>
                  </a:lnTo>
                  <a:lnTo>
                    <a:pt x="708" y="405"/>
                  </a:lnTo>
                  <a:lnTo>
                    <a:pt x="539" y="573"/>
                  </a:lnTo>
                  <a:lnTo>
                    <a:pt x="371" y="741"/>
                  </a:lnTo>
                  <a:lnTo>
                    <a:pt x="236" y="910"/>
                  </a:lnTo>
                  <a:lnTo>
                    <a:pt x="135" y="1112"/>
                  </a:lnTo>
                  <a:lnTo>
                    <a:pt x="68" y="1280"/>
                  </a:lnTo>
                  <a:lnTo>
                    <a:pt x="1" y="1516"/>
                  </a:lnTo>
                  <a:lnTo>
                    <a:pt x="1" y="1718"/>
                  </a:lnTo>
                  <a:lnTo>
                    <a:pt x="68" y="1953"/>
                  </a:lnTo>
                  <a:lnTo>
                    <a:pt x="1" y="2021"/>
                  </a:lnTo>
                  <a:lnTo>
                    <a:pt x="34" y="2055"/>
                  </a:lnTo>
                  <a:lnTo>
                    <a:pt x="34" y="2088"/>
                  </a:lnTo>
                  <a:lnTo>
                    <a:pt x="1213" y="3098"/>
                  </a:lnTo>
                  <a:lnTo>
                    <a:pt x="2324" y="4142"/>
                  </a:lnTo>
                  <a:lnTo>
                    <a:pt x="3401" y="5186"/>
                  </a:lnTo>
                  <a:lnTo>
                    <a:pt x="4479" y="6297"/>
                  </a:lnTo>
                  <a:lnTo>
                    <a:pt x="5623" y="7441"/>
                  </a:lnTo>
                  <a:lnTo>
                    <a:pt x="6768" y="8552"/>
                  </a:lnTo>
                  <a:lnTo>
                    <a:pt x="7239" y="8990"/>
                  </a:lnTo>
                  <a:lnTo>
                    <a:pt x="7744" y="9428"/>
                  </a:lnTo>
                  <a:lnTo>
                    <a:pt x="8249" y="9865"/>
                  </a:lnTo>
                  <a:lnTo>
                    <a:pt x="8552" y="10034"/>
                  </a:lnTo>
                  <a:lnTo>
                    <a:pt x="8822" y="10202"/>
                  </a:lnTo>
                  <a:lnTo>
                    <a:pt x="8822" y="10236"/>
                  </a:lnTo>
                  <a:lnTo>
                    <a:pt x="8822" y="10270"/>
                  </a:lnTo>
                  <a:lnTo>
                    <a:pt x="8923" y="10371"/>
                  </a:lnTo>
                  <a:lnTo>
                    <a:pt x="9024" y="10404"/>
                  </a:lnTo>
                  <a:lnTo>
                    <a:pt x="9260" y="10404"/>
                  </a:lnTo>
                  <a:lnTo>
                    <a:pt x="9293" y="10438"/>
                  </a:lnTo>
                  <a:lnTo>
                    <a:pt x="9495" y="10539"/>
                  </a:lnTo>
                  <a:lnTo>
                    <a:pt x="9697" y="10640"/>
                  </a:lnTo>
                  <a:lnTo>
                    <a:pt x="9832" y="10775"/>
                  </a:lnTo>
                  <a:lnTo>
                    <a:pt x="10000" y="10943"/>
                  </a:lnTo>
                  <a:lnTo>
                    <a:pt x="10270" y="11313"/>
                  </a:lnTo>
                  <a:lnTo>
                    <a:pt x="10539" y="11650"/>
                  </a:lnTo>
                  <a:lnTo>
                    <a:pt x="10876" y="11953"/>
                  </a:lnTo>
                  <a:lnTo>
                    <a:pt x="11212" y="12222"/>
                  </a:lnTo>
                  <a:lnTo>
                    <a:pt x="11583" y="12525"/>
                  </a:lnTo>
                  <a:lnTo>
                    <a:pt x="11919" y="12828"/>
                  </a:lnTo>
                  <a:lnTo>
                    <a:pt x="13165" y="13939"/>
                  </a:lnTo>
                  <a:lnTo>
                    <a:pt x="13771" y="14512"/>
                  </a:lnTo>
                  <a:lnTo>
                    <a:pt x="14411" y="15050"/>
                  </a:lnTo>
                  <a:lnTo>
                    <a:pt x="15017" y="15589"/>
                  </a:lnTo>
                  <a:lnTo>
                    <a:pt x="15589" y="16161"/>
                  </a:lnTo>
                  <a:lnTo>
                    <a:pt x="16161" y="16734"/>
                  </a:lnTo>
                  <a:lnTo>
                    <a:pt x="16700" y="17340"/>
                  </a:lnTo>
                  <a:lnTo>
                    <a:pt x="17138" y="17845"/>
                  </a:lnTo>
                  <a:lnTo>
                    <a:pt x="17576" y="18316"/>
                  </a:lnTo>
                  <a:lnTo>
                    <a:pt x="17845" y="18552"/>
                  </a:lnTo>
                  <a:lnTo>
                    <a:pt x="18114" y="18754"/>
                  </a:lnTo>
                  <a:lnTo>
                    <a:pt x="18384" y="18922"/>
                  </a:lnTo>
                  <a:lnTo>
                    <a:pt x="18687" y="19057"/>
                  </a:lnTo>
                  <a:lnTo>
                    <a:pt x="18687" y="19091"/>
                  </a:lnTo>
                  <a:lnTo>
                    <a:pt x="18754" y="19124"/>
                  </a:lnTo>
                  <a:lnTo>
                    <a:pt x="18855" y="19124"/>
                  </a:lnTo>
                  <a:lnTo>
                    <a:pt x="19023" y="19091"/>
                  </a:lnTo>
                  <a:lnTo>
                    <a:pt x="19192" y="19293"/>
                  </a:lnTo>
                  <a:lnTo>
                    <a:pt x="19394" y="19495"/>
                  </a:lnTo>
                  <a:lnTo>
                    <a:pt x="19629" y="19730"/>
                  </a:lnTo>
                  <a:lnTo>
                    <a:pt x="19932" y="19966"/>
                  </a:lnTo>
                  <a:lnTo>
                    <a:pt x="19966" y="20000"/>
                  </a:lnTo>
                  <a:lnTo>
                    <a:pt x="20033" y="19966"/>
                  </a:lnTo>
                  <a:lnTo>
                    <a:pt x="20067" y="19932"/>
                  </a:lnTo>
                  <a:lnTo>
                    <a:pt x="20067" y="19899"/>
                  </a:lnTo>
                  <a:lnTo>
                    <a:pt x="20269" y="19831"/>
                  </a:lnTo>
                  <a:lnTo>
                    <a:pt x="20437" y="19730"/>
                  </a:lnTo>
                  <a:lnTo>
                    <a:pt x="20606" y="19596"/>
                  </a:lnTo>
                  <a:lnTo>
                    <a:pt x="20740" y="19427"/>
                  </a:lnTo>
                  <a:lnTo>
                    <a:pt x="20875" y="19225"/>
                  </a:lnTo>
                  <a:lnTo>
                    <a:pt x="21010" y="19023"/>
                  </a:lnTo>
                  <a:lnTo>
                    <a:pt x="21077" y="18821"/>
                  </a:lnTo>
                  <a:lnTo>
                    <a:pt x="21144" y="18619"/>
                  </a:lnTo>
                  <a:lnTo>
                    <a:pt x="21144" y="18552"/>
                  </a:lnTo>
                  <a:lnTo>
                    <a:pt x="21178" y="18485"/>
                  </a:lnTo>
                  <a:lnTo>
                    <a:pt x="21144" y="18417"/>
                  </a:lnTo>
                  <a:lnTo>
                    <a:pt x="21043" y="18417"/>
                  </a:lnTo>
                  <a:lnTo>
                    <a:pt x="20707" y="18114"/>
                  </a:lnTo>
                  <a:lnTo>
                    <a:pt x="20505" y="17912"/>
                  </a:lnTo>
                  <a:lnTo>
                    <a:pt x="20303" y="17710"/>
                  </a:lnTo>
                  <a:lnTo>
                    <a:pt x="20336" y="17643"/>
                  </a:lnTo>
                  <a:lnTo>
                    <a:pt x="20437" y="17643"/>
                  </a:lnTo>
                  <a:lnTo>
                    <a:pt x="20471" y="17609"/>
                  </a:lnTo>
                  <a:lnTo>
                    <a:pt x="20505" y="17508"/>
                  </a:lnTo>
                  <a:lnTo>
                    <a:pt x="20437" y="17441"/>
                  </a:lnTo>
                  <a:lnTo>
                    <a:pt x="19697" y="16801"/>
                  </a:lnTo>
                  <a:lnTo>
                    <a:pt x="18956" y="16161"/>
                  </a:lnTo>
                  <a:lnTo>
                    <a:pt x="17576" y="14781"/>
                  </a:lnTo>
                  <a:lnTo>
                    <a:pt x="16229" y="13468"/>
                  </a:lnTo>
                  <a:lnTo>
                    <a:pt x="14916" y="12189"/>
                  </a:lnTo>
                  <a:lnTo>
                    <a:pt x="14579" y="11852"/>
                  </a:lnTo>
                  <a:lnTo>
                    <a:pt x="14209" y="11549"/>
                  </a:lnTo>
                  <a:lnTo>
                    <a:pt x="13468" y="10977"/>
                  </a:lnTo>
                  <a:lnTo>
                    <a:pt x="11987" y="9865"/>
                  </a:lnTo>
                  <a:lnTo>
                    <a:pt x="11852" y="9731"/>
                  </a:lnTo>
                  <a:lnTo>
                    <a:pt x="11717" y="9562"/>
                  </a:lnTo>
                  <a:lnTo>
                    <a:pt x="11414" y="9226"/>
                  </a:lnTo>
                  <a:lnTo>
                    <a:pt x="11111" y="8889"/>
                  </a:lnTo>
                  <a:lnTo>
                    <a:pt x="10977" y="8754"/>
                  </a:lnTo>
                  <a:lnTo>
                    <a:pt x="10808" y="8687"/>
                  </a:lnTo>
                  <a:lnTo>
                    <a:pt x="10808" y="8519"/>
                  </a:lnTo>
                  <a:lnTo>
                    <a:pt x="10775" y="8350"/>
                  </a:lnTo>
                  <a:lnTo>
                    <a:pt x="10775" y="8283"/>
                  </a:lnTo>
                  <a:lnTo>
                    <a:pt x="10741" y="8249"/>
                  </a:lnTo>
                  <a:lnTo>
                    <a:pt x="10169" y="7711"/>
                  </a:lnTo>
                  <a:lnTo>
                    <a:pt x="9563" y="7206"/>
                  </a:lnTo>
                  <a:lnTo>
                    <a:pt x="8451" y="6128"/>
                  </a:lnTo>
                  <a:lnTo>
                    <a:pt x="7340" y="5051"/>
                  </a:lnTo>
                  <a:lnTo>
                    <a:pt x="6229" y="3974"/>
                  </a:lnTo>
                  <a:lnTo>
                    <a:pt x="5219" y="3065"/>
                  </a:lnTo>
                  <a:lnTo>
                    <a:pt x="4209" y="2156"/>
                  </a:lnTo>
                  <a:lnTo>
                    <a:pt x="3233" y="1246"/>
                  </a:lnTo>
                  <a:lnTo>
                    <a:pt x="2728" y="775"/>
                  </a:lnTo>
                  <a:lnTo>
                    <a:pt x="2290" y="270"/>
                  </a:lnTo>
                  <a:lnTo>
                    <a:pt x="2257" y="236"/>
                  </a:lnTo>
                  <a:lnTo>
                    <a:pt x="2223" y="236"/>
                  </a:lnTo>
                  <a:lnTo>
                    <a:pt x="2021" y="102"/>
                  </a:lnTo>
                  <a:lnTo>
                    <a:pt x="1819" y="34"/>
                  </a:lnTo>
                  <a:lnTo>
                    <a:pt x="165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7" name="Shape 397"/>
            <p:cNvSpPr/>
            <p:nvPr/>
          </p:nvSpPr>
          <p:spPr>
            <a:xfrm>
              <a:off x="3843650" y="1458575"/>
              <a:ext cx="404900" cy="344275"/>
            </a:xfrm>
            <a:custGeom>
              <a:avLst/>
              <a:gdLst/>
              <a:ahLst/>
              <a:cxnLst/>
              <a:rect l="0" t="0" r="0" b="0"/>
              <a:pathLst>
                <a:path w="16196" h="13771" extrusionOk="0">
                  <a:moveTo>
                    <a:pt x="15185" y="6095"/>
                  </a:moveTo>
                  <a:lnTo>
                    <a:pt x="15454" y="6162"/>
                  </a:lnTo>
                  <a:lnTo>
                    <a:pt x="15555" y="6196"/>
                  </a:lnTo>
                  <a:lnTo>
                    <a:pt x="15656" y="6263"/>
                  </a:lnTo>
                  <a:lnTo>
                    <a:pt x="15757" y="6364"/>
                  </a:lnTo>
                  <a:lnTo>
                    <a:pt x="15858" y="6465"/>
                  </a:lnTo>
                  <a:lnTo>
                    <a:pt x="15926" y="6600"/>
                  </a:lnTo>
                  <a:lnTo>
                    <a:pt x="15959" y="6768"/>
                  </a:lnTo>
                  <a:lnTo>
                    <a:pt x="15993" y="6903"/>
                  </a:lnTo>
                  <a:lnTo>
                    <a:pt x="15993" y="7071"/>
                  </a:lnTo>
                  <a:lnTo>
                    <a:pt x="15926" y="7206"/>
                  </a:lnTo>
                  <a:lnTo>
                    <a:pt x="15892" y="7340"/>
                  </a:lnTo>
                  <a:lnTo>
                    <a:pt x="15791" y="7475"/>
                  </a:lnTo>
                  <a:lnTo>
                    <a:pt x="15690" y="7576"/>
                  </a:lnTo>
                  <a:lnTo>
                    <a:pt x="15421" y="7711"/>
                  </a:lnTo>
                  <a:lnTo>
                    <a:pt x="15118" y="7812"/>
                  </a:lnTo>
                  <a:lnTo>
                    <a:pt x="14781" y="7845"/>
                  </a:lnTo>
                  <a:lnTo>
                    <a:pt x="14411" y="7845"/>
                  </a:lnTo>
                  <a:lnTo>
                    <a:pt x="13704" y="7812"/>
                  </a:lnTo>
                  <a:lnTo>
                    <a:pt x="13064" y="7778"/>
                  </a:lnTo>
                  <a:lnTo>
                    <a:pt x="13064" y="7542"/>
                  </a:lnTo>
                  <a:lnTo>
                    <a:pt x="13064" y="7307"/>
                  </a:lnTo>
                  <a:lnTo>
                    <a:pt x="13098" y="6734"/>
                  </a:lnTo>
                  <a:lnTo>
                    <a:pt x="13098" y="6196"/>
                  </a:lnTo>
                  <a:lnTo>
                    <a:pt x="13535" y="6128"/>
                  </a:lnTo>
                  <a:lnTo>
                    <a:pt x="14007" y="6095"/>
                  </a:lnTo>
                  <a:close/>
                  <a:moveTo>
                    <a:pt x="6027" y="1"/>
                  </a:moveTo>
                  <a:lnTo>
                    <a:pt x="5354" y="68"/>
                  </a:lnTo>
                  <a:lnTo>
                    <a:pt x="4681" y="203"/>
                  </a:lnTo>
                  <a:lnTo>
                    <a:pt x="4041" y="405"/>
                  </a:lnTo>
                  <a:lnTo>
                    <a:pt x="3401" y="640"/>
                  </a:lnTo>
                  <a:lnTo>
                    <a:pt x="2829" y="943"/>
                  </a:lnTo>
                  <a:lnTo>
                    <a:pt x="2425" y="1213"/>
                  </a:lnTo>
                  <a:lnTo>
                    <a:pt x="2021" y="1482"/>
                  </a:lnTo>
                  <a:lnTo>
                    <a:pt x="1617" y="1819"/>
                  </a:lnTo>
                  <a:lnTo>
                    <a:pt x="1246" y="2189"/>
                  </a:lnTo>
                  <a:lnTo>
                    <a:pt x="876" y="2593"/>
                  </a:lnTo>
                  <a:lnTo>
                    <a:pt x="539" y="2997"/>
                  </a:lnTo>
                  <a:lnTo>
                    <a:pt x="236" y="3468"/>
                  </a:lnTo>
                  <a:lnTo>
                    <a:pt x="1" y="3906"/>
                  </a:lnTo>
                  <a:lnTo>
                    <a:pt x="1" y="4512"/>
                  </a:lnTo>
                  <a:lnTo>
                    <a:pt x="68" y="4243"/>
                  </a:lnTo>
                  <a:lnTo>
                    <a:pt x="203" y="4007"/>
                  </a:lnTo>
                  <a:lnTo>
                    <a:pt x="337" y="3738"/>
                  </a:lnTo>
                  <a:lnTo>
                    <a:pt x="472" y="3468"/>
                  </a:lnTo>
                  <a:lnTo>
                    <a:pt x="842" y="2963"/>
                  </a:lnTo>
                  <a:lnTo>
                    <a:pt x="1246" y="2492"/>
                  </a:lnTo>
                  <a:lnTo>
                    <a:pt x="1718" y="2054"/>
                  </a:lnTo>
                  <a:lnTo>
                    <a:pt x="2189" y="1684"/>
                  </a:lnTo>
                  <a:lnTo>
                    <a:pt x="2661" y="1314"/>
                  </a:lnTo>
                  <a:lnTo>
                    <a:pt x="3132" y="1044"/>
                  </a:lnTo>
                  <a:lnTo>
                    <a:pt x="3704" y="741"/>
                  </a:lnTo>
                  <a:lnTo>
                    <a:pt x="4310" y="539"/>
                  </a:lnTo>
                  <a:lnTo>
                    <a:pt x="4916" y="371"/>
                  </a:lnTo>
                  <a:lnTo>
                    <a:pt x="5556" y="270"/>
                  </a:lnTo>
                  <a:lnTo>
                    <a:pt x="6229" y="236"/>
                  </a:lnTo>
                  <a:lnTo>
                    <a:pt x="6869" y="236"/>
                  </a:lnTo>
                  <a:lnTo>
                    <a:pt x="7509" y="304"/>
                  </a:lnTo>
                  <a:lnTo>
                    <a:pt x="8148" y="438"/>
                  </a:lnTo>
                  <a:lnTo>
                    <a:pt x="8687" y="607"/>
                  </a:lnTo>
                  <a:lnTo>
                    <a:pt x="9192" y="809"/>
                  </a:lnTo>
                  <a:lnTo>
                    <a:pt x="9697" y="1078"/>
                  </a:lnTo>
                  <a:lnTo>
                    <a:pt x="10168" y="1381"/>
                  </a:lnTo>
                  <a:lnTo>
                    <a:pt x="10606" y="1751"/>
                  </a:lnTo>
                  <a:lnTo>
                    <a:pt x="11010" y="2122"/>
                  </a:lnTo>
                  <a:lnTo>
                    <a:pt x="11381" y="2559"/>
                  </a:lnTo>
                  <a:lnTo>
                    <a:pt x="11751" y="2997"/>
                  </a:lnTo>
                  <a:lnTo>
                    <a:pt x="12054" y="3536"/>
                  </a:lnTo>
                  <a:lnTo>
                    <a:pt x="12323" y="4075"/>
                  </a:lnTo>
                  <a:lnTo>
                    <a:pt x="12525" y="4647"/>
                  </a:lnTo>
                  <a:lnTo>
                    <a:pt x="12694" y="5219"/>
                  </a:lnTo>
                  <a:lnTo>
                    <a:pt x="12761" y="5792"/>
                  </a:lnTo>
                  <a:lnTo>
                    <a:pt x="12828" y="6398"/>
                  </a:lnTo>
                  <a:lnTo>
                    <a:pt x="12828" y="7004"/>
                  </a:lnTo>
                  <a:lnTo>
                    <a:pt x="12795" y="7610"/>
                  </a:lnTo>
                  <a:lnTo>
                    <a:pt x="12795" y="7677"/>
                  </a:lnTo>
                  <a:lnTo>
                    <a:pt x="12862" y="7711"/>
                  </a:lnTo>
                  <a:lnTo>
                    <a:pt x="12862" y="7778"/>
                  </a:lnTo>
                  <a:lnTo>
                    <a:pt x="12828" y="7845"/>
                  </a:lnTo>
                  <a:lnTo>
                    <a:pt x="12828" y="7913"/>
                  </a:lnTo>
                  <a:lnTo>
                    <a:pt x="12761" y="8384"/>
                  </a:lnTo>
                  <a:lnTo>
                    <a:pt x="12626" y="8822"/>
                  </a:lnTo>
                  <a:lnTo>
                    <a:pt x="12357" y="9663"/>
                  </a:lnTo>
                  <a:lnTo>
                    <a:pt x="12256" y="9966"/>
                  </a:lnTo>
                  <a:lnTo>
                    <a:pt x="12088" y="10269"/>
                  </a:lnTo>
                  <a:lnTo>
                    <a:pt x="11953" y="10572"/>
                  </a:lnTo>
                  <a:lnTo>
                    <a:pt x="11751" y="10842"/>
                  </a:lnTo>
                  <a:lnTo>
                    <a:pt x="11313" y="11380"/>
                  </a:lnTo>
                  <a:lnTo>
                    <a:pt x="10842" y="11852"/>
                  </a:lnTo>
                  <a:lnTo>
                    <a:pt x="10572" y="12088"/>
                  </a:lnTo>
                  <a:lnTo>
                    <a:pt x="10269" y="12323"/>
                  </a:lnTo>
                  <a:lnTo>
                    <a:pt x="10000" y="12525"/>
                  </a:lnTo>
                  <a:lnTo>
                    <a:pt x="9697" y="12694"/>
                  </a:lnTo>
                  <a:lnTo>
                    <a:pt x="9091" y="12963"/>
                  </a:lnTo>
                  <a:lnTo>
                    <a:pt x="8519" y="13165"/>
                  </a:lnTo>
                  <a:lnTo>
                    <a:pt x="7946" y="13300"/>
                  </a:lnTo>
                  <a:lnTo>
                    <a:pt x="7408" y="13401"/>
                  </a:lnTo>
                  <a:lnTo>
                    <a:pt x="6465" y="13535"/>
                  </a:lnTo>
                  <a:lnTo>
                    <a:pt x="5320" y="13535"/>
                  </a:lnTo>
                  <a:lnTo>
                    <a:pt x="4748" y="13434"/>
                  </a:lnTo>
                  <a:lnTo>
                    <a:pt x="4209" y="13333"/>
                  </a:lnTo>
                  <a:lnTo>
                    <a:pt x="3704" y="13131"/>
                  </a:lnTo>
                  <a:lnTo>
                    <a:pt x="3166" y="12929"/>
                  </a:lnTo>
                  <a:lnTo>
                    <a:pt x="2661" y="12660"/>
                  </a:lnTo>
                  <a:lnTo>
                    <a:pt x="2189" y="12357"/>
                  </a:lnTo>
                  <a:lnTo>
                    <a:pt x="1617" y="11953"/>
                  </a:lnTo>
                  <a:lnTo>
                    <a:pt x="977" y="11481"/>
                  </a:lnTo>
                  <a:lnTo>
                    <a:pt x="674" y="11212"/>
                  </a:lnTo>
                  <a:lnTo>
                    <a:pt x="371" y="10909"/>
                  </a:lnTo>
                  <a:lnTo>
                    <a:pt x="169" y="10606"/>
                  </a:lnTo>
                  <a:lnTo>
                    <a:pt x="1" y="10303"/>
                  </a:lnTo>
                  <a:lnTo>
                    <a:pt x="1" y="10774"/>
                  </a:lnTo>
                  <a:lnTo>
                    <a:pt x="169" y="11010"/>
                  </a:lnTo>
                  <a:lnTo>
                    <a:pt x="371" y="11212"/>
                  </a:lnTo>
                  <a:lnTo>
                    <a:pt x="809" y="11616"/>
                  </a:lnTo>
                  <a:lnTo>
                    <a:pt x="1280" y="11987"/>
                  </a:lnTo>
                  <a:lnTo>
                    <a:pt x="1684" y="12290"/>
                  </a:lnTo>
                  <a:lnTo>
                    <a:pt x="2256" y="12660"/>
                  </a:lnTo>
                  <a:lnTo>
                    <a:pt x="2795" y="12963"/>
                  </a:lnTo>
                  <a:lnTo>
                    <a:pt x="3368" y="13232"/>
                  </a:lnTo>
                  <a:lnTo>
                    <a:pt x="3940" y="13468"/>
                  </a:lnTo>
                  <a:lnTo>
                    <a:pt x="4546" y="13636"/>
                  </a:lnTo>
                  <a:lnTo>
                    <a:pt x="5152" y="13737"/>
                  </a:lnTo>
                  <a:lnTo>
                    <a:pt x="5792" y="13771"/>
                  </a:lnTo>
                  <a:lnTo>
                    <a:pt x="6465" y="13737"/>
                  </a:lnTo>
                  <a:lnTo>
                    <a:pt x="6970" y="13704"/>
                  </a:lnTo>
                  <a:lnTo>
                    <a:pt x="7542" y="13636"/>
                  </a:lnTo>
                  <a:lnTo>
                    <a:pt x="8115" y="13502"/>
                  </a:lnTo>
                  <a:lnTo>
                    <a:pt x="8687" y="13333"/>
                  </a:lnTo>
                  <a:lnTo>
                    <a:pt x="9293" y="13098"/>
                  </a:lnTo>
                  <a:lnTo>
                    <a:pt x="9933" y="12795"/>
                  </a:lnTo>
                  <a:lnTo>
                    <a:pt x="10236" y="12626"/>
                  </a:lnTo>
                  <a:lnTo>
                    <a:pt x="10539" y="12391"/>
                  </a:lnTo>
                  <a:lnTo>
                    <a:pt x="10842" y="12155"/>
                  </a:lnTo>
                  <a:lnTo>
                    <a:pt x="11145" y="11886"/>
                  </a:lnTo>
                  <a:lnTo>
                    <a:pt x="11583" y="11414"/>
                  </a:lnTo>
                  <a:lnTo>
                    <a:pt x="11987" y="10875"/>
                  </a:lnTo>
                  <a:lnTo>
                    <a:pt x="12323" y="10303"/>
                  </a:lnTo>
                  <a:lnTo>
                    <a:pt x="12458" y="10000"/>
                  </a:lnTo>
                  <a:lnTo>
                    <a:pt x="12559" y="9697"/>
                  </a:lnTo>
                  <a:lnTo>
                    <a:pt x="12660" y="9360"/>
                  </a:lnTo>
                  <a:lnTo>
                    <a:pt x="12761" y="9024"/>
                  </a:lnTo>
                  <a:lnTo>
                    <a:pt x="12929" y="8317"/>
                  </a:lnTo>
                  <a:lnTo>
                    <a:pt x="13030" y="7980"/>
                  </a:lnTo>
                  <a:lnTo>
                    <a:pt x="13872" y="8047"/>
                  </a:lnTo>
                  <a:lnTo>
                    <a:pt x="14815" y="8047"/>
                  </a:lnTo>
                  <a:lnTo>
                    <a:pt x="15252" y="7980"/>
                  </a:lnTo>
                  <a:lnTo>
                    <a:pt x="15454" y="7913"/>
                  </a:lnTo>
                  <a:lnTo>
                    <a:pt x="15656" y="7845"/>
                  </a:lnTo>
                  <a:lnTo>
                    <a:pt x="15825" y="7711"/>
                  </a:lnTo>
                  <a:lnTo>
                    <a:pt x="15959" y="7576"/>
                  </a:lnTo>
                  <a:lnTo>
                    <a:pt x="16060" y="7408"/>
                  </a:lnTo>
                  <a:lnTo>
                    <a:pt x="16161" y="7239"/>
                  </a:lnTo>
                  <a:lnTo>
                    <a:pt x="16195" y="7004"/>
                  </a:lnTo>
                  <a:lnTo>
                    <a:pt x="16195" y="6768"/>
                  </a:lnTo>
                  <a:lnTo>
                    <a:pt x="16161" y="6566"/>
                  </a:lnTo>
                  <a:lnTo>
                    <a:pt x="16060" y="6398"/>
                  </a:lnTo>
                  <a:lnTo>
                    <a:pt x="15926" y="6229"/>
                  </a:lnTo>
                  <a:lnTo>
                    <a:pt x="15757" y="6061"/>
                  </a:lnTo>
                  <a:lnTo>
                    <a:pt x="15589" y="5960"/>
                  </a:lnTo>
                  <a:lnTo>
                    <a:pt x="15353" y="5893"/>
                  </a:lnTo>
                  <a:lnTo>
                    <a:pt x="15084" y="5859"/>
                  </a:lnTo>
                  <a:lnTo>
                    <a:pt x="14781" y="5859"/>
                  </a:lnTo>
                  <a:lnTo>
                    <a:pt x="14175" y="5926"/>
                  </a:lnTo>
                  <a:lnTo>
                    <a:pt x="13367" y="5926"/>
                  </a:lnTo>
                  <a:lnTo>
                    <a:pt x="13098" y="5994"/>
                  </a:lnTo>
                  <a:lnTo>
                    <a:pt x="13030" y="5489"/>
                  </a:lnTo>
                  <a:lnTo>
                    <a:pt x="12929" y="4984"/>
                  </a:lnTo>
                  <a:lnTo>
                    <a:pt x="12761" y="4512"/>
                  </a:lnTo>
                  <a:lnTo>
                    <a:pt x="12593" y="4041"/>
                  </a:lnTo>
                  <a:lnTo>
                    <a:pt x="12357" y="3570"/>
                  </a:lnTo>
                  <a:lnTo>
                    <a:pt x="12088" y="3132"/>
                  </a:lnTo>
                  <a:lnTo>
                    <a:pt x="11818" y="2694"/>
                  </a:lnTo>
                  <a:lnTo>
                    <a:pt x="11482" y="2324"/>
                  </a:lnTo>
                  <a:lnTo>
                    <a:pt x="11145" y="1920"/>
                  </a:lnTo>
                  <a:lnTo>
                    <a:pt x="10741" y="1583"/>
                  </a:lnTo>
                  <a:lnTo>
                    <a:pt x="10337" y="1280"/>
                  </a:lnTo>
                  <a:lnTo>
                    <a:pt x="9933" y="977"/>
                  </a:lnTo>
                  <a:lnTo>
                    <a:pt x="9461" y="708"/>
                  </a:lnTo>
                  <a:lnTo>
                    <a:pt x="8990" y="506"/>
                  </a:lnTo>
                  <a:lnTo>
                    <a:pt x="8519" y="304"/>
                  </a:lnTo>
                  <a:lnTo>
                    <a:pt x="8014" y="169"/>
                  </a:lnTo>
                  <a:lnTo>
                    <a:pt x="7374" y="68"/>
                  </a:lnTo>
                  <a:lnTo>
                    <a:pt x="67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8" name="Shape 398"/>
            <p:cNvSpPr/>
            <p:nvPr/>
          </p:nvSpPr>
          <p:spPr>
            <a:xfrm>
              <a:off x="6068275" y="525975"/>
              <a:ext cx="5925" cy="14325"/>
            </a:xfrm>
            <a:custGeom>
              <a:avLst/>
              <a:gdLst/>
              <a:ahLst/>
              <a:cxnLst/>
              <a:rect l="0" t="0" r="0" b="0"/>
              <a:pathLst>
                <a:path w="237" h="573" extrusionOk="0">
                  <a:moveTo>
                    <a:pt x="68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5"/>
                  </a:lnTo>
                  <a:lnTo>
                    <a:pt x="236" y="404"/>
                  </a:lnTo>
                  <a:lnTo>
                    <a:pt x="236" y="270"/>
                  </a:lnTo>
                  <a:lnTo>
                    <a:pt x="236" y="169"/>
                  </a:lnTo>
                  <a:lnTo>
                    <a:pt x="202" y="68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9" name="Shape 399"/>
            <p:cNvSpPr/>
            <p:nvPr/>
          </p:nvSpPr>
          <p:spPr>
            <a:xfrm>
              <a:off x="6084275" y="465375"/>
              <a:ext cx="6750" cy="15175"/>
            </a:xfrm>
            <a:custGeom>
              <a:avLst/>
              <a:gdLst/>
              <a:ahLst/>
              <a:cxnLst/>
              <a:rect l="0" t="0" r="0" b="0"/>
              <a:pathLst>
                <a:path w="270" h="607" extrusionOk="0">
                  <a:moveTo>
                    <a:pt x="168" y="0"/>
                  </a:moveTo>
                  <a:lnTo>
                    <a:pt x="135" y="34"/>
                  </a:lnTo>
                  <a:lnTo>
                    <a:pt x="67" y="135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02" y="505"/>
                  </a:lnTo>
                  <a:lnTo>
                    <a:pt x="202" y="404"/>
                  </a:lnTo>
                  <a:lnTo>
                    <a:pt x="202" y="303"/>
                  </a:lnTo>
                  <a:lnTo>
                    <a:pt x="269" y="101"/>
                  </a:lnTo>
                  <a:lnTo>
                    <a:pt x="269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0" name="Shape 400"/>
            <p:cNvSpPr/>
            <p:nvPr/>
          </p:nvSpPr>
          <p:spPr>
            <a:xfrm>
              <a:off x="6091850" y="445175"/>
              <a:ext cx="8425" cy="11800"/>
            </a:xfrm>
            <a:custGeom>
              <a:avLst/>
              <a:gdLst/>
              <a:ahLst/>
              <a:cxnLst/>
              <a:rect l="0" t="0" r="0" b="0"/>
              <a:pathLst>
                <a:path w="337" h="472" extrusionOk="0">
                  <a:moveTo>
                    <a:pt x="236" y="0"/>
                  </a:moveTo>
                  <a:lnTo>
                    <a:pt x="168" y="34"/>
                  </a:lnTo>
                  <a:lnTo>
                    <a:pt x="135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371"/>
                  </a:lnTo>
                  <a:lnTo>
                    <a:pt x="0" y="438"/>
                  </a:lnTo>
                  <a:lnTo>
                    <a:pt x="34" y="438"/>
                  </a:lnTo>
                  <a:lnTo>
                    <a:pt x="67" y="472"/>
                  </a:lnTo>
                  <a:lnTo>
                    <a:pt x="135" y="438"/>
                  </a:lnTo>
                  <a:lnTo>
                    <a:pt x="202" y="270"/>
                  </a:lnTo>
                  <a:lnTo>
                    <a:pt x="303" y="135"/>
                  </a:lnTo>
                  <a:lnTo>
                    <a:pt x="337" y="68"/>
                  </a:lnTo>
                  <a:lnTo>
                    <a:pt x="303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6069125" y="483900"/>
              <a:ext cx="16850" cy="5075"/>
            </a:xfrm>
            <a:custGeom>
              <a:avLst/>
              <a:gdLst/>
              <a:ahLst/>
              <a:cxnLst/>
              <a:rect l="0" t="0" r="0" b="0"/>
              <a:pathLst>
                <a:path w="674" h="203" extrusionOk="0">
                  <a:moveTo>
                    <a:pt x="101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01" y="168"/>
                  </a:lnTo>
                  <a:lnTo>
                    <a:pt x="572" y="202"/>
                  </a:lnTo>
                  <a:lnTo>
                    <a:pt x="640" y="202"/>
                  </a:lnTo>
                  <a:lnTo>
                    <a:pt x="673" y="135"/>
                  </a:lnTo>
                  <a:lnTo>
                    <a:pt x="640" y="101"/>
                  </a:lnTo>
                  <a:lnTo>
                    <a:pt x="606" y="67"/>
                  </a:lnTo>
                  <a:lnTo>
                    <a:pt x="4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6028700" y="468750"/>
              <a:ext cx="11825" cy="6750"/>
            </a:xfrm>
            <a:custGeom>
              <a:avLst/>
              <a:gdLst/>
              <a:ahLst/>
              <a:cxnLst/>
              <a:rect l="0" t="0" r="0" b="0"/>
              <a:pathLst>
                <a:path w="473" h="270" extrusionOk="0">
                  <a:moveTo>
                    <a:pt x="68" y="0"/>
                  </a:moveTo>
                  <a:lnTo>
                    <a:pt x="35" y="34"/>
                  </a:lnTo>
                  <a:lnTo>
                    <a:pt x="1" y="101"/>
                  </a:lnTo>
                  <a:lnTo>
                    <a:pt x="35" y="135"/>
                  </a:lnTo>
                  <a:lnTo>
                    <a:pt x="237" y="236"/>
                  </a:lnTo>
                  <a:lnTo>
                    <a:pt x="304" y="269"/>
                  </a:lnTo>
                  <a:lnTo>
                    <a:pt x="472" y="269"/>
                  </a:lnTo>
                  <a:lnTo>
                    <a:pt x="472" y="236"/>
                  </a:lnTo>
                  <a:lnTo>
                    <a:pt x="472" y="168"/>
                  </a:lnTo>
                  <a:lnTo>
                    <a:pt x="439" y="135"/>
                  </a:lnTo>
                  <a:lnTo>
                    <a:pt x="270" y="67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6047225" y="475475"/>
              <a:ext cx="15175" cy="5075"/>
            </a:xfrm>
            <a:custGeom>
              <a:avLst/>
              <a:gdLst/>
              <a:ahLst/>
              <a:cxnLst/>
              <a:rect l="0" t="0" r="0" b="0"/>
              <a:pathLst>
                <a:path w="607" h="203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2"/>
                  </a:lnTo>
                  <a:lnTo>
                    <a:pt x="539" y="202"/>
                  </a:lnTo>
                  <a:lnTo>
                    <a:pt x="573" y="169"/>
                  </a:lnTo>
                  <a:lnTo>
                    <a:pt x="607" y="101"/>
                  </a:lnTo>
                  <a:lnTo>
                    <a:pt x="573" y="68"/>
                  </a:lnTo>
                  <a:lnTo>
                    <a:pt x="539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6100250" y="405600"/>
              <a:ext cx="6775" cy="12650"/>
            </a:xfrm>
            <a:custGeom>
              <a:avLst/>
              <a:gdLst/>
              <a:ahLst/>
              <a:cxnLst/>
              <a:rect l="0" t="0" r="0" b="0"/>
              <a:pathLst>
                <a:path w="271" h="506" extrusionOk="0">
                  <a:moveTo>
                    <a:pt x="203" y="1"/>
                  </a:moveTo>
                  <a:lnTo>
                    <a:pt x="135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472"/>
                  </a:lnTo>
                  <a:lnTo>
                    <a:pt x="68" y="506"/>
                  </a:lnTo>
                  <a:lnTo>
                    <a:pt x="169" y="506"/>
                  </a:lnTo>
                  <a:lnTo>
                    <a:pt x="203" y="439"/>
                  </a:lnTo>
                  <a:lnTo>
                    <a:pt x="169" y="270"/>
                  </a:lnTo>
                  <a:lnTo>
                    <a:pt x="236" y="136"/>
                  </a:lnTo>
                  <a:lnTo>
                    <a:pt x="270" y="68"/>
                  </a:lnTo>
                  <a:lnTo>
                    <a:pt x="236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6024500" y="2348250"/>
              <a:ext cx="68200" cy="42125"/>
            </a:xfrm>
            <a:custGeom>
              <a:avLst/>
              <a:gdLst/>
              <a:ahLst/>
              <a:cxnLst/>
              <a:rect l="0" t="0" r="0" b="0"/>
              <a:pathLst>
                <a:path w="2728" h="1685" extrusionOk="0">
                  <a:moveTo>
                    <a:pt x="68" y="1"/>
                  </a:moveTo>
                  <a:lnTo>
                    <a:pt x="68" y="68"/>
                  </a:lnTo>
                  <a:lnTo>
                    <a:pt x="34" y="439"/>
                  </a:lnTo>
                  <a:lnTo>
                    <a:pt x="1" y="809"/>
                  </a:lnTo>
                  <a:lnTo>
                    <a:pt x="1" y="1550"/>
                  </a:lnTo>
                  <a:lnTo>
                    <a:pt x="1" y="1617"/>
                  </a:lnTo>
                  <a:lnTo>
                    <a:pt x="68" y="1651"/>
                  </a:lnTo>
                  <a:lnTo>
                    <a:pt x="135" y="1617"/>
                  </a:lnTo>
                  <a:lnTo>
                    <a:pt x="169" y="1550"/>
                  </a:lnTo>
                  <a:lnTo>
                    <a:pt x="203" y="843"/>
                  </a:lnTo>
                  <a:lnTo>
                    <a:pt x="203" y="169"/>
                  </a:lnTo>
                  <a:lnTo>
                    <a:pt x="842" y="203"/>
                  </a:lnTo>
                  <a:lnTo>
                    <a:pt x="1482" y="203"/>
                  </a:lnTo>
                  <a:lnTo>
                    <a:pt x="2054" y="237"/>
                  </a:lnTo>
                  <a:lnTo>
                    <a:pt x="2324" y="237"/>
                  </a:lnTo>
                  <a:lnTo>
                    <a:pt x="2593" y="169"/>
                  </a:lnTo>
                  <a:lnTo>
                    <a:pt x="2593" y="169"/>
                  </a:lnTo>
                  <a:lnTo>
                    <a:pt x="2526" y="472"/>
                  </a:lnTo>
                  <a:lnTo>
                    <a:pt x="2526" y="809"/>
                  </a:lnTo>
                  <a:lnTo>
                    <a:pt x="2526" y="1415"/>
                  </a:lnTo>
                  <a:lnTo>
                    <a:pt x="876" y="1415"/>
                  </a:lnTo>
                  <a:lnTo>
                    <a:pt x="607" y="1449"/>
                  </a:lnTo>
                  <a:lnTo>
                    <a:pt x="337" y="1516"/>
                  </a:lnTo>
                  <a:lnTo>
                    <a:pt x="607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7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8" y="775"/>
                  </a:lnTo>
                  <a:lnTo>
                    <a:pt x="2728" y="405"/>
                  </a:lnTo>
                  <a:lnTo>
                    <a:pt x="2660" y="68"/>
                  </a:lnTo>
                  <a:lnTo>
                    <a:pt x="2627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6" y="1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6060700" y="547850"/>
              <a:ext cx="7600" cy="14350"/>
            </a:xfrm>
            <a:custGeom>
              <a:avLst/>
              <a:gdLst/>
              <a:ahLst/>
              <a:cxnLst/>
              <a:rect l="0" t="0" r="0" b="0"/>
              <a:pathLst>
                <a:path w="304" h="574" extrusionOk="0">
                  <a:moveTo>
                    <a:pt x="202" y="1"/>
                  </a:moveTo>
                  <a:lnTo>
                    <a:pt x="135" y="35"/>
                  </a:lnTo>
                  <a:lnTo>
                    <a:pt x="68" y="102"/>
                  </a:lnTo>
                  <a:lnTo>
                    <a:pt x="34" y="203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101" y="573"/>
                  </a:lnTo>
                  <a:lnTo>
                    <a:pt x="202" y="540"/>
                  </a:lnTo>
                  <a:lnTo>
                    <a:pt x="236" y="506"/>
                  </a:lnTo>
                  <a:lnTo>
                    <a:pt x="236" y="439"/>
                  </a:lnTo>
                  <a:lnTo>
                    <a:pt x="236" y="304"/>
                  </a:lnTo>
                  <a:lnTo>
                    <a:pt x="236" y="203"/>
                  </a:lnTo>
                  <a:lnTo>
                    <a:pt x="270" y="136"/>
                  </a:lnTo>
                  <a:lnTo>
                    <a:pt x="303" y="68"/>
                  </a:lnTo>
                  <a:lnTo>
                    <a:pt x="270" y="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6003450" y="462000"/>
              <a:ext cx="16025" cy="5075"/>
            </a:xfrm>
            <a:custGeom>
              <a:avLst/>
              <a:gdLst/>
              <a:ahLst/>
              <a:cxnLst/>
              <a:rect l="0" t="0" r="0" b="0"/>
              <a:pathLst>
                <a:path w="641" h="203" extrusionOk="0">
                  <a:moveTo>
                    <a:pt x="1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68" y="135"/>
                  </a:lnTo>
                  <a:lnTo>
                    <a:pt x="304" y="169"/>
                  </a:lnTo>
                  <a:lnTo>
                    <a:pt x="540" y="203"/>
                  </a:lnTo>
                  <a:lnTo>
                    <a:pt x="607" y="203"/>
                  </a:lnTo>
                  <a:lnTo>
                    <a:pt x="641" y="135"/>
                  </a:lnTo>
                  <a:lnTo>
                    <a:pt x="641" y="68"/>
                  </a:lnTo>
                  <a:lnTo>
                    <a:pt x="573" y="34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6096050" y="422450"/>
              <a:ext cx="8450" cy="15175"/>
            </a:xfrm>
            <a:custGeom>
              <a:avLst/>
              <a:gdLst/>
              <a:ahLst/>
              <a:cxnLst/>
              <a:rect l="0" t="0" r="0" b="0"/>
              <a:pathLst>
                <a:path w="338" h="607" extrusionOk="0">
                  <a:moveTo>
                    <a:pt x="236" y="0"/>
                  </a:moveTo>
                  <a:lnTo>
                    <a:pt x="202" y="34"/>
                  </a:lnTo>
                  <a:lnTo>
                    <a:pt x="135" y="169"/>
                  </a:lnTo>
                  <a:lnTo>
                    <a:pt x="101" y="270"/>
                  </a:lnTo>
                  <a:lnTo>
                    <a:pt x="34" y="404"/>
                  </a:lnTo>
                  <a:lnTo>
                    <a:pt x="0" y="539"/>
                  </a:lnTo>
                  <a:lnTo>
                    <a:pt x="34" y="573"/>
                  </a:lnTo>
                  <a:lnTo>
                    <a:pt x="68" y="606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202" y="472"/>
                  </a:lnTo>
                  <a:lnTo>
                    <a:pt x="270" y="337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5834275" y="413175"/>
              <a:ext cx="14325" cy="5075"/>
            </a:xfrm>
            <a:custGeom>
              <a:avLst/>
              <a:gdLst/>
              <a:ahLst/>
              <a:cxnLst/>
              <a:rect l="0" t="0" r="0" b="0"/>
              <a:pathLst>
                <a:path w="573" h="203" extrusionOk="0">
                  <a:moveTo>
                    <a:pt x="68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1" y="136"/>
                  </a:lnTo>
                  <a:lnTo>
                    <a:pt x="68" y="169"/>
                  </a:lnTo>
                  <a:lnTo>
                    <a:pt x="270" y="169"/>
                  </a:lnTo>
                  <a:lnTo>
                    <a:pt x="506" y="203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5728225" y="359325"/>
              <a:ext cx="4225" cy="14325"/>
            </a:xfrm>
            <a:custGeom>
              <a:avLst/>
              <a:gdLst/>
              <a:ahLst/>
              <a:cxnLst/>
              <a:rect l="0" t="0" r="0" b="0"/>
              <a:pathLst>
                <a:path w="169" h="573" extrusionOk="0">
                  <a:moveTo>
                    <a:pt x="68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0" y="505"/>
                  </a:lnTo>
                  <a:lnTo>
                    <a:pt x="0" y="573"/>
                  </a:lnTo>
                  <a:lnTo>
                    <a:pt x="135" y="573"/>
                  </a:lnTo>
                  <a:lnTo>
                    <a:pt x="169" y="505"/>
                  </a:lnTo>
                  <a:lnTo>
                    <a:pt x="169" y="101"/>
                  </a:lnTo>
                  <a:lnTo>
                    <a:pt x="135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5811550" y="405600"/>
              <a:ext cx="16025" cy="9300"/>
            </a:xfrm>
            <a:custGeom>
              <a:avLst/>
              <a:gdLst/>
              <a:ahLst/>
              <a:cxnLst/>
              <a:rect l="0" t="0" r="0" b="0"/>
              <a:pathLst>
                <a:path w="641" h="372" extrusionOk="0">
                  <a:moveTo>
                    <a:pt x="68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02" y="237"/>
                  </a:lnTo>
                  <a:lnTo>
                    <a:pt x="236" y="304"/>
                  </a:lnTo>
                  <a:lnTo>
                    <a:pt x="405" y="338"/>
                  </a:lnTo>
                  <a:lnTo>
                    <a:pt x="506" y="371"/>
                  </a:lnTo>
                  <a:lnTo>
                    <a:pt x="573" y="338"/>
                  </a:lnTo>
                  <a:lnTo>
                    <a:pt x="607" y="304"/>
                  </a:lnTo>
                  <a:lnTo>
                    <a:pt x="640" y="270"/>
                  </a:lnTo>
                  <a:lnTo>
                    <a:pt x="640" y="237"/>
                  </a:lnTo>
                  <a:lnTo>
                    <a:pt x="607" y="169"/>
                  </a:lnTo>
                  <a:lnTo>
                    <a:pt x="472" y="169"/>
                  </a:lnTo>
                  <a:lnTo>
                    <a:pt x="371" y="136"/>
                  </a:lnTo>
                  <a:lnTo>
                    <a:pt x="236" y="102"/>
                  </a:lnTo>
                  <a:lnTo>
                    <a:pt x="135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5731600" y="330700"/>
              <a:ext cx="8425" cy="22750"/>
            </a:xfrm>
            <a:custGeom>
              <a:avLst/>
              <a:gdLst/>
              <a:ahLst/>
              <a:cxnLst/>
              <a:rect l="0" t="0" r="0" b="0"/>
              <a:pathLst>
                <a:path w="337" h="910" extrusionOk="0">
                  <a:moveTo>
                    <a:pt x="236" y="0"/>
                  </a:moveTo>
                  <a:lnTo>
                    <a:pt x="202" y="34"/>
                  </a:lnTo>
                  <a:lnTo>
                    <a:pt x="101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775"/>
                  </a:lnTo>
                  <a:lnTo>
                    <a:pt x="67" y="876"/>
                  </a:lnTo>
                  <a:lnTo>
                    <a:pt x="101" y="910"/>
                  </a:lnTo>
                  <a:lnTo>
                    <a:pt x="135" y="910"/>
                  </a:lnTo>
                  <a:lnTo>
                    <a:pt x="168" y="876"/>
                  </a:lnTo>
                  <a:lnTo>
                    <a:pt x="202" y="842"/>
                  </a:lnTo>
                  <a:lnTo>
                    <a:pt x="202" y="640"/>
                  </a:lnTo>
                  <a:lnTo>
                    <a:pt x="236" y="438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5855325" y="419075"/>
              <a:ext cx="15175" cy="4225"/>
            </a:xfrm>
            <a:custGeom>
              <a:avLst/>
              <a:gdLst/>
              <a:ahLst/>
              <a:cxnLst/>
              <a:rect l="0" t="0" r="0" b="0"/>
              <a:pathLst>
                <a:path w="607" h="169" extrusionOk="0">
                  <a:moveTo>
                    <a:pt x="68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68" y="169"/>
                  </a:lnTo>
                  <a:lnTo>
                    <a:pt x="505" y="169"/>
                  </a:lnTo>
                  <a:lnTo>
                    <a:pt x="573" y="135"/>
                  </a:lnTo>
                  <a:lnTo>
                    <a:pt x="606" y="68"/>
                  </a:lnTo>
                  <a:lnTo>
                    <a:pt x="573" y="34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5740000" y="301250"/>
              <a:ext cx="10125" cy="17700"/>
            </a:xfrm>
            <a:custGeom>
              <a:avLst/>
              <a:gdLst/>
              <a:ahLst/>
              <a:cxnLst/>
              <a:rect l="0" t="0" r="0" b="0"/>
              <a:pathLst>
                <a:path w="405" h="708" extrusionOk="0">
                  <a:moveTo>
                    <a:pt x="304" y="0"/>
                  </a:moveTo>
                  <a:lnTo>
                    <a:pt x="236" y="67"/>
                  </a:lnTo>
                  <a:lnTo>
                    <a:pt x="135" y="303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707"/>
                  </a:lnTo>
                  <a:lnTo>
                    <a:pt x="135" y="707"/>
                  </a:lnTo>
                  <a:lnTo>
                    <a:pt x="203" y="673"/>
                  </a:lnTo>
                  <a:lnTo>
                    <a:pt x="337" y="404"/>
                  </a:lnTo>
                  <a:lnTo>
                    <a:pt x="405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5877200" y="424975"/>
              <a:ext cx="21075" cy="8425"/>
            </a:xfrm>
            <a:custGeom>
              <a:avLst/>
              <a:gdLst/>
              <a:ahLst/>
              <a:cxnLst/>
              <a:rect l="0" t="0" r="0" b="0"/>
              <a:pathLst>
                <a:path w="843" h="337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03" y="236"/>
                  </a:lnTo>
                  <a:lnTo>
                    <a:pt x="405" y="303"/>
                  </a:lnTo>
                  <a:lnTo>
                    <a:pt x="573" y="337"/>
                  </a:lnTo>
                  <a:lnTo>
                    <a:pt x="775" y="337"/>
                  </a:lnTo>
                  <a:lnTo>
                    <a:pt x="809" y="303"/>
                  </a:lnTo>
                  <a:lnTo>
                    <a:pt x="842" y="236"/>
                  </a:lnTo>
                  <a:lnTo>
                    <a:pt x="842" y="202"/>
                  </a:lnTo>
                  <a:lnTo>
                    <a:pt x="775" y="169"/>
                  </a:lnTo>
                  <a:lnTo>
                    <a:pt x="438" y="10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5951275" y="446025"/>
              <a:ext cx="15175" cy="6750"/>
            </a:xfrm>
            <a:custGeom>
              <a:avLst/>
              <a:gdLst/>
              <a:ahLst/>
              <a:cxnLst/>
              <a:rect l="0" t="0" r="0" b="0"/>
              <a:pathLst>
                <a:path w="607" h="270" extrusionOk="0">
                  <a:moveTo>
                    <a:pt x="68" y="0"/>
                  </a:moveTo>
                  <a:lnTo>
                    <a:pt x="0" y="67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304" y="236"/>
                  </a:lnTo>
                  <a:lnTo>
                    <a:pt x="438" y="269"/>
                  </a:lnTo>
                  <a:lnTo>
                    <a:pt x="573" y="236"/>
                  </a:lnTo>
                  <a:lnTo>
                    <a:pt x="607" y="202"/>
                  </a:lnTo>
                  <a:lnTo>
                    <a:pt x="607" y="168"/>
                  </a:lnTo>
                  <a:lnTo>
                    <a:pt x="607" y="135"/>
                  </a:lnTo>
                  <a:lnTo>
                    <a:pt x="573" y="101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5971475" y="452750"/>
              <a:ext cx="21900" cy="6750"/>
            </a:xfrm>
            <a:custGeom>
              <a:avLst/>
              <a:gdLst/>
              <a:ahLst/>
              <a:cxnLst/>
              <a:rect l="0" t="0" r="0" b="0"/>
              <a:pathLst>
                <a:path w="876" h="270" extrusionOk="0">
                  <a:moveTo>
                    <a:pt x="34" y="0"/>
                  </a:moveTo>
                  <a:lnTo>
                    <a:pt x="1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236" y="202"/>
                  </a:lnTo>
                  <a:lnTo>
                    <a:pt x="438" y="236"/>
                  </a:lnTo>
                  <a:lnTo>
                    <a:pt x="640" y="270"/>
                  </a:lnTo>
                  <a:lnTo>
                    <a:pt x="842" y="236"/>
                  </a:lnTo>
                  <a:lnTo>
                    <a:pt x="876" y="202"/>
                  </a:lnTo>
                  <a:lnTo>
                    <a:pt x="876" y="169"/>
                  </a:lnTo>
                  <a:lnTo>
                    <a:pt x="876" y="135"/>
                  </a:lnTo>
                  <a:lnTo>
                    <a:pt x="842" y="101"/>
                  </a:lnTo>
                  <a:lnTo>
                    <a:pt x="438" y="34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5927700" y="438425"/>
              <a:ext cx="17700" cy="6775"/>
            </a:xfrm>
            <a:custGeom>
              <a:avLst/>
              <a:gdLst/>
              <a:ahLst/>
              <a:cxnLst/>
              <a:rect l="0" t="0" r="0" b="0"/>
              <a:pathLst>
                <a:path w="708" h="271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68" y="136"/>
                  </a:lnTo>
                  <a:lnTo>
                    <a:pt x="371" y="237"/>
                  </a:lnTo>
                  <a:lnTo>
                    <a:pt x="506" y="270"/>
                  </a:lnTo>
                  <a:lnTo>
                    <a:pt x="640" y="237"/>
                  </a:lnTo>
                  <a:lnTo>
                    <a:pt x="708" y="203"/>
                  </a:lnTo>
                  <a:lnTo>
                    <a:pt x="708" y="169"/>
                  </a:lnTo>
                  <a:lnTo>
                    <a:pt x="708" y="102"/>
                  </a:lnTo>
                  <a:lnTo>
                    <a:pt x="640" y="68"/>
                  </a:lnTo>
                  <a:lnTo>
                    <a:pt x="405" y="35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5904150" y="430850"/>
              <a:ext cx="18525" cy="6775"/>
            </a:xfrm>
            <a:custGeom>
              <a:avLst/>
              <a:gdLst/>
              <a:ahLst/>
              <a:cxnLst/>
              <a:rect l="0" t="0" r="0" b="0"/>
              <a:pathLst>
                <a:path w="741" h="271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01" y="203"/>
                  </a:lnTo>
                  <a:lnTo>
                    <a:pt x="370" y="237"/>
                  </a:lnTo>
                  <a:lnTo>
                    <a:pt x="539" y="270"/>
                  </a:lnTo>
                  <a:lnTo>
                    <a:pt x="741" y="270"/>
                  </a:lnTo>
                  <a:lnTo>
                    <a:pt x="741" y="203"/>
                  </a:lnTo>
                  <a:lnTo>
                    <a:pt x="741" y="169"/>
                  </a:lnTo>
                  <a:lnTo>
                    <a:pt x="707" y="136"/>
                  </a:lnTo>
                  <a:lnTo>
                    <a:pt x="572" y="68"/>
                  </a:lnTo>
                  <a:lnTo>
                    <a:pt x="438" y="35"/>
                  </a:lnTo>
                  <a:lnTo>
                    <a:pt x="269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5057400" y="2393700"/>
              <a:ext cx="63150" cy="68225"/>
            </a:xfrm>
            <a:custGeom>
              <a:avLst/>
              <a:gdLst/>
              <a:ahLst/>
              <a:cxnLst/>
              <a:rect l="0" t="0" r="0" b="0"/>
              <a:pathLst>
                <a:path w="2526" h="2729" extrusionOk="0">
                  <a:moveTo>
                    <a:pt x="202" y="169"/>
                  </a:moveTo>
                  <a:lnTo>
                    <a:pt x="741" y="237"/>
                  </a:lnTo>
                  <a:lnTo>
                    <a:pt x="1279" y="270"/>
                  </a:lnTo>
                  <a:lnTo>
                    <a:pt x="2357" y="237"/>
                  </a:lnTo>
                  <a:lnTo>
                    <a:pt x="2357" y="237"/>
                  </a:lnTo>
                  <a:lnTo>
                    <a:pt x="2289" y="775"/>
                  </a:lnTo>
                  <a:lnTo>
                    <a:pt x="2256" y="1348"/>
                  </a:lnTo>
                  <a:lnTo>
                    <a:pt x="2256" y="1886"/>
                  </a:lnTo>
                  <a:lnTo>
                    <a:pt x="2289" y="2425"/>
                  </a:lnTo>
                  <a:lnTo>
                    <a:pt x="2289" y="2459"/>
                  </a:lnTo>
                  <a:lnTo>
                    <a:pt x="2256" y="2459"/>
                  </a:lnTo>
                  <a:lnTo>
                    <a:pt x="2020" y="2425"/>
                  </a:lnTo>
                  <a:lnTo>
                    <a:pt x="808" y="2425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1"/>
                  </a:moveTo>
                  <a:lnTo>
                    <a:pt x="168" y="35"/>
                  </a:lnTo>
                  <a:lnTo>
                    <a:pt x="135" y="35"/>
                  </a:lnTo>
                  <a:lnTo>
                    <a:pt x="101" y="102"/>
                  </a:lnTo>
                  <a:lnTo>
                    <a:pt x="67" y="102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5"/>
                  </a:lnTo>
                  <a:lnTo>
                    <a:pt x="34" y="2021"/>
                  </a:lnTo>
                  <a:lnTo>
                    <a:pt x="101" y="2661"/>
                  </a:lnTo>
                  <a:lnTo>
                    <a:pt x="135" y="2694"/>
                  </a:lnTo>
                  <a:lnTo>
                    <a:pt x="168" y="2728"/>
                  </a:lnTo>
                  <a:lnTo>
                    <a:pt x="236" y="2728"/>
                  </a:lnTo>
                  <a:lnTo>
                    <a:pt x="303" y="2694"/>
                  </a:lnTo>
                  <a:lnTo>
                    <a:pt x="337" y="2661"/>
                  </a:lnTo>
                  <a:lnTo>
                    <a:pt x="337" y="2627"/>
                  </a:lnTo>
                  <a:lnTo>
                    <a:pt x="337" y="2560"/>
                  </a:lnTo>
                  <a:lnTo>
                    <a:pt x="808" y="2661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1"/>
                  </a:lnTo>
                  <a:lnTo>
                    <a:pt x="2256" y="2627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6"/>
                  </a:lnTo>
                  <a:lnTo>
                    <a:pt x="2390" y="2526"/>
                  </a:lnTo>
                  <a:lnTo>
                    <a:pt x="2458" y="2492"/>
                  </a:lnTo>
                  <a:lnTo>
                    <a:pt x="2458" y="2425"/>
                  </a:lnTo>
                  <a:lnTo>
                    <a:pt x="2491" y="1886"/>
                  </a:lnTo>
                  <a:lnTo>
                    <a:pt x="2525" y="1314"/>
                  </a:lnTo>
                  <a:lnTo>
                    <a:pt x="2491" y="775"/>
                  </a:lnTo>
                  <a:lnTo>
                    <a:pt x="2458" y="203"/>
                  </a:lnTo>
                  <a:lnTo>
                    <a:pt x="2491" y="169"/>
                  </a:lnTo>
                  <a:lnTo>
                    <a:pt x="2491" y="102"/>
                  </a:lnTo>
                  <a:lnTo>
                    <a:pt x="2458" y="35"/>
                  </a:lnTo>
                  <a:lnTo>
                    <a:pt x="1852" y="35"/>
                  </a:lnTo>
                  <a:lnTo>
                    <a:pt x="127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5921825" y="2394550"/>
              <a:ext cx="64825" cy="62300"/>
            </a:xfrm>
            <a:custGeom>
              <a:avLst/>
              <a:gdLst/>
              <a:ahLst/>
              <a:cxnLst/>
              <a:rect l="0" t="0" r="0" b="0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7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4" y="2189"/>
                  </a:lnTo>
                  <a:lnTo>
                    <a:pt x="505" y="2223"/>
                  </a:lnTo>
                  <a:lnTo>
                    <a:pt x="269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69" y="674"/>
                  </a:lnTo>
                  <a:lnTo>
                    <a:pt x="269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7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69" y="2458"/>
                  </a:lnTo>
                  <a:lnTo>
                    <a:pt x="269" y="2425"/>
                  </a:lnTo>
                  <a:lnTo>
                    <a:pt x="269" y="2391"/>
                  </a:lnTo>
                  <a:lnTo>
                    <a:pt x="539" y="2458"/>
                  </a:lnTo>
                  <a:lnTo>
                    <a:pt x="774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5876375" y="2346575"/>
              <a:ext cx="63975" cy="44625"/>
            </a:xfrm>
            <a:custGeom>
              <a:avLst/>
              <a:gdLst/>
              <a:ahLst/>
              <a:cxnLst/>
              <a:rect l="0" t="0" r="0" b="0"/>
              <a:pathLst>
                <a:path w="2559" h="1785" extrusionOk="0">
                  <a:moveTo>
                    <a:pt x="168" y="203"/>
                  </a:moveTo>
                  <a:lnTo>
                    <a:pt x="404" y="236"/>
                  </a:lnTo>
                  <a:lnTo>
                    <a:pt x="673" y="270"/>
                  </a:lnTo>
                  <a:lnTo>
                    <a:pt x="1178" y="270"/>
                  </a:lnTo>
                  <a:lnTo>
                    <a:pt x="2323" y="371"/>
                  </a:lnTo>
                  <a:lnTo>
                    <a:pt x="2289" y="607"/>
                  </a:lnTo>
                  <a:lnTo>
                    <a:pt x="2289" y="842"/>
                  </a:lnTo>
                  <a:lnTo>
                    <a:pt x="2323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5" y="1549"/>
                  </a:lnTo>
                  <a:lnTo>
                    <a:pt x="236" y="1583"/>
                  </a:lnTo>
                  <a:lnTo>
                    <a:pt x="202" y="876"/>
                  </a:lnTo>
                  <a:lnTo>
                    <a:pt x="168" y="203"/>
                  </a:lnTo>
                  <a:close/>
                  <a:moveTo>
                    <a:pt x="673" y="0"/>
                  </a:moveTo>
                  <a:lnTo>
                    <a:pt x="404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7" y="1583"/>
                  </a:lnTo>
                  <a:lnTo>
                    <a:pt x="101" y="1650"/>
                  </a:lnTo>
                  <a:lnTo>
                    <a:pt x="202" y="1650"/>
                  </a:lnTo>
                  <a:lnTo>
                    <a:pt x="236" y="1617"/>
                  </a:lnTo>
                  <a:lnTo>
                    <a:pt x="471" y="1718"/>
                  </a:lnTo>
                  <a:lnTo>
                    <a:pt x="741" y="1751"/>
                  </a:lnTo>
                  <a:lnTo>
                    <a:pt x="1010" y="1785"/>
                  </a:lnTo>
                  <a:lnTo>
                    <a:pt x="1279" y="1785"/>
                  </a:lnTo>
                  <a:lnTo>
                    <a:pt x="1818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0" y="1751"/>
                  </a:lnTo>
                  <a:lnTo>
                    <a:pt x="2458" y="1785"/>
                  </a:lnTo>
                  <a:lnTo>
                    <a:pt x="2525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1" y="1011"/>
                  </a:lnTo>
                  <a:lnTo>
                    <a:pt x="2458" y="371"/>
                  </a:lnTo>
                  <a:lnTo>
                    <a:pt x="2491" y="304"/>
                  </a:lnTo>
                  <a:lnTo>
                    <a:pt x="2491" y="236"/>
                  </a:lnTo>
                  <a:lnTo>
                    <a:pt x="2458" y="203"/>
                  </a:lnTo>
                  <a:lnTo>
                    <a:pt x="2390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5960525" y="2466100"/>
              <a:ext cx="64000" cy="61475"/>
            </a:xfrm>
            <a:custGeom>
              <a:avLst/>
              <a:gdLst/>
              <a:ahLst/>
              <a:cxnLst/>
              <a:rect l="0" t="0" r="0" b="0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5974850" y="2536800"/>
              <a:ext cx="63150" cy="61475"/>
            </a:xfrm>
            <a:custGeom>
              <a:avLst/>
              <a:gdLst/>
              <a:ahLst/>
              <a:cxnLst/>
              <a:rect l="0" t="0" r="0" b="0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5803125" y="2348250"/>
              <a:ext cx="66525" cy="40425"/>
            </a:xfrm>
            <a:custGeom>
              <a:avLst/>
              <a:gdLst/>
              <a:ahLst/>
              <a:cxnLst/>
              <a:rect l="0" t="0" r="0" b="0"/>
              <a:pathLst>
                <a:path w="2661" h="1617" extrusionOk="0">
                  <a:moveTo>
                    <a:pt x="2189" y="203"/>
                  </a:moveTo>
                  <a:lnTo>
                    <a:pt x="2358" y="237"/>
                  </a:lnTo>
                  <a:lnTo>
                    <a:pt x="2391" y="270"/>
                  </a:lnTo>
                  <a:lnTo>
                    <a:pt x="2459" y="237"/>
                  </a:lnTo>
                  <a:lnTo>
                    <a:pt x="2459" y="371"/>
                  </a:lnTo>
                  <a:lnTo>
                    <a:pt x="2425" y="506"/>
                  </a:lnTo>
                  <a:lnTo>
                    <a:pt x="2425" y="775"/>
                  </a:lnTo>
                  <a:lnTo>
                    <a:pt x="2425" y="1078"/>
                  </a:lnTo>
                  <a:lnTo>
                    <a:pt x="2459" y="1381"/>
                  </a:lnTo>
                  <a:lnTo>
                    <a:pt x="1280" y="1381"/>
                  </a:lnTo>
                  <a:lnTo>
                    <a:pt x="708" y="1415"/>
                  </a:lnTo>
                  <a:lnTo>
                    <a:pt x="136" y="1482"/>
                  </a:lnTo>
                  <a:lnTo>
                    <a:pt x="169" y="1280"/>
                  </a:lnTo>
                  <a:lnTo>
                    <a:pt x="203" y="1078"/>
                  </a:lnTo>
                  <a:lnTo>
                    <a:pt x="203" y="708"/>
                  </a:lnTo>
                  <a:lnTo>
                    <a:pt x="203" y="439"/>
                  </a:lnTo>
                  <a:lnTo>
                    <a:pt x="203" y="304"/>
                  </a:lnTo>
                  <a:lnTo>
                    <a:pt x="203" y="203"/>
                  </a:lnTo>
                  <a:lnTo>
                    <a:pt x="371" y="237"/>
                  </a:lnTo>
                  <a:lnTo>
                    <a:pt x="1651" y="237"/>
                  </a:lnTo>
                  <a:lnTo>
                    <a:pt x="1987" y="203"/>
                  </a:lnTo>
                  <a:close/>
                  <a:moveTo>
                    <a:pt x="708" y="1"/>
                  </a:moveTo>
                  <a:lnTo>
                    <a:pt x="439" y="34"/>
                  </a:lnTo>
                  <a:lnTo>
                    <a:pt x="136" y="68"/>
                  </a:lnTo>
                  <a:lnTo>
                    <a:pt x="136" y="102"/>
                  </a:lnTo>
                  <a:lnTo>
                    <a:pt x="35" y="102"/>
                  </a:lnTo>
                  <a:lnTo>
                    <a:pt x="35" y="136"/>
                  </a:lnTo>
                  <a:lnTo>
                    <a:pt x="68" y="136"/>
                  </a:lnTo>
                  <a:lnTo>
                    <a:pt x="35" y="270"/>
                  </a:lnTo>
                  <a:lnTo>
                    <a:pt x="35" y="439"/>
                  </a:lnTo>
                  <a:lnTo>
                    <a:pt x="35" y="708"/>
                  </a:lnTo>
                  <a:lnTo>
                    <a:pt x="1" y="1078"/>
                  </a:lnTo>
                  <a:lnTo>
                    <a:pt x="1" y="1280"/>
                  </a:lnTo>
                  <a:lnTo>
                    <a:pt x="35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708" y="1617"/>
                  </a:lnTo>
                  <a:lnTo>
                    <a:pt x="1314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7" y="1550"/>
                  </a:lnTo>
                  <a:lnTo>
                    <a:pt x="2661" y="1482"/>
                  </a:lnTo>
                  <a:lnTo>
                    <a:pt x="2661" y="1449"/>
                  </a:lnTo>
                  <a:lnTo>
                    <a:pt x="2627" y="1381"/>
                  </a:lnTo>
                  <a:lnTo>
                    <a:pt x="2627" y="1078"/>
                  </a:lnTo>
                  <a:lnTo>
                    <a:pt x="2593" y="775"/>
                  </a:lnTo>
                  <a:lnTo>
                    <a:pt x="2627" y="439"/>
                  </a:lnTo>
                  <a:lnTo>
                    <a:pt x="2593" y="270"/>
                  </a:lnTo>
                  <a:lnTo>
                    <a:pt x="2560" y="136"/>
                  </a:lnTo>
                  <a:lnTo>
                    <a:pt x="2526" y="136"/>
                  </a:lnTo>
                  <a:lnTo>
                    <a:pt x="2492" y="102"/>
                  </a:lnTo>
                  <a:lnTo>
                    <a:pt x="2459" y="68"/>
                  </a:lnTo>
                  <a:lnTo>
                    <a:pt x="2324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6" name="Shape 426"/>
            <p:cNvSpPr/>
            <p:nvPr/>
          </p:nvSpPr>
          <p:spPr>
            <a:xfrm>
              <a:off x="5201325" y="2394550"/>
              <a:ext cx="64825" cy="62300"/>
            </a:xfrm>
            <a:custGeom>
              <a:avLst/>
              <a:gdLst/>
              <a:ahLst/>
              <a:cxnLst/>
              <a:rect l="0" t="0" r="0" b="0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7" name="Shape 427"/>
            <p:cNvSpPr/>
            <p:nvPr/>
          </p:nvSpPr>
          <p:spPr>
            <a:xfrm>
              <a:off x="5355350" y="2348250"/>
              <a:ext cx="69050" cy="40425"/>
            </a:xfrm>
            <a:custGeom>
              <a:avLst/>
              <a:gdLst/>
              <a:ahLst/>
              <a:cxnLst/>
              <a:rect l="0" t="0" r="0" b="0"/>
              <a:pathLst>
                <a:path w="2762" h="1617" extrusionOk="0">
                  <a:moveTo>
                    <a:pt x="135" y="136"/>
                  </a:moveTo>
                  <a:lnTo>
                    <a:pt x="438" y="203"/>
                  </a:lnTo>
                  <a:lnTo>
                    <a:pt x="741" y="237"/>
                  </a:lnTo>
                  <a:lnTo>
                    <a:pt x="1347" y="237"/>
                  </a:lnTo>
                  <a:lnTo>
                    <a:pt x="2593" y="203"/>
                  </a:lnTo>
                  <a:lnTo>
                    <a:pt x="2593" y="203"/>
                  </a:lnTo>
                  <a:lnTo>
                    <a:pt x="2559" y="506"/>
                  </a:lnTo>
                  <a:lnTo>
                    <a:pt x="2526" y="775"/>
                  </a:lnTo>
                  <a:lnTo>
                    <a:pt x="2559" y="1381"/>
                  </a:lnTo>
                  <a:lnTo>
                    <a:pt x="2223" y="1415"/>
                  </a:lnTo>
                  <a:lnTo>
                    <a:pt x="1886" y="1415"/>
                  </a:lnTo>
                  <a:lnTo>
                    <a:pt x="1246" y="1381"/>
                  </a:lnTo>
                  <a:lnTo>
                    <a:pt x="708" y="1348"/>
                  </a:lnTo>
                  <a:lnTo>
                    <a:pt x="438" y="1381"/>
                  </a:lnTo>
                  <a:lnTo>
                    <a:pt x="203" y="1449"/>
                  </a:lnTo>
                  <a:lnTo>
                    <a:pt x="169" y="775"/>
                  </a:lnTo>
                  <a:lnTo>
                    <a:pt x="169" y="439"/>
                  </a:lnTo>
                  <a:lnTo>
                    <a:pt x="135" y="136"/>
                  </a:lnTo>
                  <a:close/>
                  <a:moveTo>
                    <a:pt x="708" y="1"/>
                  </a:moveTo>
                  <a:lnTo>
                    <a:pt x="102" y="68"/>
                  </a:lnTo>
                  <a:lnTo>
                    <a:pt x="68" y="102"/>
                  </a:lnTo>
                  <a:lnTo>
                    <a:pt x="102" y="136"/>
                  </a:lnTo>
                  <a:lnTo>
                    <a:pt x="1" y="439"/>
                  </a:lnTo>
                  <a:lnTo>
                    <a:pt x="1" y="809"/>
                  </a:lnTo>
                  <a:lnTo>
                    <a:pt x="34" y="1516"/>
                  </a:lnTo>
                  <a:lnTo>
                    <a:pt x="68" y="1550"/>
                  </a:lnTo>
                  <a:lnTo>
                    <a:pt x="135" y="1583"/>
                  </a:lnTo>
                  <a:lnTo>
                    <a:pt x="169" y="1583"/>
                  </a:lnTo>
                  <a:lnTo>
                    <a:pt x="203" y="1516"/>
                  </a:lnTo>
                  <a:lnTo>
                    <a:pt x="506" y="1550"/>
                  </a:lnTo>
                  <a:lnTo>
                    <a:pt x="809" y="1550"/>
                  </a:lnTo>
                  <a:lnTo>
                    <a:pt x="1415" y="1583"/>
                  </a:lnTo>
                  <a:lnTo>
                    <a:pt x="2021" y="1617"/>
                  </a:lnTo>
                  <a:lnTo>
                    <a:pt x="2593" y="1583"/>
                  </a:lnTo>
                  <a:lnTo>
                    <a:pt x="2660" y="1583"/>
                  </a:lnTo>
                  <a:lnTo>
                    <a:pt x="2728" y="1550"/>
                  </a:lnTo>
                  <a:lnTo>
                    <a:pt x="2761" y="1550"/>
                  </a:lnTo>
                  <a:lnTo>
                    <a:pt x="2761" y="1482"/>
                  </a:lnTo>
                  <a:lnTo>
                    <a:pt x="2761" y="1415"/>
                  </a:lnTo>
                  <a:lnTo>
                    <a:pt x="2761" y="775"/>
                  </a:lnTo>
                  <a:lnTo>
                    <a:pt x="2761" y="439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660" y="34"/>
                  </a:lnTo>
                  <a:lnTo>
                    <a:pt x="1347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8" name="Shape 428"/>
            <p:cNvSpPr/>
            <p:nvPr/>
          </p:nvSpPr>
          <p:spPr>
            <a:xfrm>
              <a:off x="5901625" y="2535950"/>
              <a:ext cx="64825" cy="62325"/>
            </a:xfrm>
            <a:custGeom>
              <a:avLst/>
              <a:gdLst/>
              <a:ahLst/>
              <a:cxnLst/>
              <a:rect l="0" t="0" r="0" b="0"/>
              <a:pathLst>
                <a:path w="2593" h="2493" extrusionOk="0">
                  <a:moveTo>
                    <a:pt x="1885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79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7" y="2223"/>
                  </a:lnTo>
                  <a:lnTo>
                    <a:pt x="1818" y="2189"/>
                  </a:lnTo>
                  <a:lnTo>
                    <a:pt x="1279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9" name="Shape 429"/>
            <p:cNvSpPr/>
            <p:nvPr/>
          </p:nvSpPr>
          <p:spPr>
            <a:xfrm>
              <a:off x="5658375" y="2346575"/>
              <a:ext cx="63975" cy="44625"/>
            </a:xfrm>
            <a:custGeom>
              <a:avLst/>
              <a:gdLst/>
              <a:ahLst/>
              <a:cxnLst/>
              <a:rect l="0" t="0" r="0" b="0"/>
              <a:pathLst>
                <a:path w="2559" h="1785" extrusionOk="0">
                  <a:moveTo>
                    <a:pt x="2390" y="203"/>
                  </a:moveTo>
                  <a:lnTo>
                    <a:pt x="2357" y="876"/>
                  </a:lnTo>
                  <a:lnTo>
                    <a:pt x="2323" y="1583"/>
                  </a:lnTo>
                  <a:lnTo>
                    <a:pt x="2087" y="1549"/>
                  </a:lnTo>
                  <a:lnTo>
                    <a:pt x="1852" y="1516"/>
                  </a:lnTo>
                  <a:lnTo>
                    <a:pt x="1347" y="1516"/>
                  </a:lnTo>
                  <a:lnTo>
                    <a:pt x="236" y="1448"/>
                  </a:lnTo>
                  <a:lnTo>
                    <a:pt x="269" y="842"/>
                  </a:lnTo>
                  <a:lnTo>
                    <a:pt x="269" y="607"/>
                  </a:lnTo>
                  <a:lnTo>
                    <a:pt x="236" y="371"/>
                  </a:lnTo>
                  <a:lnTo>
                    <a:pt x="1380" y="270"/>
                  </a:lnTo>
                  <a:lnTo>
                    <a:pt x="1885" y="270"/>
                  </a:lnTo>
                  <a:lnTo>
                    <a:pt x="2155" y="236"/>
                  </a:lnTo>
                  <a:lnTo>
                    <a:pt x="2390" y="203"/>
                  </a:lnTo>
                  <a:close/>
                  <a:moveTo>
                    <a:pt x="1616" y="0"/>
                  </a:moveTo>
                  <a:lnTo>
                    <a:pt x="1313" y="34"/>
                  </a:lnTo>
                  <a:lnTo>
                    <a:pt x="741" y="101"/>
                  </a:lnTo>
                  <a:lnTo>
                    <a:pt x="168" y="169"/>
                  </a:lnTo>
                  <a:lnTo>
                    <a:pt x="101" y="203"/>
                  </a:lnTo>
                  <a:lnTo>
                    <a:pt x="67" y="236"/>
                  </a:lnTo>
                  <a:lnTo>
                    <a:pt x="67" y="304"/>
                  </a:lnTo>
                  <a:lnTo>
                    <a:pt x="101" y="371"/>
                  </a:lnTo>
                  <a:lnTo>
                    <a:pt x="67" y="1011"/>
                  </a:lnTo>
                  <a:lnTo>
                    <a:pt x="0" y="1650"/>
                  </a:lnTo>
                  <a:lnTo>
                    <a:pt x="0" y="1718"/>
                  </a:lnTo>
                  <a:lnTo>
                    <a:pt x="34" y="1751"/>
                  </a:lnTo>
                  <a:lnTo>
                    <a:pt x="101" y="1785"/>
                  </a:lnTo>
                  <a:lnTo>
                    <a:pt x="202" y="1751"/>
                  </a:lnTo>
                  <a:lnTo>
                    <a:pt x="202" y="1718"/>
                  </a:lnTo>
                  <a:lnTo>
                    <a:pt x="236" y="1650"/>
                  </a:lnTo>
                  <a:lnTo>
                    <a:pt x="741" y="1751"/>
                  </a:lnTo>
                  <a:lnTo>
                    <a:pt x="1313" y="1785"/>
                  </a:lnTo>
                  <a:lnTo>
                    <a:pt x="1582" y="1785"/>
                  </a:lnTo>
                  <a:lnTo>
                    <a:pt x="1852" y="1751"/>
                  </a:lnTo>
                  <a:lnTo>
                    <a:pt x="2121" y="1718"/>
                  </a:lnTo>
                  <a:lnTo>
                    <a:pt x="2357" y="1617"/>
                  </a:lnTo>
                  <a:lnTo>
                    <a:pt x="2390" y="1650"/>
                  </a:lnTo>
                  <a:lnTo>
                    <a:pt x="2491" y="1650"/>
                  </a:lnTo>
                  <a:lnTo>
                    <a:pt x="2491" y="1583"/>
                  </a:lnTo>
                  <a:lnTo>
                    <a:pt x="2525" y="1246"/>
                  </a:lnTo>
                  <a:lnTo>
                    <a:pt x="2559" y="876"/>
                  </a:lnTo>
                  <a:lnTo>
                    <a:pt x="2559" y="506"/>
                  </a:lnTo>
                  <a:lnTo>
                    <a:pt x="2491" y="135"/>
                  </a:lnTo>
                  <a:lnTo>
                    <a:pt x="2491" y="101"/>
                  </a:lnTo>
                  <a:lnTo>
                    <a:pt x="2458" y="101"/>
                  </a:lnTo>
                  <a:lnTo>
                    <a:pt x="2188" y="34"/>
                  </a:lnTo>
                  <a:lnTo>
                    <a:pt x="18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0" name="Shape 430"/>
            <p:cNvSpPr/>
            <p:nvPr/>
          </p:nvSpPr>
          <p:spPr>
            <a:xfrm>
              <a:off x="5430250" y="2348250"/>
              <a:ext cx="69050" cy="40425"/>
            </a:xfrm>
            <a:custGeom>
              <a:avLst/>
              <a:gdLst/>
              <a:ahLst/>
              <a:cxnLst/>
              <a:rect l="0" t="0" r="0" b="0"/>
              <a:pathLst>
                <a:path w="2762" h="1617" extrusionOk="0">
                  <a:moveTo>
                    <a:pt x="2661" y="136"/>
                  </a:moveTo>
                  <a:lnTo>
                    <a:pt x="2593" y="439"/>
                  </a:lnTo>
                  <a:lnTo>
                    <a:pt x="2593" y="775"/>
                  </a:lnTo>
                  <a:lnTo>
                    <a:pt x="2560" y="1449"/>
                  </a:lnTo>
                  <a:lnTo>
                    <a:pt x="2324" y="1381"/>
                  </a:lnTo>
                  <a:lnTo>
                    <a:pt x="2055" y="1348"/>
                  </a:lnTo>
                  <a:lnTo>
                    <a:pt x="1516" y="1381"/>
                  </a:lnTo>
                  <a:lnTo>
                    <a:pt x="876" y="1415"/>
                  </a:lnTo>
                  <a:lnTo>
                    <a:pt x="540" y="1415"/>
                  </a:lnTo>
                  <a:lnTo>
                    <a:pt x="237" y="1381"/>
                  </a:lnTo>
                  <a:lnTo>
                    <a:pt x="237" y="775"/>
                  </a:lnTo>
                  <a:lnTo>
                    <a:pt x="237" y="506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1415" y="237"/>
                  </a:lnTo>
                  <a:lnTo>
                    <a:pt x="2055" y="237"/>
                  </a:lnTo>
                  <a:lnTo>
                    <a:pt x="2358" y="203"/>
                  </a:lnTo>
                  <a:lnTo>
                    <a:pt x="2661" y="136"/>
                  </a:lnTo>
                  <a:close/>
                  <a:moveTo>
                    <a:pt x="2055" y="1"/>
                  </a:moveTo>
                  <a:lnTo>
                    <a:pt x="1415" y="34"/>
                  </a:lnTo>
                  <a:lnTo>
                    <a:pt x="136" y="34"/>
                  </a:lnTo>
                  <a:lnTo>
                    <a:pt x="102" y="68"/>
                  </a:lnTo>
                  <a:lnTo>
                    <a:pt x="68" y="102"/>
                  </a:lnTo>
                  <a:lnTo>
                    <a:pt x="35" y="439"/>
                  </a:lnTo>
                  <a:lnTo>
                    <a:pt x="1" y="775"/>
                  </a:lnTo>
                  <a:lnTo>
                    <a:pt x="35" y="1415"/>
                  </a:lnTo>
                  <a:lnTo>
                    <a:pt x="1" y="1482"/>
                  </a:lnTo>
                  <a:lnTo>
                    <a:pt x="1" y="1550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169" y="1583"/>
                  </a:lnTo>
                  <a:lnTo>
                    <a:pt x="775" y="1617"/>
                  </a:lnTo>
                  <a:lnTo>
                    <a:pt x="1348" y="1583"/>
                  </a:lnTo>
                  <a:lnTo>
                    <a:pt x="1954" y="1550"/>
                  </a:lnTo>
                  <a:lnTo>
                    <a:pt x="2257" y="1550"/>
                  </a:lnTo>
                  <a:lnTo>
                    <a:pt x="2560" y="1516"/>
                  </a:lnTo>
                  <a:lnTo>
                    <a:pt x="2593" y="1583"/>
                  </a:lnTo>
                  <a:lnTo>
                    <a:pt x="2661" y="1583"/>
                  </a:lnTo>
                  <a:lnTo>
                    <a:pt x="2694" y="1550"/>
                  </a:lnTo>
                  <a:lnTo>
                    <a:pt x="2728" y="1516"/>
                  </a:lnTo>
                  <a:lnTo>
                    <a:pt x="2762" y="809"/>
                  </a:lnTo>
                  <a:lnTo>
                    <a:pt x="2762" y="439"/>
                  </a:lnTo>
                  <a:lnTo>
                    <a:pt x="2694" y="136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1" name="Shape 431"/>
            <p:cNvSpPr/>
            <p:nvPr/>
          </p:nvSpPr>
          <p:spPr>
            <a:xfrm>
              <a:off x="5132300" y="2346575"/>
              <a:ext cx="64000" cy="44625"/>
            </a:xfrm>
            <a:custGeom>
              <a:avLst/>
              <a:gdLst/>
              <a:ahLst/>
              <a:cxnLst/>
              <a:rect l="0" t="0" r="0" b="0"/>
              <a:pathLst>
                <a:path w="2560" h="1785" extrusionOk="0">
                  <a:moveTo>
                    <a:pt x="169" y="203"/>
                  </a:moveTo>
                  <a:lnTo>
                    <a:pt x="405" y="236"/>
                  </a:lnTo>
                  <a:lnTo>
                    <a:pt x="674" y="270"/>
                  </a:lnTo>
                  <a:lnTo>
                    <a:pt x="1179" y="270"/>
                  </a:lnTo>
                  <a:lnTo>
                    <a:pt x="2324" y="371"/>
                  </a:lnTo>
                  <a:lnTo>
                    <a:pt x="2290" y="607"/>
                  </a:lnTo>
                  <a:lnTo>
                    <a:pt x="2290" y="842"/>
                  </a:lnTo>
                  <a:lnTo>
                    <a:pt x="2324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6" y="1549"/>
                  </a:lnTo>
                  <a:lnTo>
                    <a:pt x="236" y="1583"/>
                  </a:lnTo>
                  <a:lnTo>
                    <a:pt x="203" y="876"/>
                  </a:lnTo>
                  <a:lnTo>
                    <a:pt x="169" y="203"/>
                  </a:lnTo>
                  <a:close/>
                  <a:moveTo>
                    <a:pt x="674" y="0"/>
                  </a:moveTo>
                  <a:lnTo>
                    <a:pt x="405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8" y="1583"/>
                  </a:lnTo>
                  <a:lnTo>
                    <a:pt x="101" y="1650"/>
                  </a:lnTo>
                  <a:lnTo>
                    <a:pt x="203" y="1650"/>
                  </a:lnTo>
                  <a:lnTo>
                    <a:pt x="236" y="1617"/>
                  </a:lnTo>
                  <a:lnTo>
                    <a:pt x="472" y="1718"/>
                  </a:lnTo>
                  <a:lnTo>
                    <a:pt x="741" y="1751"/>
                  </a:lnTo>
                  <a:lnTo>
                    <a:pt x="1011" y="1785"/>
                  </a:lnTo>
                  <a:lnTo>
                    <a:pt x="1280" y="1785"/>
                  </a:lnTo>
                  <a:lnTo>
                    <a:pt x="1819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1" y="1751"/>
                  </a:lnTo>
                  <a:lnTo>
                    <a:pt x="2458" y="1785"/>
                  </a:lnTo>
                  <a:lnTo>
                    <a:pt x="2526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2" y="1011"/>
                  </a:lnTo>
                  <a:lnTo>
                    <a:pt x="2458" y="371"/>
                  </a:lnTo>
                  <a:lnTo>
                    <a:pt x="2492" y="304"/>
                  </a:lnTo>
                  <a:lnTo>
                    <a:pt x="2492" y="236"/>
                  </a:lnTo>
                  <a:lnTo>
                    <a:pt x="2458" y="203"/>
                  </a:lnTo>
                  <a:lnTo>
                    <a:pt x="2391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2" name="Shape 432"/>
            <p:cNvSpPr/>
            <p:nvPr/>
          </p:nvSpPr>
          <p:spPr>
            <a:xfrm>
              <a:off x="5729075" y="2348250"/>
              <a:ext cx="67350" cy="40425"/>
            </a:xfrm>
            <a:custGeom>
              <a:avLst/>
              <a:gdLst/>
              <a:ahLst/>
              <a:cxnLst/>
              <a:rect l="0" t="0" r="0" b="0"/>
              <a:pathLst>
                <a:path w="2694" h="1617" extrusionOk="0">
                  <a:moveTo>
                    <a:pt x="2492" y="203"/>
                  </a:moveTo>
                  <a:lnTo>
                    <a:pt x="2458" y="304"/>
                  </a:lnTo>
                  <a:lnTo>
                    <a:pt x="2458" y="439"/>
                  </a:lnTo>
                  <a:lnTo>
                    <a:pt x="2492" y="708"/>
                  </a:lnTo>
                  <a:lnTo>
                    <a:pt x="2492" y="1078"/>
                  </a:lnTo>
                  <a:lnTo>
                    <a:pt x="2492" y="1280"/>
                  </a:lnTo>
                  <a:lnTo>
                    <a:pt x="2525" y="1482"/>
                  </a:lnTo>
                  <a:lnTo>
                    <a:pt x="1987" y="1415"/>
                  </a:lnTo>
                  <a:lnTo>
                    <a:pt x="1381" y="1381"/>
                  </a:lnTo>
                  <a:lnTo>
                    <a:pt x="236" y="1381"/>
                  </a:lnTo>
                  <a:lnTo>
                    <a:pt x="236" y="1078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236" y="371"/>
                  </a:lnTo>
                  <a:lnTo>
                    <a:pt x="202" y="237"/>
                  </a:lnTo>
                  <a:lnTo>
                    <a:pt x="202" y="237"/>
                  </a:lnTo>
                  <a:lnTo>
                    <a:pt x="269" y="270"/>
                  </a:lnTo>
                  <a:lnTo>
                    <a:pt x="337" y="237"/>
                  </a:lnTo>
                  <a:lnTo>
                    <a:pt x="505" y="203"/>
                  </a:lnTo>
                  <a:lnTo>
                    <a:pt x="673" y="203"/>
                  </a:lnTo>
                  <a:lnTo>
                    <a:pt x="1010" y="237"/>
                  </a:lnTo>
                  <a:lnTo>
                    <a:pt x="2290" y="237"/>
                  </a:lnTo>
                  <a:lnTo>
                    <a:pt x="2492" y="203"/>
                  </a:lnTo>
                  <a:close/>
                  <a:moveTo>
                    <a:pt x="471" y="1"/>
                  </a:moveTo>
                  <a:lnTo>
                    <a:pt x="337" y="34"/>
                  </a:lnTo>
                  <a:lnTo>
                    <a:pt x="202" y="68"/>
                  </a:lnTo>
                  <a:lnTo>
                    <a:pt x="168" y="102"/>
                  </a:lnTo>
                  <a:lnTo>
                    <a:pt x="135" y="136"/>
                  </a:lnTo>
                  <a:lnTo>
                    <a:pt x="67" y="270"/>
                  </a:lnTo>
                  <a:lnTo>
                    <a:pt x="67" y="439"/>
                  </a:lnTo>
                  <a:lnTo>
                    <a:pt x="67" y="775"/>
                  </a:lnTo>
                  <a:lnTo>
                    <a:pt x="67" y="1078"/>
                  </a:lnTo>
                  <a:lnTo>
                    <a:pt x="67" y="1381"/>
                  </a:lnTo>
                  <a:lnTo>
                    <a:pt x="0" y="1449"/>
                  </a:lnTo>
                  <a:lnTo>
                    <a:pt x="0" y="1482"/>
                  </a:lnTo>
                  <a:lnTo>
                    <a:pt x="34" y="1550"/>
                  </a:lnTo>
                  <a:lnTo>
                    <a:pt x="101" y="1583"/>
                  </a:lnTo>
                  <a:lnTo>
                    <a:pt x="168" y="1583"/>
                  </a:lnTo>
                  <a:lnTo>
                    <a:pt x="1381" y="1617"/>
                  </a:lnTo>
                  <a:lnTo>
                    <a:pt x="1987" y="1617"/>
                  </a:lnTo>
                  <a:lnTo>
                    <a:pt x="2559" y="1583"/>
                  </a:lnTo>
                  <a:lnTo>
                    <a:pt x="2593" y="1550"/>
                  </a:lnTo>
                  <a:lnTo>
                    <a:pt x="2593" y="1516"/>
                  </a:lnTo>
                  <a:lnTo>
                    <a:pt x="2626" y="1482"/>
                  </a:lnTo>
                  <a:lnTo>
                    <a:pt x="2694" y="1280"/>
                  </a:lnTo>
                  <a:lnTo>
                    <a:pt x="2694" y="1078"/>
                  </a:lnTo>
                  <a:lnTo>
                    <a:pt x="2660" y="708"/>
                  </a:lnTo>
                  <a:lnTo>
                    <a:pt x="2660" y="439"/>
                  </a:lnTo>
                  <a:lnTo>
                    <a:pt x="2626" y="270"/>
                  </a:lnTo>
                  <a:lnTo>
                    <a:pt x="2593" y="136"/>
                  </a:lnTo>
                  <a:lnTo>
                    <a:pt x="2626" y="136"/>
                  </a:lnTo>
                  <a:lnTo>
                    <a:pt x="2626" y="102"/>
                  </a:lnTo>
                  <a:lnTo>
                    <a:pt x="2559" y="102"/>
                  </a:lnTo>
                  <a:lnTo>
                    <a:pt x="2559" y="68"/>
                  </a:lnTo>
                  <a:lnTo>
                    <a:pt x="2525" y="68"/>
                  </a:lnTo>
                  <a:lnTo>
                    <a:pt x="2256" y="34"/>
                  </a:lnTo>
                  <a:lnTo>
                    <a:pt x="1953" y="1"/>
                  </a:lnTo>
                  <a:lnTo>
                    <a:pt x="1381" y="34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3" name="Shape 433"/>
            <p:cNvSpPr/>
            <p:nvPr/>
          </p:nvSpPr>
          <p:spPr>
            <a:xfrm>
              <a:off x="5750100" y="2466100"/>
              <a:ext cx="57275" cy="62300"/>
            </a:xfrm>
            <a:custGeom>
              <a:avLst/>
              <a:gdLst/>
              <a:ahLst/>
              <a:cxnLst/>
              <a:rect l="0" t="0" r="0" b="0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4" name="Shape 434"/>
            <p:cNvSpPr/>
            <p:nvPr/>
          </p:nvSpPr>
          <p:spPr>
            <a:xfrm>
              <a:off x="5766100" y="2489675"/>
              <a:ext cx="19375" cy="20225"/>
            </a:xfrm>
            <a:custGeom>
              <a:avLst/>
              <a:gdLst/>
              <a:ahLst/>
              <a:cxnLst/>
              <a:rect l="0" t="0" r="0" b="0"/>
              <a:pathLst>
                <a:path w="775" h="809" extrusionOk="0">
                  <a:moveTo>
                    <a:pt x="337" y="202"/>
                  </a:moveTo>
                  <a:lnTo>
                    <a:pt x="337" y="236"/>
                  </a:lnTo>
                  <a:lnTo>
                    <a:pt x="405" y="269"/>
                  </a:lnTo>
                  <a:lnTo>
                    <a:pt x="539" y="269"/>
                  </a:lnTo>
                  <a:lnTo>
                    <a:pt x="573" y="438"/>
                  </a:lnTo>
                  <a:lnTo>
                    <a:pt x="539" y="505"/>
                  </a:lnTo>
                  <a:lnTo>
                    <a:pt x="506" y="572"/>
                  </a:lnTo>
                  <a:lnTo>
                    <a:pt x="438" y="606"/>
                  </a:lnTo>
                  <a:lnTo>
                    <a:pt x="371" y="640"/>
                  </a:lnTo>
                  <a:lnTo>
                    <a:pt x="304" y="606"/>
                  </a:lnTo>
                  <a:lnTo>
                    <a:pt x="236" y="572"/>
                  </a:lnTo>
                  <a:lnTo>
                    <a:pt x="203" y="505"/>
                  </a:lnTo>
                  <a:lnTo>
                    <a:pt x="203" y="438"/>
                  </a:lnTo>
                  <a:lnTo>
                    <a:pt x="236" y="269"/>
                  </a:lnTo>
                  <a:lnTo>
                    <a:pt x="337" y="202"/>
                  </a:lnTo>
                  <a:close/>
                  <a:moveTo>
                    <a:pt x="337" y="0"/>
                  </a:moveTo>
                  <a:lnTo>
                    <a:pt x="203" y="67"/>
                  </a:lnTo>
                  <a:lnTo>
                    <a:pt x="102" y="168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606"/>
                  </a:lnTo>
                  <a:lnTo>
                    <a:pt x="135" y="741"/>
                  </a:lnTo>
                  <a:lnTo>
                    <a:pt x="236" y="808"/>
                  </a:lnTo>
                  <a:lnTo>
                    <a:pt x="506" y="808"/>
                  </a:lnTo>
                  <a:lnTo>
                    <a:pt x="607" y="741"/>
                  </a:lnTo>
                  <a:lnTo>
                    <a:pt x="708" y="606"/>
                  </a:lnTo>
                  <a:lnTo>
                    <a:pt x="775" y="438"/>
                  </a:lnTo>
                  <a:lnTo>
                    <a:pt x="741" y="269"/>
                  </a:lnTo>
                  <a:lnTo>
                    <a:pt x="708" y="135"/>
                  </a:lnTo>
                  <a:lnTo>
                    <a:pt x="640" y="67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5" name="Shape 435"/>
            <p:cNvSpPr/>
            <p:nvPr/>
          </p:nvSpPr>
          <p:spPr>
            <a:xfrm>
              <a:off x="5729900" y="2607500"/>
              <a:ext cx="57275" cy="62325"/>
            </a:xfrm>
            <a:custGeom>
              <a:avLst/>
              <a:gdLst/>
              <a:ahLst/>
              <a:cxnLst/>
              <a:rect l="0" t="0" r="0" b="0"/>
              <a:pathLst>
                <a:path w="2291" h="2493" extrusionOk="0">
                  <a:moveTo>
                    <a:pt x="236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5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6" name="Shape 436"/>
            <p:cNvSpPr/>
            <p:nvPr/>
          </p:nvSpPr>
          <p:spPr>
            <a:xfrm>
              <a:off x="5784625" y="2559525"/>
              <a:ext cx="18525" cy="21900"/>
            </a:xfrm>
            <a:custGeom>
              <a:avLst/>
              <a:gdLst/>
              <a:ahLst/>
              <a:cxnLst/>
              <a:rect l="0" t="0" r="0" b="0"/>
              <a:pathLst>
                <a:path w="741" h="876" extrusionOk="0">
                  <a:moveTo>
                    <a:pt x="236" y="1"/>
                  </a:moveTo>
                  <a:lnTo>
                    <a:pt x="169" y="68"/>
                  </a:lnTo>
                  <a:lnTo>
                    <a:pt x="101" y="135"/>
                  </a:lnTo>
                  <a:lnTo>
                    <a:pt x="34" y="337"/>
                  </a:lnTo>
                  <a:lnTo>
                    <a:pt x="0" y="573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438" y="876"/>
                  </a:lnTo>
                  <a:lnTo>
                    <a:pt x="573" y="842"/>
                  </a:lnTo>
                  <a:lnTo>
                    <a:pt x="707" y="775"/>
                  </a:lnTo>
                  <a:lnTo>
                    <a:pt x="741" y="741"/>
                  </a:lnTo>
                  <a:lnTo>
                    <a:pt x="741" y="708"/>
                  </a:lnTo>
                  <a:lnTo>
                    <a:pt x="707" y="640"/>
                  </a:lnTo>
                  <a:lnTo>
                    <a:pt x="606" y="607"/>
                  </a:lnTo>
                  <a:lnTo>
                    <a:pt x="472" y="607"/>
                  </a:lnTo>
                  <a:lnTo>
                    <a:pt x="236" y="640"/>
                  </a:lnTo>
                  <a:lnTo>
                    <a:pt x="270" y="304"/>
                  </a:lnTo>
                  <a:lnTo>
                    <a:pt x="303" y="169"/>
                  </a:lnTo>
                  <a:lnTo>
                    <a:pt x="303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7" name="Shape 437"/>
            <p:cNvSpPr/>
            <p:nvPr/>
          </p:nvSpPr>
          <p:spPr>
            <a:xfrm>
              <a:off x="5745050" y="2467775"/>
              <a:ext cx="7600" cy="60625"/>
            </a:xfrm>
            <a:custGeom>
              <a:avLst/>
              <a:gdLst/>
              <a:ahLst/>
              <a:cxnLst/>
              <a:rect l="0" t="0" r="0" b="0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8" name="Shape 438"/>
            <p:cNvSpPr/>
            <p:nvPr/>
          </p:nvSpPr>
          <p:spPr>
            <a:xfrm>
              <a:off x="5757675" y="2535950"/>
              <a:ext cx="64850" cy="62325"/>
            </a:xfrm>
            <a:custGeom>
              <a:avLst/>
              <a:gdLst/>
              <a:ahLst/>
              <a:cxnLst/>
              <a:rect l="0" t="0" r="0" b="0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9" name="Shape 439"/>
            <p:cNvSpPr/>
            <p:nvPr/>
          </p:nvSpPr>
          <p:spPr>
            <a:xfrm>
              <a:off x="5889000" y="246442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79" y="269"/>
                  </a:lnTo>
                  <a:lnTo>
                    <a:pt x="2357" y="236"/>
                  </a:lnTo>
                  <a:lnTo>
                    <a:pt x="2289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1" y="1885"/>
                  </a:lnTo>
                  <a:lnTo>
                    <a:pt x="2525" y="1313"/>
                  </a:lnTo>
                  <a:lnTo>
                    <a:pt x="2491" y="774"/>
                  </a:lnTo>
                  <a:lnTo>
                    <a:pt x="2458" y="202"/>
                  </a:lnTo>
                  <a:lnTo>
                    <a:pt x="2491" y="168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0" name="Shape 440"/>
            <p:cNvSpPr/>
            <p:nvPr/>
          </p:nvSpPr>
          <p:spPr>
            <a:xfrm>
              <a:off x="5830900" y="2536800"/>
              <a:ext cx="58125" cy="62300"/>
            </a:xfrm>
            <a:custGeom>
              <a:avLst/>
              <a:gdLst/>
              <a:ahLst/>
              <a:cxnLst/>
              <a:rect l="0" t="0" r="0" b="0"/>
              <a:pathLst>
                <a:path w="2325" h="2492" extrusionOk="0">
                  <a:moveTo>
                    <a:pt x="1853" y="0"/>
                  </a:moveTo>
                  <a:lnTo>
                    <a:pt x="1381" y="34"/>
                  </a:lnTo>
                  <a:lnTo>
                    <a:pt x="136" y="34"/>
                  </a:lnTo>
                  <a:lnTo>
                    <a:pt x="68" y="68"/>
                  </a:lnTo>
                  <a:lnTo>
                    <a:pt x="35" y="135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35" y="472"/>
                  </a:lnTo>
                  <a:lnTo>
                    <a:pt x="35" y="708"/>
                  </a:lnTo>
                  <a:lnTo>
                    <a:pt x="35" y="1145"/>
                  </a:lnTo>
                  <a:lnTo>
                    <a:pt x="1" y="1718"/>
                  </a:lnTo>
                  <a:lnTo>
                    <a:pt x="35" y="2021"/>
                  </a:lnTo>
                  <a:lnTo>
                    <a:pt x="35" y="2290"/>
                  </a:lnTo>
                  <a:lnTo>
                    <a:pt x="35" y="2357"/>
                  </a:lnTo>
                  <a:lnTo>
                    <a:pt x="35" y="2425"/>
                  </a:lnTo>
                  <a:lnTo>
                    <a:pt x="68" y="2492"/>
                  </a:lnTo>
                  <a:lnTo>
                    <a:pt x="1819" y="2492"/>
                  </a:lnTo>
                  <a:lnTo>
                    <a:pt x="2021" y="2458"/>
                  </a:lnTo>
                  <a:lnTo>
                    <a:pt x="2122" y="2391"/>
                  </a:lnTo>
                  <a:lnTo>
                    <a:pt x="2189" y="2324"/>
                  </a:lnTo>
                  <a:lnTo>
                    <a:pt x="2122" y="2256"/>
                  </a:lnTo>
                  <a:lnTo>
                    <a:pt x="2021" y="2223"/>
                  </a:lnTo>
                  <a:lnTo>
                    <a:pt x="1819" y="2189"/>
                  </a:lnTo>
                  <a:lnTo>
                    <a:pt x="1415" y="2223"/>
                  </a:lnTo>
                  <a:lnTo>
                    <a:pt x="237" y="2256"/>
                  </a:lnTo>
                  <a:lnTo>
                    <a:pt x="270" y="1987"/>
                  </a:lnTo>
                  <a:lnTo>
                    <a:pt x="270" y="1718"/>
                  </a:lnTo>
                  <a:lnTo>
                    <a:pt x="270" y="1145"/>
                  </a:lnTo>
                  <a:lnTo>
                    <a:pt x="270" y="708"/>
                  </a:lnTo>
                  <a:lnTo>
                    <a:pt x="270" y="472"/>
                  </a:lnTo>
                  <a:lnTo>
                    <a:pt x="237" y="270"/>
                  </a:lnTo>
                  <a:lnTo>
                    <a:pt x="1954" y="270"/>
                  </a:lnTo>
                  <a:lnTo>
                    <a:pt x="2156" y="202"/>
                  </a:lnTo>
                  <a:lnTo>
                    <a:pt x="2223" y="169"/>
                  </a:lnTo>
                  <a:lnTo>
                    <a:pt x="2324" y="101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1" name="Shape 441"/>
            <p:cNvSpPr/>
            <p:nvPr/>
          </p:nvSpPr>
          <p:spPr>
            <a:xfrm>
              <a:off x="5835950" y="2487975"/>
              <a:ext cx="22750" cy="18550"/>
            </a:xfrm>
            <a:custGeom>
              <a:avLst/>
              <a:gdLst/>
              <a:ahLst/>
              <a:cxnLst/>
              <a:rect l="0" t="0" r="0" b="0"/>
              <a:pathLst>
                <a:path w="910" h="742" extrusionOk="0">
                  <a:moveTo>
                    <a:pt x="506" y="169"/>
                  </a:moveTo>
                  <a:lnTo>
                    <a:pt x="641" y="203"/>
                  </a:lnTo>
                  <a:lnTo>
                    <a:pt x="742" y="236"/>
                  </a:lnTo>
                  <a:lnTo>
                    <a:pt x="674" y="337"/>
                  </a:lnTo>
                  <a:lnTo>
                    <a:pt x="540" y="405"/>
                  </a:lnTo>
                  <a:lnTo>
                    <a:pt x="270" y="405"/>
                  </a:lnTo>
                  <a:lnTo>
                    <a:pt x="270" y="203"/>
                  </a:lnTo>
                  <a:lnTo>
                    <a:pt x="371" y="203"/>
                  </a:lnTo>
                  <a:lnTo>
                    <a:pt x="506" y="169"/>
                  </a:lnTo>
                  <a:close/>
                  <a:moveTo>
                    <a:pt x="506" y="1"/>
                  </a:moveTo>
                  <a:lnTo>
                    <a:pt x="371" y="34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36"/>
                  </a:lnTo>
                  <a:lnTo>
                    <a:pt x="102" y="371"/>
                  </a:lnTo>
                  <a:lnTo>
                    <a:pt x="35" y="405"/>
                  </a:lnTo>
                  <a:lnTo>
                    <a:pt x="1" y="438"/>
                  </a:lnTo>
                  <a:lnTo>
                    <a:pt x="1" y="506"/>
                  </a:lnTo>
                  <a:lnTo>
                    <a:pt x="68" y="539"/>
                  </a:lnTo>
                  <a:lnTo>
                    <a:pt x="68" y="573"/>
                  </a:lnTo>
                  <a:lnTo>
                    <a:pt x="102" y="640"/>
                  </a:lnTo>
                  <a:lnTo>
                    <a:pt x="102" y="708"/>
                  </a:lnTo>
                  <a:lnTo>
                    <a:pt x="169" y="741"/>
                  </a:lnTo>
                  <a:lnTo>
                    <a:pt x="203" y="741"/>
                  </a:lnTo>
                  <a:lnTo>
                    <a:pt x="237" y="708"/>
                  </a:lnTo>
                  <a:lnTo>
                    <a:pt x="270" y="674"/>
                  </a:lnTo>
                  <a:lnTo>
                    <a:pt x="270" y="640"/>
                  </a:lnTo>
                  <a:lnTo>
                    <a:pt x="270" y="573"/>
                  </a:lnTo>
                  <a:lnTo>
                    <a:pt x="506" y="573"/>
                  </a:lnTo>
                  <a:lnTo>
                    <a:pt x="674" y="539"/>
                  </a:lnTo>
                  <a:lnTo>
                    <a:pt x="775" y="472"/>
                  </a:lnTo>
                  <a:lnTo>
                    <a:pt x="843" y="405"/>
                  </a:lnTo>
                  <a:lnTo>
                    <a:pt x="910" y="304"/>
                  </a:lnTo>
                  <a:lnTo>
                    <a:pt x="910" y="203"/>
                  </a:lnTo>
                  <a:lnTo>
                    <a:pt x="910" y="169"/>
                  </a:lnTo>
                  <a:lnTo>
                    <a:pt x="876" y="135"/>
                  </a:lnTo>
                  <a:lnTo>
                    <a:pt x="708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2" name="Shape 442"/>
            <p:cNvSpPr/>
            <p:nvPr/>
          </p:nvSpPr>
          <p:spPr>
            <a:xfrm>
              <a:off x="5816600" y="2465250"/>
              <a:ext cx="64850" cy="62325"/>
            </a:xfrm>
            <a:custGeom>
              <a:avLst/>
              <a:gdLst/>
              <a:ahLst/>
              <a:cxnLst/>
              <a:rect l="0" t="0" r="0" b="0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3" name="Shape 443"/>
            <p:cNvSpPr/>
            <p:nvPr/>
          </p:nvSpPr>
          <p:spPr>
            <a:xfrm>
              <a:off x="5979900" y="2689150"/>
              <a:ext cx="22750" cy="15175"/>
            </a:xfrm>
            <a:custGeom>
              <a:avLst/>
              <a:gdLst/>
              <a:ahLst/>
              <a:cxnLst/>
              <a:rect l="0" t="0" r="0" b="0"/>
              <a:pathLst>
                <a:path w="910" h="607" extrusionOk="0">
                  <a:moveTo>
                    <a:pt x="438" y="0"/>
                  </a:moveTo>
                  <a:lnTo>
                    <a:pt x="303" y="68"/>
                  </a:lnTo>
                  <a:lnTo>
                    <a:pt x="202" y="202"/>
                  </a:lnTo>
                  <a:lnTo>
                    <a:pt x="101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72" y="236"/>
                  </a:lnTo>
                  <a:lnTo>
                    <a:pt x="606" y="404"/>
                  </a:lnTo>
                  <a:lnTo>
                    <a:pt x="775" y="573"/>
                  </a:lnTo>
                  <a:lnTo>
                    <a:pt x="808" y="606"/>
                  </a:lnTo>
                  <a:lnTo>
                    <a:pt x="876" y="573"/>
                  </a:lnTo>
                  <a:lnTo>
                    <a:pt x="909" y="539"/>
                  </a:lnTo>
                  <a:lnTo>
                    <a:pt x="876" y="472"/>
                  </a:lnTo>
                  <a:lnTo>
                    <a:pt x="741" y="303"/>
                  </a:lnTo>
                  <a:lnTo>
                    <a:pt x="573" y="135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4" name="Shape 444"/>
            <p:cNvSpPr/>
            <p:nvPr/>
          </p:nvSpPr>
          <p:spPr>
            <a:xfrm>
              <a:off x="6049750" y="2427375"/>
              <a:ext cx="28650" cy="20225"/>
            </a:xfrm>
            <a:custGeom>
              <a:avLst/>
              <a:gdLst/>
              <a:ahLst/>
              <a:cxnLst/>
              <a:rect l="0" t="0" r="0" b="0"/>
              <a:pathLst>
                <a:path w="1146" h="809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69"/>
                  </a:lnTo>
                  <a:lnTo>
                    <a:pt x="68" y="270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371" y="775"/>
                  </a:lnTo>
                  <a:lnTo>
                    <a:pt x="438" y="809"/>
                  </a:lnTo>
                  <a:lnTo>
                    <a:pt x="506" y="775"/>
                  </a:lnTo>
                  <a:lnTo>
                    <a:pt x="539" y="708"/>
                  </a:lnTo>
                  <a:lnTo>
                    <a:pt x="539" y="674"/>
                  </a:lnTo>
                  <a:lnTo>
                    <a:pt x="506" y="640"/>
                  </a:lnTo>
                  <a:lnTo>
                    <a:pt x="304" y="472"/>
                  </a:lnTo>
                  <a:lnTo>
                    <a:pt x="674" y="438"/>
                  </a:lnTo>
                  <a:lnTo>
                    <a:pt x="1044" y="405"/>
                  </a:lnTo>
                  <a:lnTo>
                    <a:pt x="1112" y="371"/>
                  </a:lnTo>
                  <a:lnTo>
                    <a:pt x="1145" y="304"/>
                  </a:lnTo>
                  <a:lnTo>
                    <a:pt x="1112" y="236"/>
                  </a:lnTo>
                  <a:lnTo>
                    <a:pt x="1044" y="203"/>
                  </a:lnTo>
                  <a:lnTo>
                    <a:pt x="674" y="236"/>
                  </a:lnTo>
                  <a:lnTo>
                    <a:pt x="304" y="304"/>
                  </a:lnTo>
                  <a:lnTo>
                    <a:pt x="438" y="135"/>
                  </a:lnTo>
                  <a:lnTo>
                    <a:pt x="438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5" name="Shape 445"/>
            <p:cNvSpPr/>
            <p:nvPr/>
          </p:nvSpPr>
          <p:spPr>
            <a:xfrm>
              <a:off x="5938650" y="2604125"/>
              <a:ext cx="155750" cy="69900"/>
            </a:xfrm>
            <a:custGeom>
              <a:avLst/>
              <a:gdLst/>
              <a:ahLst/>
              <a:cxnLst/>
              <a:rect l="0" t="0" r="0" b="0"/>
              <a:pathLst>
                <a:path w="6230" h="2796" extrusionOk="0">
                  <a:moveTo>
                    <a:pt x="3839" y="1"/>
                  </a:moveTo>
                  <a:lnTo>
                    <a:pt x="1953" y="35"/>
                  </a:lnTo>
                  <a:lnTo>
                    <a:pt x="1011" y="35"/>
                  </a:lnTo>
                  <a:lnTo>
                    <a:pt x="539" y="102"/>
                  </a:lnTo>
                  <a:lnTo>
                    <a:pt x="101" y="203"/>
                  </a:lnTo>
                  <a:lnTo>
                    <a:pt x="68" y="237"/>
                  </a:lnTo>
                  <a:lnTo>
                    <a:pt x="101" y="270"/>
                  </a:lnTo>
                  <a:lnTo>
                    <a:pt x="135" y="270"/>
                  </a:lnTo>
                  <a:lnTo>
                    <a:pt x="34" y="506"/>
                  </a:lnTo>
                  <a:lnTo>
                    <a:pt x="0" y="775"/>
                  </a:lnTo>
                  <a:lnTo>
                    <a:pt x="0" y="1314"/>
                  </a:lnTo>
                  <a:lnTo>
                    <a:pt x="34" y="1954"/>
                  </a:lnTo>
                  <a:lnTo>
                    <a:pt x="135" y="2593"/>
                  </a:lnTo>
                  <a:lnTo>
                    <a:pt x="169" y="2627"/>
                  </a:lnTo>
                  <a:lnTo>
                    <a:pt x="202" y="2661"/>
                  </a:lnTo>
                  <a:lnTo>
                    <a:pt x="303" y="2661"/>
                  </a:lnTo>
                  <a:lnTo>
                    <a:pt x="977" y="2762"/>
                  </a:lnTo>
                  <a:lnTo>
                    <a:pt x="1684" y="2795"/>
                  </a:lnTo>
                  <a:lnTo>
                    <a:pt x="2391" y="2762"/>
                  </a:lnTo>
                  <a:lnTo>
                    <a:pt x="3098" y="2728"/>
                  </a:lnTo>
                  <a:lnTo>
                    <a:pt x="4478" y="2661"/>
                  </a:lnTo>
                  <a:lnTo>
                    <a:pt x="5185" y="2627"/>
                  </a:lnTo>
                  <a:lnTo>
                    <a:pt x="5892" y="2661"/>
                  </a:lnTo>
                  <a:lnTo>
                    <a:pt x="5926" y="2728"/>
                  </a:lnTo>
                  <a:lnTo>
                    <a:pt x="6027" y="2728"/>
                  </a:lnTo>
                  <a:lnTo>
                    <a:pt x="6094" y="2694"/>
                  </a:lnTo>
                  <a:lnTo>
                    <a:pt x="6128" y="2627"/>
                  </a:lnTo>
                  <a:lnTo>
                    <a:pt x="6195" y="1348"/>
                  </a:lnTo>
                  <a:lnTo>
                    <a:pt x="6229" y="708"/>
                  </a:lnTo>
                  <a:lnTo>
                    <a:pt x="6229" y="405"/>
                  </a:lnTo>
                  <a:lnTo>
                    <a:pt x="6195" y="102"/>
                  </a:lnTo>
                  <a:lnTo>
                    <a:pt x="6162" y="68"/>
                  </a:lnTo>
                  <a:lnTo>
                    <a:pt x="6128" y="35"/>
                  </a:lnTo>
                  <a:lnTo>
                    <a:pt x="6094" y="68"/>
                  </a:lnTo>
                  <a:lnTo>
                    <a:pt x="6061" y="102"/>
                  </a:lnTo>
                  <a:lnTo>
                    <a:pt x="5960" y="641"/>
                  </a:lnTo>
                  <a:lnTo>
                    <a:pt x="5926" y="1247"/>
                  </a:lnTo>
                  <a:lnTo>
                    <a:pt x="5892" y="2425"/>
                  </a:lnTo>
                  <a:lnTo>
                    <a:pt x="5185" y="2391"/>
                  </a:lnTo>
                  <a:lnTo>
                    <a:pt x="4512" y="2391"/>
                  </a:lnTo>
                  <a:lnTo>
                    <a:pt x="3132" y="2459"/>
                  </a:lnTo>
                  <a:lnTo>
                    <a:pt x="1751" y="2526"/>
                  </a:lnTo>
                  <a:lnTo>
                    <a:pt x="1044" y="2560"/>
                  </a:lnTo>
                  <a:lnTo>
                    <a:pt x="371" y="2526"/>
                  </a:lnTo>
                  <a:lnTo>
                    <a:pt x="270" y="1920"/>
                  </a:lnTo>
                  <a:lnTo>
                    <a:pt x="236" y="1314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169" y="270"/>
                  </a:lnTo>
                  <a:lnTo>
                    <a:pt x="505" y="304"/>
                  </a:lnTo>
                  <a:lnTo>
                    <a:pt x="1482" y="304"/>
                  </a:lnTo>
                  <a:lnTo>
                    <a:pt x="2122" y="270"/>
                  </a:lnTo>
                  <a:lnTo>
                    <a:pt x="2761" y="237"/>
                  </a:lnTo>
                  <a:lnTo>
                    <a:pt x="4108" y="203"/>
                  </a:lnTo>
                  <a:lnTo>
                    <a:pt x="5354" y="203"/>
                  </a:lnTo>
                  <a:lnTo>
                    <a:pt x="5623" y="237"/>
                  </a:lnTo>
                  <a:lnTo>
                    <a:pt x="5724" y="237"/>
                  </a:lnTo>
                  <a:lnTo>
                    <a:pt x="5791" y="270"/>
                  </a:lnTo>
                  <a:lnTo>
                    <a:pt x="5859" y="304"/>
                  </a:lnTo>
                  <a:lnTo>
                    <a:pt x="5892" y="304"/>
                  </a:lnTo>
                  <a:lnTo>
                    <a:pt x="5960" y="270"/>
                  </a:lnTo>
                  <a:lnTo>
                    <a:pt x="5960" y="203"/>
                  </a:lnTo>
                  <a:lnTo>
                    <a:pt x="5926" y="102"/>
                  </a:lnTo>
                  <a:lnTo>
                    <a:pt x="5859" y="68"/>
                  </a:lnTo>
                  <a:lnTo>
                    <a:pt x="5791" y="35"/>
                  </a:lnTo>
                  <a:lnTo>
                    <a:pt x="569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6" name="Shape 446"/>
            <p:cNvSpPr/>
            <p:nvPr/>
          </p:nvSpPr>
          <p:spPr>
            <a:xfrm>
              <a:off x="5744225" y="2620125"/>
              <a:ext cx="22750" cy="13500"/>
            </a:xfrm>
            <a:custGeom>
              <a:avLst/>
              <a:gdLst/>
              <a:ahLst/>
              <a:cxnLst/>
              <a:rect l="0" t="0" r="0" b="0"/>
              <a:pathLst>
                <a:path w="910" h="540" extrusionOk="0">
                  <a:moveTo>
                    <a:pt x="741" y="1"/>
                  </a:moveTo>
                  <a:lnTo>
                    <a:pt x="573" y="34"/>
                  </a:lnTo>
                  <a:lnTo>
                    <a:pt x="404" y="102"/>
                  </a:lnTo>
                  <a:lnTo>
                    <a:pt x="67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405"/>
                  </a:lnTo>
                  <a:lnTo>
                    <a:pt x="67" y="438"/>
                  </a:lnTo>
                  <a:lnTo>
                    <a:pt x="775" y="539"/>
                  </a:lnTo>
                  <a:lnTo>
                    <a:pt x="842" y="539"/>
                  </a:lnTo>
                  <a:lnTo>
                    <a:pt x="876" y="506"/>
                  </a:lnTo>
                  <a:lnTo>
                    <a:pt x="909" y="472"/>
                  </a:lnTo>
                  <a:lnTo>
                    <a:pt x="909" y="438"/>
                  </a:lnTo>
                  <a:lnTo>
                    <a:pt x="876" y="371"/>
                  </a:lnTo>
                  <a:lnTo>
                    <a:pt x="842" y="337"/>
                  </a:lnTo>
                  <a:lnTo>
                    <a:pt x="505" y="270"/>
                  </a:lnTo>
                  <a:lnTo>
                    <a:pt x="674" y="203"/>
                  </a:lnTo>
                  <a:lnTo>
                    <a:pt x="775" y="102"/>
                  </a:lnTo>
                  <a:lnTo>
                    <a:pt x="808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7" name="Shape 447"/>
            <p:cNvSpPr/>
            <p:nvPr/>
          </p:nvSpPr>
          <p:spPr>
            <a:xfrm>
              <a:off x="6030400" y="2712725"/>
              <a:ext cx="64000" cy="41250"/>
            </a:xfrm>
            <a:custGeom>
              <a:avLst/>
              <a:gdLst/>
              <a:ahLst/>
              <a:cxnLst/>
              <a:rect l="0" t="0" r="0" b="0"/>
              <a:pathLst>
                <a:path w="2560" h="1650" extrusionOk="0">
                  <a:moveTo>
                    <a:pt x="371" y="0"/>
                  </a:moveTo>
                  <a:lnTo>
                    <a:pt x="34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68" y="202"/>
                  </a:lnTo>
                  <a:lnTo>
                    <a:pt x="707" y="236"/>
                  </a:lnTo>
                  <a:lnTo>
                    <a:pt x="1347" y="236"/>
                  </a:lnTo>
                  <a:lnTo>
                    <a:pt x="1818" y="269"/>
                  </a:lnTo>
                  <a:lnTo>
                    <a:pt x="2323" y="269"/>
                  </a:lnTo>
                  <a:lnTo>
                    <a:pt x="2391" y="539"/>
                  </a:lnTo>
                  <a:lnTo>
                    <a:pt x="2391" y="842"/>
                  </a:lnTo>
                  <a:lnTo>
                    <a:pt x="2357" y="1414"/>
                  </a:lnTo>
                  <a:lnTo>
                    <a:pt x="404" y="1414"/>
                  </a:lnTo>
                  <a:lnTo>
                    <a:pt x="169" y="1481"/>
                  </a:lnTo>
                  <a:lnTo>
                    <a:pt x="135" y="1515"/>
                  </a:lnTo>
                  <a:lnTo>
                    <a:pt x="169" y="1549"/>
                  </a:lnTo>
                  <a:lnTo>
                    <a:pt x="404" y="1616"/>
                  </a:lnTo>
                  <a:lnTo>
                    <a:pt x="1212" y="1616"/>
                  </a:lnTo>
                  <a:lnTo>
                    <a:pt x="2458" y="1650"/>
                  </a:lnTo>
                  <a:lnTo>
                    <a:pt x="2525" y="1616"/>
                  </a:lnTo>
                  <a:lnTo>
                    <a:pt x="2559" y="1549"/>
                  </a:lnTo>
                  <a:lnTo>
                    <a:pt x="2559" y="1212"/>
                  </a:lnTo>
                  <a:lnTo>
                    <a:pt x="2525" y="875"/>
                  </a:lnTo>
                  <a:lnTo>
                    <a:pt x="2391" y="236"/>
                  </a:lnTo>
                  <a:lnTo>
                    <a:pt x="2458" y="236"/>
                  </a:lnTo>
                  <a:lnTo>
                    <a:pt x="2492" y="168"/>
                  </a:lnTo>
                  <a:lnTo>
                    <a:pt x="2458" y="135"/>
                  </a:lnTo>
                  <a:lnTo>
                    <a:pt x="2424" y="101"/>
                  </a:lnTo>
                  <a:lnTo>
                    <a:pt x="2357" y="101"/>
                  </a:lnTo>
                  <a:lnTo>
                    <a:pt x="2357" y="34"/>
                  </a:lnTo>
                  <a:lnTo>
                    <a:pt x="2323" y="0"/>
                  </a:lnTo>
                  <a:lnTo>
                    <a:pt x="2290" y="0"/>
                  </a:lnTo>
                  <a:lnTo>
                    <a:pt x="2290" y="34"/>
                  </a:lnTo>
                  <a:lnTo>
                    <a:pt x="2290" y="67"/>
                  </a:lnTo>
                  <a:lnTo>
                    <a:pt x="2054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8" name="Shape 448"/>
            <p:cNvSpPr/>
            <p:nvPr/>
          </p:nvSpPr>
          <p:spPr>
            <a:xfrm>
              <a:off x="5958000" y="2678200"/>
              <a:ext cx="62325" cy="74950"/>
            </a:xfrm>
            <a:custGeom>
              <a:avLst/>
              <a:gdLst/>
              <a:ahLst/>
              <a:cxnLst/>
              <a:rect l="0" t="0" r="0" b="0"/>
              <a:pathLst>
                <a:path w="2493" h="2998" extrusionOk="0">
                  <a:moveTo>
                    <a:pt x="270" y="1482"/>
                  </a:moveTo>
                  <a:lnTo>
                    <a:pt x="506" y="1549"/>
                  </a:lnTo>
                  <a:lnTo>
                    <a:pt x="708" y="1583"/>
                  </a:lnTo>
                  <a:lnTo>
                    <a:pt x="1179" y="1617"/>
                  </a:lnTo>
                  <a:lnTo>
                    <a:pt x="1718" y="1650"/>
                  </a:lnTo>
                  <a:lnTo>
                    <a:pt x="1987" y="1650"/>
                  </a:lnTo>
                  <a:lnTo>
                    <a:pt x="2257" y="1617"/>
                  </a:lnTo>
                  <a:lnTo>
                    <a:pt x="2257" y="2155"/>
                  </a:lnTo>
                  <a:lnTo>
                    <a:pt x="2257" y="2391"/>
                  </a:lnTo>
                  <a:lnTo>
                    <a:pt x="2257" y="2660"/>
                  </a:lnTo>
                  <a:lnTo>
                    <a:pt x="1785" y="2660"/>
                  </a:lnTo>
                  <a:lnTo>
                    <a:pt x="1348" y="2694"/>
                  </a:lnTo>
                  <a:lnTo>
                    <a:pt x="809" y="2728"/>
                  </a:lnTo>
                  <a:lnTo>
                    <a:pt x="540" y="2761"/>
                  </a:lnTo>
                  <a:lnTo>
                    <a:pt x="304" y="2795"/>
                  </a:lnTo>
                  <a:lnTo>
                    <a:pt x="278" y="2821"/>
                  </a:lnTo>
                  <a:lnTo>
                    <a:pt x="278" y="2821"/>
                  </a:lnTo>
                  <a:lnTo>
                    <a:pt x="304" y="2559"/>
                  </a:lnTo>
                  <a:lnTo>
                    <a:pt x="304" y="2189"/>
                  </a:lnTo>
                  <a:lnTo>
                    <a:pt x="270" y="1482"/>
                  </a:lnTo>
                  <a:close/>
                  <a:moveTo>
                    <a:pt x="1718" y="1"/>
                  </a:moveTo>
                  <a:lnTo>
                    <a:pt x="1146" y="34"/>
                  </a:lnTo>
                  <a:lnTo>
                    <a:pt x="674" y="68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36" y="68"/>
                  </a:lnTo>
                  <a:lnTo>
                    <a:pt x="35" y="405"/>
                  </a:lnTo>
                  <a:lnTo>
                    <a:pt x="35" y="708"/>
                  </a:lnTo>
                  <a:lnTo>
                    <a:pt x="35" y="1381"/>
                  </a:lnTo>
                  <a:lnTo>
                    <a:pt x="1" y="2155"/>
                  </a:lnTo>
                  <a:lnTo>
                    <a:pt x="35" y="2526"/>
                  </a:lnTo>
                  <a:lnTo>
                    <a:pt x="68" y="2930"/>
                  </a:lnTo>
                  <a:lnTo>
                    <a:pt x="136" y="2963"/>
                  </a:lnTo>
                  <a:lnTo>
                    <a:pt x="169" y="2997"/>
                  </a:lnTo>
                  <a:lnTo>
                    <a:pt x="237" y="2963"/>
                  </a:lnTo>
                  <a:lnTo>
                    <a:pt x="270" y="2896"/>
                  </a:lnTo>
                  <a:lnTo>
                    <a:pt x="276" y="2835"/>
                  </a:lnTo>
                  <a:lnTo>
                    <a:pt x="304" y="2862"/>
                  </a:lnTo>
                  <a:lnTo>
                    <a:pt x="540" y="2896"/>
                  </a:lnTo>
                  <a:lnTo>
                    <a:pt x="1348" y="2896"/>
                  </a:lnTo>
                  <a:lnTo>
                    <a:pt x="1819" y="2862"/>
                  </a:lnTo>
                  <a:lnTo>
                    <a:pt x="2290" y="2829"/>
                  </a:lnTo>
                  <a:lnTo>
                    <a:pt x="2324" y="2896"/>
                  </a:lnTo>
                  <a:lnTo>
                    <a:pt x="2358" y="2930"/>
                  </a:lnTo>
                  <a:lnTo>
                    <a:pt x="2391" y="2896"/>
                  </a:lnTo>
                  <a:lnTo>
                    <a:pt x="2425" y="2829"/>
                  </a:lnTo>
                  <a:lnTo>
                    <a:pt x="2459" y="2761"/>
                  </a:lnTo>
                  <a:lnTo>
                    <a:pt x="2425" y="2694"/>
                  </a:lnTo>
                  <a:lnTo>
                    <a:pt x="2459" y="2425"/>
                  </a:lnTo>
                  <a:lnTo>
                    <a:pt x="2492" y="2155"/>
                  </a:lnTo>
                  <a:lnTo>
                    <a:pt x="2492" y="1617"/>
                  </a:lnTo>
                  <a:lnTo>
                    <a:pt x="2492" y="876"/>
                  </a:lnTo>
                  <a:lnTo>
                    <a:pt x="2492" y="506"/>
                  </a:lnTo>
                  <a:lnTo>
                    <a:pt x="2425" y="135"/>
                  </a:lnTo>
                  <a:lnTo>
                    <a:pt x="2391" y="135"/>
                  </a:lnTo>
                  <a:lnTo>
                    <a:pt x="2324" y="438"/>
                  </a:lnTo>
                  <a:lnTo>
                    <a:pt x="2290" y="775"/>
                  </a:lnTo>
                  <a:lnTo>
                    <a:pt x="2290" y="1415"/>
                  </a:lnTo>
                  <a:lnTo>
                    <a:pt x="2290" y="1448"/>
                  </a:lnTo>
                  <a:lnTo>
                    <a:pt x="2021" y="1415"/>
                  </a:lnTo>
                  <a:lnTo>
                    <a:pt x="1718" y="1381"/>
                  </a:lnTo>
                  <a:lnTo>
                    <a:pt x="1179" y="1381"/>
                  </a:lnTo>
                  <a:lnTo>
                    <a:pt x="708" y="1347"/>
                  </a:lnTo>
                  <a:lnTo>
                    <a:pt x="472" y="1347"/>
                  </a:lnTo>
                  <a:lnTo>
                    <a:pt x="270" y="1381"/>
                  </a:lnTo>
                  <a:lnTo>
                    <a:pt x="270" y="842"/>
                  </a:lnTo>
                  <a:lnTo>
                    <a:pt x="270" y="573"/>
                  </a:lnTo>
                  <a:lnTo>
                    <a:pt x="237" y="304"/>
                  </a:lnTo>
                  <a:lnTo>
                    <a:pt x="775" y="270"/>
                  </a:lnTo>
                  <a:lnTo>
                    <a:pt x="1280" y="236"/>
                  </a:lnTo>
                  <a:lnTo>
                    <a:pt x="1785" y="203"/>
                  </a:lnTo>
                  <a:lnTo>
                    <a:pt x="2290" y="169"/>
                  </a:lnTo>
                  <a:lnTo>
                    <a:pt x="2358" y="135"/>
                  </a:lnTo>
                  <a:lnTo>
                    <a:pt x="2358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9" name="Shape 449"/>
            <p:cNvSpPr/>
            <p:nvPr/>
          </p:nvSpPr>
          <p:spPr>
            <a:xfrm>
              <a:off x="6028700" y="2718600"/>
              <a:ext cx="4250" cy="35375"/>
            </a:xfrm>
            <a:custGeom>
              <a:avLst/>
              <a:gdLst/>
              <a:ahLst/>
              <a:cxnLst/>
              <a:rect l="0" t="0" r="0" b="0"/>
              <a:pathLst>
                <a:path w="170" h="1415" extrusionOk="0">
                  <a:moveTo>
                    <a:pt x="102" y="1"/>
                  </a:moveTo>
                  <a:lnTo>
                    <a:pt x="35" y="102"/>
                  </a:lnTo>
                  <a:lnTo>
                    <a:pt x="1" y="236"/>
                  </a:lnTo>
                  <a:lnTo>
                    <a:pt x="1" y="506"/>
                  </a:lnTo>
                  <a:lnTo>
                    <a:pt x="1" y="1314"/>
                  </a:lnTo>
                  <a:lnTo>
                    <a:pt x="1" y="1381"/>
                  </a:lnTo>
                  <a:lnTo>
                    <a:pt x="68" y="1415"/>
                  </a:lnTo>
                  <a:lnTo>
                    <a:pt x="136" y="1381"/>
                  </a:lnTo>
                  <a:lnTo>
                    <a:pt x="169" y="1314"/>
                  </a:lnTo>
                  <a:lnTo>
                    <a:pt x="169" y="506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0" name="Shape 450"/>
            <p:cNvSpPr/>
            <p:nvPr/>
          </p:nvSpPr>
          <p:spPr>
            <a:xfrm>
              <a:off x="6053950" y="2723650"/>
              <a:ext cx="14350" cy="19400"/>
            </a:xfrm>
            <a:custGeom>
              <a:avLst/>
              <a:gdLst/>
              <a:ahLst/>
              <a:cxnLst/>
              <a:rect l="0" t="0" r="0" b="0"/>
              <a:pathLst>
                <a:path w="574" h="776" extrusionOk="0">
                  <a:moveTo>
                    <a:pt x="169" y="1"/>
                  </a:moveTo>
                  <a:lnTo>
                    <a:pt x="136" y="68"/>
                  </a:lnTo>
                  <a:lnTo>
                    <a:pt x="136" y="135"/>
                  </a:lnTo>
                  <a:lnTo>
                    <a:pt x="169" y="203"/>
                  </a:lnTo>
                  <a:lnTo>
                    <a:pt x="237" y="270"/>
                  </a:lnTo>
                  <a:lnTo>
                    <a:pt x="304" y="337"/>
                  </a:lnTo>
                  <a:lnTo>
                    <a:pt x="270" y="371"/>
                  </a:lnTo>
                  <a:lnTo>
                    <a:pt x="35" y="573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6" y="775"/>
                  </a:lnTo>
                  <a:lnTo>
                    <a:pt x="169" y="775"/>
                  </a:lnTo>
                  <a:lnTo>
                    <a:pt x="203" y="741"/>
                  </a:lnTo>
                  <a:lnTo>
                    <a:pt x="405" y="539"/>
                  </a:lnTo>
                  <a:lnTo>
                    <a:pt x="506" y="438"/>
                  </a:lnTo>
                  <a:lnTo>
                    <a:pt x="540" y="405"/>
                  </a:lnTo>
                  <a:lnTo>
                    <a:pt x="573" y="337"/>
                  </a:lnTo>
                  <a:lnTo>
                    <a:pt x="573" y="304"/>
                  </a:lnTo>
                  <a:lnTo>
                    <a:pt x="540" y="236"/>
                  </a:lnTo>
                  <a:lnTo>
                    <a:pt x="439" y="135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1" name="Shape 451"/>
            <p:cNvSpPr/>
            <p:nvPr/>
          </p:nvSpPr>
          <p:spPr>
            <a:xfrm>
              <a:off x="6056475" y="2501450"/>
              <a:ext cx="27825" cy="22750"/>
            </a:xfrm>
            <a:custGeom>
              <a:avLst/>
              <a:gdLst/>
              <a:ahLst/>
              <a:cxnLst/>
              <a:rect l="0" t="0" r="0" b="0"/>
              <a:pathLst>
                <a:path w="1113" h="910" extrusionOk="0">
                  <a:moveTo>
                    <a:pt x="944" y="0"/>
                  </a:moveTo>
                  <a:lnTo>
                    <a:pt x="876" y="34"/>
                  </a:lnTo>
                  <a:lnTo>
                    <a:pt x="876" y="101"/>
                  </a:lnTo>
                  <a:lnTo>
                    <a:pt x="876" y="236"/>
                  </a:lnTo>
                  <a:lnTo>
                    <a:pt x="843" y="337"/>
                  </a:lnTo>
                  <a:lnTo>
                    <a:pt x="775" y="438"/>
                  </a:lnTo>
                  <a:lnTo>
                    <a:pt x="641" y="472"/>
                  </a:lnTo>
                  <a:lnTo>
                    <a:pt x="405" y="472"/>
                  </a:lnTo>
                  <a:lnTo>
                    <a:pt x="405" y="404"/>
                  </a:lnTo>
                  <a:lnTo>
                    <a:pt x="405" y="337"/>
                  </a:lnTo>
                  <a:lnTo>
                    <a:pt x="439" y="236"/>
                  </a:lnTo>
                  <a:lnTo>
                    <a:pt x="439" y="202"/>
                  </a:lnTo>
                  <a:lnTo>
                    <a:pt x="371" y="202"/>
                  </a:lnTo>
                  <a:lnTo>
                    <a:pt x="237" y="303"/>
                  </a:lnTo>
                  <a:lnTo>
                    <a:pt x="68" y="337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909"/>
                  </a:lnTo>
                  <a:lnTo>
                    <a:pt x="371" y="909"/>
                  </a:lnTo>
                  <a:lnTo>
                    <a:pt x="405" y="876"/>
                  </a:lnTo>
                  <a:lnTo>
                    <a:pt x="405" y="808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809" y="640"/>
                  </a:lnTo>
                  <a:lnTo>
                    <a:pt x="944" y="539"/>
                  </a:lnTo>
                  <a:lnTo>
                    <a:pt x="1045" y="371"/>
                  </a:lnTo>
                  <a:lnTo>
                    <a:pt x="1112" y="236"/>
                  </a:lnTo>
                  <a:lnTo>
                    <a:pt x="1078" y="68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2" name="Shape 452"/>
            <p:cNvSpPr/>
            <p:nvPr/>
          </p:nvSpPr>
          <p:spPr>
            <a:xfrm>
              <a:off x="5990825" y="2395400"/>
              <a:ext cx="101875" cy="63150"/>
            </a:xfrm>
            <a:custGeom>
              <a:avLst/>
              <a:gdLst/>
              <a:ahLst/>
              <a:cxnLst/>
              <a:rect l="0" t="0" r="0" b="0"/>
              <a:pathLst>
                <a:path w="4075" h="2526" extrusionOk="0">
                  <a:moveTo>
                    <a:pt x="2930" y="236"/>
                  </a:moveTo>
                  <a:lnTo>
                    <a:pt x="3839" y="270"/>
                  </a:lnTo>
                  <a:lnTo>
                    <a:pt x="3839" y="1280"/>
                  </a:lnTo>
                  <a:lnTo>
                    <a:pt x="3873" y="2256"/>
                  </a:lnTo>
                  <a:lnTo>
                    <a:pt x="2055" y="2189"/>
                  </a:lnTo>
                  <a:lnTo>
                    <a:pt x="1112" y="2189"/>
                  </a:lnTo>
                  <a:lnTo>
                    <a:pt x="237" y="2222"/>
                  </a:lnTo>
                  <a:lnTo>
                    <a:pt x="203" y="2222"/>
                  </a:lnTo>
                  <a:lnTo>
                    <a:pt x="237" y="2189"/>
                  </a:lnTo>
                  <a:lnTo>
                    <a:pt x="237" y="1953"/>
                  </a:lnTo>
                  <a:lnTo>
                    <a:pt x="237" y="1717"/>
                  </a:lnTo>
                  <a:lnTo>
                    <a:pt x="203" y="1246"/>
                  </a:lnTo>
                  <a:lnTo>
                    <a:pt x="203" y="741"/>
                  </a:lnTo>
                  <a:lnTo>
                    <a:pt x="237" y="236"/>
                  </a:lnTo>
                  <a:close/>
                  <a:moveTo>
                    <a:pt x="1112" y="0"/>
                  </a:moveTo>
                  <a:lnTo>
                    <a:pt x="237" y="68"/>
                  </a:lnTo>
                  <a:lnTo>
                    <a:pt x="203" y="101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35" y="674"/>
                  </a:lnTo>
                  <a:lnTo>
                    <a:pt x="1" y="1246"/>
                  </a:lnTo>
                  <a:lnTo>
                    <a:pt x="1" y="1751"/>
                  </a:lnTo>
                  <a:lnTo>
                    <a:pt x="35" y="1987"/>
                  </a:lnTo>
                  <a:lnTo>
                    <a:pt x="136" y="2189"/>
                  </a:lnTo>
                  <a:lnTo>
                    <a:pt x="169" y="2222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641" y="2391"/>
                  </a:lnTo>
                  <a:lnTo>
                    <a:pt x="1112" y="2458"/>
                  </a:lnTo>
                  <a:lnTo>
                    <a:pt x="2021" y="2525"/>
                  </a:lnTo>
                  <a:lnTo>
                    <a:pt x="2964" y="2525"/>
                  </a:lnTo>
                  <a:lnTo>
                    <a:pt x="3873" y="2458"/>
                  </a:lnTo>
                  <a:lnTo>
                    <a:pt x="3906" y="2525"/>
                  </a:lnTo>
                  <a:lnTo>
                    <a:pt x="3974" y="2525"/>
                  </a:lnTo>
                  <a:lnTo>
                    <a:pt x="4041" y="2492"/>
                  </a:lnTo>
                  <a:lnTo>
                    <a:pt x="4075" y="2424"/>
                  </a:lnTo>
                  <a:lnTo>
                    <a:pt x="4075" y="1280"/>
                  </a:lnTo>
                  <a:lnTo>
                    <a:pt x="4041" y="707"/>
                  </a:lnTo>
                  <a:lnTo>
                    <a:pt x="4007" y="169"/>
                  </a:lnTo>
                  <a:lnTo>
                    <a:pt x="4007" y="101"/>
                  </a:lnTo>
                  <a:lnTo>
                    <a:pt x="3974" y="68"/>
                  </a:lnTo>
                  <a:lnTo>
                    <a:pt x="3873" y="68"/>
                  </a:lnTo>
                  <a:lnTo>
                    <a:pt x="296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3" name="Shape 453"/>
            <p:cNvSpPr/>
            <p:nvPr/>
          </p:nvSpPr>
          <p:spPr>
            <a:xfrm>
              <a:off x="6030400" y="2466100"/>
              <a:ext cx="66525" cy="132175"/>
            </a:xfrm>
            <a:custGeom>
              <a:avLst/>
              <a:gdLst/>
              <a:ahLst/>
              <a:cxnLst/>
              <a:rect l="0" t="0" r="0" b="0"/>
              <a:pathLst>
                <a:path w="2661" h="5287" extrusionOk="0">
                  <a:moveTo>
                    <a:pt x="2492" y="202"/>
                  </a:moveTo>
                  <a:lnTo>
                    <a:pt x="2424" y="472"/>
                  </a:lnTo>
                  <a:lnTo>
                    <a:pt x="2391" y="775"/>
                  </a:lnTo>
                  <a:lnTo>
                    <a:pt x="2391" y="1347"/>
                  </a:lnTo>
                  <a:lnTo>
                    <a:pt x="2424" y="1953"/>
                  </a:lnTo>
                  <a:lnTo>
                    <a:pt x="2424" y="2525"/>
                  </a:lnTo>
                  <a:lnTo>
                    <a:pt x="2391" y="3771"/>
                  </a:lnTo>
                  <a:lnTo>
                    <a:pt x="2323" y="5017"/>
                  </a:lnTo>
                  <a:lnTo>
                    <a:pt x="1684" y="5017"/>
                  </a:lnTo>
                  <a:lnTo>
                    <a:pt x="1313" y="4983"/>
                  </a:lnTo>
                  <a:lnTo>
                    <a:pt x="1111" y="4983"/>
                  </a:lnTo>
                  <a:lnTo>
                    <a:pt x="943" y="5017"/>
                  </a:lnTo>
                  <a:lnTo>
                    <a:pt x="977" y="4344"/>
                  </a:lnTo>
                  <a:lnTo>
                    <a:pt x="977" y="3704"/>
                  </a:lnTo>
                  <a:lnTo>
                    <a:pt x="909" y="2424"/>
                  </a:lnTo>
                  <a:lnTo>
                    <a:pt x="943" y="2357"/>
                  </a:lnTo>
                  <a:lnTo>
                    <a:pt x="943" y="2290"/>
                  </a:lnTo>
                  <a:lnTo>
                    <a:pt x="909" y="2222"/>
                  </a:lnTo>
                  <a:lnTo>
                    <a:pt x="808" y="2222"/>
                  </a:lnTo>
                  <a:lnTo>
                    <a:pt x="303" y="2323"/>
                  </a:lnTo>
                  <a:lnTo>
                    <a:pt x="270" y="1751"/>
                  </a:lnTo>
                  <a:lnTo>
                    <a:pt x="236" y="1179"/>
                  </a:lnTo>
                  <a:lnTo>
                    <a:pt x="236" y="674"/>
                  </a:lnTo>
                  <a:lnTo>
                    <a:pt x="236" y="43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775" y="236"/>
                  </a:lnTo>
                  <a:lnTo>
                    <a:pt x="1347" y="236"/>
                  </a:lnTo>
                  <a:lnTo>
                    <a:pt x="2458" y="202"/>
                  </a:lnTo>
                  <a:close/>
                  <a:moveTo>
                    <a:pt x="775" y="0"/>
                  </a:moveTo>
                  <a:lnTo>
                    <a:pt x="202" y="68"/>
                  </a:lnTo>
                  <a:lnTo>
                    <a:pt x="169" y="101"/>
                  </a:lnTo>
                  <a:lnTo>
                    <a:pt x="101" y="68"/>
                  </a:lnTo>
                  <a:lnTo>
                    <a:pt x="68" y="101"/>
                  </a:lnTo>
                  <a:lnTo>
                    <a:pt x="0" y="371"/>
                  </a:lnTo>
                  <a:lnTo>
                    <a:pt x="0" y="640"/>
                  </a:lnTo>
                  <a:lnTo>
                    <a:pt x="0" y="1179"/>
                  </a:lnTo>
                  <a:lnTo>
                    <a:pt x="0" y="1785"/>
                  </a:lnTo>
                  <a:lnTo>
                    <a:pt x="0" y="2121"/>
                  </a:lnTo>
                  <a:lnTo>
                    <a:pt x="68" y="2424"/>
                  </a:lnTo>
                  <a:lnTo>
                    <a:pt x="68" y="2458"/>
                  </a:lnTo>
                  <a:lnTo>
                    <a:pt x="135" y="2492"/>
                  </a:lnTo>
                  <a:lnTo>
                    <a:pt x="270" y="2492"/>
                  </a:lnTo>
                  <a:lnTo>
                    <a:pt x="741" y="2458"/>
                  </a:lnTo>
                  <a:lnTo>
                    <a:pt x="741" y="3805"/>
                  </a:lnTo>
                  <a:lnTo>
                    <a:pt x="741" y="4478"/>
                  </a:lnTo>
                  <a:lnTo>
                    <a:pt x="775" y="5152"/>
                  </a:lnTo>
                  <a:lnTo>
                    <a:pt x="808" y="5185"/>
                  </a:lnTo>
                  <a:lnTo>
                    <a:pt x="876" y="5219"/>
                  </a:lnTo>
                  <a:lnTo>
                    <a:pt x="909" y="5185"/>
                  </a:lnTo>
                  <a:lnTo>
                    <a:pt x="943" y="5152"/>
                  </a:lnTo>
                  <a:lnTo>
                    <a:pt x="943" y="5118"/>
                  </a:lnTo>
                  <a:lnTo>
                    <a:pt x="1078" y="5185"/>
                  </a:lnTo>
                  <a:lnTo>
                    <a:pt x="1246" y="5219"/>
                  </a:lnTo>
                  <a:lnTo>
                    <a:pt x="1549" y="5219"/>
                  </a:lnTo>
                  <a:lnTo>
                    <a:pt x="1953" y="5253"/>
                  </a:lnTo>
                  <a:lnTo>
                    <a:pt x="2357" y="5253"/>
                  </a:lnTo>
                  <a:lnTo>
                    <a:pt x="2424" y="5286"/>
                  </a:lnTo>
                  <a:lnTo>
                    <a:pt x="2492" y="5253"/>
                  </a:lnTo>
                  <a:lnTo>
                    <a:pt x="2525" y="5253"/>
                  </a:lnTo>
                  <a:lnTo>
                    <a:pt x="2593" y="5219"/>
                  </a:lnTo>
                  <a:lnTo>
                    <a:pt x="2626" y="5152"/>
                  </a:lnTo>
                  <a:lnTo>
                    <a:pt x="2593" y="5084"/>
                  </a:lnTo>
                  <a:lnTo>
                    <a:pt x="2525" y="5017"/>
                  </a:lnTo>
                  <a:lnTo>
                    <a:pt x="2593" y="3771"/>
                  </a:lnTo>
                  <a:lnTo>
                    <a:pt x="2626" y="2525"/>
                  </a:lnTo>
                  <a:lnTo>
                    <a:pt x="2660" y="1347"/>
                  </a:lnTo>
                  <a:lnTo>
                    <a:pt x="2660" y="741"/>
                  </a:lnTo>
                  <a:lnTo>
                    <a:pt x="2593" y="438"/>
                  </a:lnTo>
                  <a:lnTo>
                    <a:pt x="2525" y="169"/>
                  </a:lnTo>
                  <a:lnTo>
                    <a:pt x="2559" y="135"/>
                  </a:lnTo>
                  <a:lnTo>
                    <a:pt x="2559" y="68"/>
                  </a:lnTo>
                  <a:lnTo>
                    <a:pt x="252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4" name="Shape 454"/>
            <p:cNvSpPr/>
            <p:nvPr/>
          </p:nvSpPr>
          <p:spPr>
            <a:xfrm>
              <a:off x="5982425" y="2726175"/>
              <a:ext cx="21050" cy="12650"/>
            </a:xfrm>
            <a:custGeom>
              <a:avLst/>
              <a:gdLst/>
              <a:ahLst/>
              <a:cxnLst/>
              <a:rect l="0" t="0" r="0" b="0"/>
              <a:pathLst>
                <a:path w="842" h="506" extrusionOk="0">
                  <a:moveTo>
                    <a:pt x="34" y="1"/>
                  </a:moveTo>
                  <a:lnTo>
                    <a:pt x="0" y="68"/>
                  </a:lnTo>
                  <a:lnTo>
                    <a:pt x="0" y="135"/>
                  </a:lnTo>
                  <a:lnTo>
                    <a:pt x="101" y="304"/>
                  </a:lnTo>
                  <a:lnTo>
                    <a:pt x="236" y="472"/>
                  </a:lnTo>
                  <a:lnTo>
                    <a:pt x="270" y="506"/>
                  </a:lnTo>
                  <a:lnTo>
                    <a:pt x="303" y="506"/>
                  </a:lnTo>
                  <a:lnTo>
                    <a:pt x="371" y="472"/>
                  </a:lnTo>
                  <a:lnTo>
                    <a:pt x="472" y="472"/>
                  </a:lnTo>
                  <a:lnTo>
                    <a:pt x="640" y="304"/>
                  </a:lnTo>
                  <a:lnTo>
                    <a:pt x="842" y="169"/>
                  </a:lnTo>
                  <a:lnTo>
                    <a:pt x="842" y="102"/>
                  </a:lnTo>
                  <a:lnTo>
                    <a:pt x="842" y="34"/>
                  </a:lnTo>
                  <a:lnTo>
                    <a:pt x="775" y="1"/>
                  </a:lnTo>
                  <a:lnTo>
                    <a:pt x="707" y="1"/>
                  </a:lnTo>
                  <a:lnTo>
                    <a:pt x="539" y="135"/>
                  </a:lnTo>
                  <a:lnTo>
                    <a:pt x="371" y="304"/>
                  </a:lnTo>
                  <a:lnTo>
                    <a:pt x="270" y="169"/>
                  </a:lnTo>
                  <a:lnTo>
                    <a:pt x="135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5" name="Shape 455"/>
            <p:cNvSpPr/>
            <p:nvPr/>
          </p:nvSpPr>
          <p:spPr>
            <a:xfrm>
              <a:off x="5072550" y="2497250"/>
              <a:ext cx="28625" cy="23575"/>
            </a:xfrm>
            <a:custGeom>
              <a:avLst/>
              <a:gdLst/>
              <a:ahLst/>
              <a:cxnLst/>
              <a:rect l="0" t="0" r="0" b="0"/>
              <a:pathLst>
                <a:path w="1145" h="943" extrusionOk="0">
                  <a:moveTo>
                    <a:pt x="1044" y="0"/>
                  </a:moveTo>
                  <a:lnTo>
                    <a:pt x="1010" y="34"/>
                  </a:lnTo>
                  <a:lnTo>
                    <a:pt x="976" y="236"/>
                  </a:lnTo>
                  <a:lnTo>
                    <a:pt x="976" y="438"/>
                  </a:lnTo>
                  <a:lnTo>
                    <a:pt x="976" y="505"/>
                  </a:lnTo>
                  <a:lnTo>
                    <a:pt x="943" y="471"/>
                  </a:lnTo>
                  <a:lnTo>
                    <a:pt x="774" y="337"/>
                  </a:lnTo>
                  <a:lnTo>
                    <a:pt x="640" y="202"/>
                  </a:lnTo>
                  <a:lnTo>
                    <a:pt x="572" y="168"/>
                  </a:lnTo>
                  <a:lnTo>
                    <a:pt x="505" y="202"/>
                  </a:lnTo>
                  <a:lnTo>
                    <a:pt x="471" y="236"/>
                  </a:lnTo>
                  <a:lnTo>
                    <a:pt x="471" y="303"/>
                  </a:lnTo>
                  <a:lnTo>
                    <a:pt x="471" y="337"/>
                  </a:lnTo>
                  <a:lnTo>
                    <a:pt x="606" y="471"/>
                  </a:lnTo>
                  <a:lnTo>
                    <a:pt x="370" y="471"/>
                  </a:lnTo>
                  <a:lnTo>
                    <a:pt x="202" y="438"/>
                  </a:lnTo>
                  <a:lnTo>
                    <a:pt x="101" y="438"/>
                  </a:lnTo>
                  <a:lnTo>
                    <a:pt x="34" y="471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72"/>
                  </a:lnTo>
                  <a:lnTo>
                    <a:pt x="168" y="606"/>
                  </a:lnTo>
                  <a:lnTo>
                    <a:pt x="303" y="640"/>
                  </a:lnTo>
                  <a:lnTo>
                    <a:pt x="606" y="673"/>
                  </a:lnTo>
                  <a:lnTo>
                    <a:pt x="471" y="741"/>
                  </a:lnTo>
                  <a:lnTo>
                    <a:pt x="438" y="774"/>
                  </a:lnTo>
                  <a:lnTo>
                    <a:pt x="438" y="842"/>
                  </a:lnTo>
                  <a:lnTo>
                    <a:pt x="471" y="909"/>
                  </a:lnTo>
                  <a:lnTo>
                    <a:pt x="539" y="909"/>
                  </a:lnTo>
                  <a:lnTo>
                    <a:pt x="774" y="808"/>
                  </a:lnTo>
                  <a:lnTo>
                    <a:pt x="976" y="640"/>
                  </a:lnTo>
                  <a:lnTo>
                    <a:pt x="976" y="842"/>
                  </a:lnTo>
                  <a:lnTo>
                    <a:pt x="1010" y="909"/>
                  </a:lnTo>
                  <a:lnTo>
                    <a:pt x="1044" y="943"/>
                  </a:lnTo>
                  <a:lnTo>
                    <a:pt x="1111" y="909"/>
                  </a:lnTo>
                  <a:lnTo>
                    <a:pt x="1145" y="842"/>
                  </a:lnTo>
                  <a:lnTo>
                    <a:pt x="1145" y="438"/>
                  </a:lnTo>
                  <a:lnTo>
                    <a:pt x="1145" y="236"/>
                  </a:lnTo>
                  <a:lnTo>
                    <a:pt x="1111" y="34"/>
                  </a:lnTo>
                  <a:lnTo>
                    <a:pt x="1077" y="34"/>
                  </a:lnTo>
                  <a:lnTo>
                    <a:pt x="104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6" name="Shape 456"/>
            <p:cNvSpPr/>
            <p:nvPr/>
          </p:nvSpPr>
          <p:spPr>
            <a:xfrm>
              <a:off x="5868800" y="260582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357" y="236"/>
                  </a:lnTo>
                  <a:lnTo>
                    <a:pt x="2289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1" y="1886"/>
                  </a:lnTo>
                  <a:lnTo>
                    <a:pt x="2525" y="1313"/>
                  </a:lnTo>
                  <a:lnTo>
                    <a:pt x="2491" y="775"/>
                  </a:lnTo>
                  <a:lnTo>
                    <a:pt x="2458" y="202"/>
                  </a:lnTo>
                  <a:lnTo>
                    <a:pt x="2491" y="169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7" name="Shape 457"/>
            <p:cNvSpPr/>
            <p:nvPr/>
          </p:nvSpPr>
          <p:spPr>
            <a:xfrm>
              <a:off x="5128100" y="2676525"/>
              <a:ext cx="63150" cy="78300"/>
            </a:xfrm>
            <a:custGeom>
              <a:avLst/>
              <a:gdLst/>
              <a:ahLst/>
              <a:cxnLst/>
              <a:rect l="0" t="0" r="0" b="0"/>
              <a:pathLst>
                <a:path w="2526" h="3132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842"/>
                  </a:lnTo>
                  <a:lnTo>
                    <a:pt x="2256" y="1549"/>
                  </a:lnTo>
                  <a:lnTo>
                    <a:pt x="2256" y="2222"/>
                  </a:lnTo>
                  <a:lnTo>
                    <a:pt x="2290" y="2828"/>
                  </a:lnTo>
                  <a:lnTo>
                    <a:pt x="2290" y="2862"/>
                  </a:lnTo>
                  <a:lnTo>
                    <a:pt x="2256" y="2862"/>
                  </a:lnTo>
                  <a:lnTo>
                    <a:pt x="2020" y="2828"/>
                  </a:lnTo>
                  <a:lnTo>
                    <a:pt x="808" y="2828"/>
                  </a:lnTo>
                  <a:lnTo>
                    <a:pt x="303" y="2795"/>
                  </a:lnTo>
                  <a:lnTo>
                    <a:pt x="236" y="1482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842"/>
                  </a:lnTo>
                  <a:lnTo>
                    <a:pt x="0" y="1616"/>
                  </a:lnTo>
                  <a:lnTo>
                    <a:pt x="34" y="2391"/>
                  </a:lnTo>
                  <a:lnTo>
                    <a:pt x="101" y="3064"/>
                  </a:lnTo>
                  <a:lnTo>
                    <a:pt x="135" y="3098"/>
                  </a:lnTo>
                  <a:lnTo>
                    <a:pt x="168" y="3132"/>
                  </a:lnTo>
                  <a:lnTo>
                    <a:pt x="236" y="3132"/>
                  </a:lnTo>
                  <a:lnTo>
                    <a:pt x="303" y="3098"/>
                  </a:lnTo>
                  <a:lnTo>
                    <a:pt x="337" y="3064"/>
                  </a:lnTo>
                  <a:lnTo>
                    <a:pt x="337" y="3030"/>
                  </a:lnTo>
                  <a:lnTo>
                    <a:pt x="337" y="2963"/>
                  </a:lnTo>
                  <a:lnTo>
                    <a:pt x="808" y="3064"/>
                  </a:lnTo>
                  <a:lnTo>
                    <a:pt x="1313" y="3098"/>
                  </a:lnTo>
                  <a:lnTo>
                    <a:pt x="1818" y="3098"/>
                  </a:lnTo>
                  <a:lnTo>
                    <a:pt x="2054" y="3064"/>
                  </a:lnTo>
                  <a:lnTo>
                    <a:pt x="2256" y="3030"/>
                  </a:lnTo>
                  <a:lnTo>
                    <a:pt x="2323" y="2997"/>
                  </a:lnTo>
                  <a:lnTo>
                    <a:pt x="2323" y="2896"/>
                  </a:lnTo>
                  <a:lnTo>
                    <a:pt x="2357" y="2929"/>
                  </a:lnTo>
                  <a:lnTo>
                    <a:pt x="2391" y="2929"/>
                  </a:lnTo>
                  <a:lnTo>
                    <a:pt x="2458" y="2896"/>
                  </a:lnTo>
                  <a:lnTo>
                    <a:pt x="2458" y="2828"/>
                  </a:lnTo>
                  <a:lnTo>
                    <a:pt x="2492" y="2222"/>
                  </a:lnTo>
                  <a:lnTo>
                    <a:pt x="2525" y="1515"/>
                  </a:lnTo>
                  <a:lnTo>
                    <a:pt x="2492" y="808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8" name="Shape 458"/>
            <p:cNvSpPr/>
            <p:nvPr/>
          </p:nvSpPr>
          <p:spPr>
            <a:xfrm>
              <a:off x="5055700" y="2464425"/>
              <a:ext cx="103550" cy="65675"/>
            </a:xfrm>
            <a:custGeom>
              <a:avLst/>
              <a:gdLst/>
              <a:ahLst/>
              <a:cxnLst/>
              <a:rect l="0" t="0" r="0" b="0"/>
              <a:pathLst>
                <a:path w="4142" h="2627" extrusionOk="0">
                  <a:moveTo>
                    <a:pt x="1112" y="202"/>
                  </a:moveTo>
                  <a:lnTo>
                    <a:pt x="1953" y="236"/>
                  </a:lnTo>
                  <a:lnTo>
                    <a:pt x="2896" y="269"/>
                  </a:lnTo>
                  <a:lnTo>
                    <a:pt x="3873" y="370"/>
                  </a:lnTo>
                  <a:lnTo>
                    <a:pt x="3873" y="1414"/>
                  </a:lnTo>
                  <a:lnTo>
                    <a:pt x="3805" y="1885"/>
                  </a:lnTo>
                  <a:lnTo>
                    <a:pt x="3805" y="2357"/>
                  </a:lnTo>
                  <a:lnTo>
                    <a:pt x="3671" y="2289"/>
                  </a:lnTo>
                  <a:lnTo>
                    <a:pt x="3536" y="2222"/>
                  </a:lnTo>
                  <a:lnTo>
                    <a:pt x="3233" y="2188"/>
                  </a:lnTo>
                  <a:lnTo>
                    <a:pt x="2930" y="2222"/>
                  </a:lnTo>
                  <a:lnTo>
                    <a:pt x="2660" y="2222"/>
                  </a:lnTo>
                  <a:lnTo>
                    <a:pt x="2088" y="2289"/>
                  </a:lnTo>
                  <a:lnTo>
                    <a:pt x="1549" y="2323"/>
                  </a:lnTo>
                  <a:lnTo>
                    <a:pt x="943" y="2323"/>
                  </a:lnTo>
                  <a:lnTo>
                    <a:pt x="640" y="2289"/>
                  </a:lnTo>
                  <a:lnTo>
                    <a:pt x="337" y="2323"/>
                  </a:lnTo>
                  <a:lnTo>
                    <a:pt x="270" y="1751"/>
                  </a:lnTo>
                  <a:lnTo>
                    <a:pt x="236" y="1178"/>
                  </a:lnTo>
                  <a:lnTo>
                    <a:pt x="270" y="707"/>
                  </a:lnTo>
                  <a:lnTo>
                    <a:pt x="270" y="471"/>
                  </a:lnTo>
                  <a:lnTo>
                    <a:pt x="236" y="269"/>
                  </a:lnTo>
                  <a:lnTo>
                    <a:pt x="270" y="269"/>
                  </a:lnTo>
                  <a:lnTo>
                    <a:pt x="674" y="202"/>
                  </a:lnTo>
                  <a:close/>
                  <a:moveTo>
                    <a:pt x="775" y="0"/>
                  </a:moveTo>
                  <a:lnTo>
                    <a:pt x="539" y="34"/>
                  </a:lnTo>
                  <a:lnTo>
                    <a:pt x="304" y="101"/>
                  </a:lnTo>
                  <a:lnTo>
                    <a:pt x="270" y="101"/>
                  </a:lnTo>
                  <a:lnTo>
                    <a:pt x="236" y="135"/>
                  </a:lnTo>
                  <a:lnTo>
                    <a:pt x="236" y="236"/>
                  </a:lnTo>
                  <a:lnTo>
                    <a:pt x="203" y="135"/>
                  </a:lnTo>
                  <a:lnTo>
                    <a:pt x="169" y="135"/>
                  </a:lnTo>
                  <a:lnTo>
                    <a:pt x="102" y="236"/>
                  </a:lnTo>
                  <a:lnTo>
                    <a:pt x="68" y="370"/>
                  </a:lnTo>
                  <a:lnTo>
                    <a:pt x="1" y="640"/>
                  </a:lnTo>
                  <a:lnTo>
                    <a:pt x="1" y="1178"/>
                  </a:lnTo>
                  <a:lnTo>
                    <a:pt x="34" y="1784"/>
                  </a:lnTo>
                  <a:lnTo>
                    <a:pt x="102" y="2390"/>
                  </a:lnTo>
                  <a:lnTo>
                    <a:pt x="169" y="2458"/>
                  </a:lnTo>
                  <a:lnTo>
                    <a:pt x="304" y="2458"/>
                  </a:lnTo>
                  <a:lnTo>
                    <a:pt x="337" y="2390"/>
                  </a:lnTo>
                  <a:lnTo>
                    <a:pt x="539" y="2458"/>
                  </a:lnTo>
                  <a:lnTo>
                    <a:pt x="741" y="2491"/>
                  </a:lnTo>
                  <a:lnTo>
                    <a:pt x="1145" y="2559"/>
                  </a:lnTo>
                  <a:lnTo>
                    <a:pt x="1583" y="2559"/>
                  </a:lnTo>
                  <a:lnTo>
                    <a:pt x="1987" y="2525"/>
                  </a:lnTo>
                  <a:lnTo>
                    <a:pt x="2458" y="2491"/>
                  </a:lnTo>
                  <a:lnTo>
                    <a:pt x="2896" y="2491"/>
                  </a:lnTo>
                  <a:lnTo>
                    <a:pt x="3334" y="2525"/>
                  </a:lnTo>
                  <a:lnTo>
                    <a:pt x="3805" y="2559"/>
                  </a:lnTo>
                  <a:lnTo>
                    <a:pt x="3839" y="2626"/>
                  </a:lnTo>
                  <a:lnTo>
                    <a:pt x="3940" y="2626"/>
                  </a:lnTo>
                  <a:lnTo>
                    <a:pt x="3974" y="2559"/>
                  </a:lnTo>
                  <a:lnTo>
                    <a:pt x="4075" y="2289"/>
                  </a:lnTo>
                  <a:lnTo>
                    <a:pt x="4108" y="2020"/>
                  </a:lnTo>
                  <a:lnTo>
                    <a:pt x="4142" y="1414"/>
                  </a:lnTo>
                  <a:lnTo>
                    <a:pt x="4142" y="741"/>
                  </a:lnTo>
                  <a:lnTo>
                    <a:pt x="4108" y="404"/>
                  </a:lnTo>
                  <a:lnTo>
                    <a:pt x="4075" y="67"/>
                  </a:lnTo>
                  <a:lnTo>
                    <a:pt x="4041" y="0"/>
                  </a:lnTo>
                  <a:lnTo>
                    <a:pt x="3974" y="0"/>
                  </a:lnTo>
                  <a:lnTo>
                    <a:pt x="3906" y="34"/>
                  </a:lnTo>
                  <a:lnTo>
                    <a:pt x="3873" y="101"/>
                  </a:lnTo>
                  <a:lnTo>
                    <a:pt x="3873" y="168"/>
                  </a:lnTo>
                  <a:lnTo>
                    <a:pt x="3031" y="67"/>
                  </a:lnTo>
                  <a:lnTo>
                    <a:pt x="2189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9" name="Shape 459"/>
            <p:cNvSpPr/>
            <p:nvPr/>
          </p:nvSpPr>
          <p:spPr>
            <a:xfrm>
              <a:off x="5059075" y="2348250"/>
              <a:ext cx="66525" cy="40425"/>
            </a:xfrm>
            <a:custGeom>
              <a:avLst/>
              <a:gdLst/>
              <a:ahLst/>
              <a:cxnLst/>
              <a:rect l="0" t="0" r="0" b="0"/>
              <a:pathLst>
                <a:path w="2661" h="1617" extrusionOk="0">
                  <a:moveTo>
                    <a:pt x="2189" y="203"/>
                  </a:moveTo>
                  <a:lnTo>
                    <a:pt x="2357" y="237"/>
                  </a:lnTo>
                  <a:lnTo>
                    <a:pt x="2391" y="270"/>
                  </a:lnTo>
                  <a:lnTo>
                    <a:pt x="2458" y="237"/>
                  </a:lnTo>
                  <a:lnTo>
                    <a:pt x="2458" y="371"/>
                  </a:lnTo>
                  <a:lnTo>
                    <a:pt x="2424" y="506"/>
                  </a:lnTo>
                  <a:lnTo>
                    <a:pt x="2424" y="775"/>
                  </a:lnTo>
                  <a:lnTo>
                    <a:pt x="2424" y="1078"/>
                  </a:lnTo>
                  <a:lnTo>
                    <a:pt x="2458" y="1381"/>
                  </a:lnTo>
                  <a:lnTo>
                    <a:pt x="1280" y="1381"/>
                  </a:lnTo>
                  <a:lnTo>
                    <a:pt x="707" y="1415"/>
                  </a:lnTo>
                  <a:lnTo>
                    <a:pt x="135" y="1482"/>
                  </a:lnTo>
                  <a:lnTo>
                    <a:pt x="169" y="1280"/>
                  </a:lnTo>
                  <a:lnTo>
                    <a:pt x="202" y="1078"/>
                  </a:lnTo>
                  <a:lnTo>
                    <a:pt x="202" y="708"/>
                  </a:lnTo>
                  <a:lnTo>
                    <a:pt x="202" y="439"/>
                  </a:lnTo>
                  <a:lnTo>
                    <a:pt x="202" y="304"/>
                  </a:lnTo>
                  <a:lnTo>
                    <a:pt x="202" y="203"/>
                  </a:lnTo>
                  <a:lnTo>
                    <a:pt x="371" y="237"/>
                  </a:lnTo>
                  <a:lnTo>
                    <a:pt x="1650" y="237"/>
                  </a:lnTo>
                  <a:lnTo>
                    <a:pt x="1987" y="203"/>
                  </a:lnTo>
                  <a:close/>
                  <a:moveTo>
                    <a:pt x="707" y="1"/>
                  </a:moveTo>
                  <a:lnTo>
                    <a:pt x="438" y="34"/>
                  </a:lnTo>
                  <a:lnTo>
                    <a:pt x="135" y="68"/>
                  </a:lnTo>
                  <a:lnTo>
                    <a:pt x="135" y="102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68" y="136"/>
                  </a:lnTo>
                  <a:lnTo>
                    <a:pt x="34" y="270"/>
                  </a:lnTo>
                  <a:lnTo>
                    <a:pt x="34" y="439"/>
                  </a:lnTo>
                  <a:lnTo>
                    <a:pt x="34" y="708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34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1" y="1583"/>
                  </a:lnTo>
                  <a:lnTo>
                    <a:pt x="707" y="1617"/>
                  </a:lnTo>
                  <a:lnTo>
                    <a:pt x="1313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6" y="1550"/>
                  </a:lnTo>
                  <a:lnTo>
                    <a:pt x="2660" y="1482"/>
                  </a:lnTo>
                  <a:lnTo>
                    <a:pt x="2660" y="1449"/>
                  </a:lnTo>
                  <a:lnTo>
                    <a:pt x="2626" y="1381"/>
                  </a:lnTo>
                  <a:lnTo>
                    <a:pt x="2626" y="1078"/>
                  </a:lnTo>
                  <a:lnTo>
                    <a:pt x="2593" y="775"/>
                  </a:lnTo>
                  <a:lnTo>
                    <a:pt x="2626" y="439"/>
                  </a:lnTo>
                  <a:lnTo>
                    <a:pt x="2593" y="270"/>
                  </a:lnTo>
                  <a:lnTo>
                    <a:pt x="2559" y="136"/>
                  </a:lnTo>
                  <a:lnTo>
                    <a:pt x="2525" y="136"/>
                  </a:lnTo>
                  <a:lnTo>
                    <a:pt x="2492" y="102"/>
                  </a:lnTo>
                  <a:lnTo>
                    <a:pt x="2458" y="68"/>
                  </a:lnTo>
                  <a:lnTo>
                    <a:pt x="2323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0" name="Shape 460"/>
            <p:cNvSpPr/>
            <p:nvPr/>
          </p:nvSpPr>
          <p:spPr>
            <a:xfrm>
              <a:off x="5055700" y="2677375"/>
              <a:ext cx="64850" cy="72400"/>
            </a:xfrm>
            <a:custGeom>
              <a:avLst/>
              <a:gdLst/>
              <a:ahLst/>
              <a:cxnLst/>
              <a:rect l="0" t="0" r="0" b="0"/>
              <a:pathLst>
                <a:path w="2594" h="2896" extrusionOk="0">
                  <a:moveTo>
                    <a:pt x="135" y="0"/>
                  </a:moveTo>
                  <a:lnTo>
                    <a:pt x="102" y="34"/>
                  </a:lnTo>
                  <a:lnTo>
                    <a:pt x="34" y="303"/>
                  </a:lnTo>
                  <a:lnTo>
                    <a:pt x="1" y="572"/>
                  </a:lnTo>
                  <a:lnTo>
                    <a:pt x="1" y="1111"/>
                  </a:lnTo>
                  <a:lnTo>
                    <a:pt x="1" y="1953"/>
                  </a:lnTo>
                  <a:lnTo>
                    <a:pt x="34" y="2390"/>
                  </a:lnTo>
                  <a:lnTo>
                    <a:pt x="102" y="2794"/>
                  </a:lnTo>
                  <a:lnTo>
                    <a:pt x="135" y="2828"/>
                  </a:lnTo>
                  <a:lnTo>
                    <a:pt x="236" y="2828"/>
                  </a:lnTo>
                  <a:lnTo>
                    <a:pt x="270" y="2761"/>
                  </a:lnTo>
                  <a:lnTo>
                    <a:pt x="270" y="2390"/>
                  </a:lnTo>
                  <a:lnTo>
                    <a:pt x="236" y="1919"/>
                  </a:lnTo>
                  <a:lnTo>
                    <a:pt x="236" y="1111"/>
                  </a:lnTo>
                  <a:lnTo>
                    <a:pt x="236" y="673"/>
                  </a:lnTo>
                  <a:lnTo>
                    <a:pt x="236" y="236"/>
                  </a:lnTo>
                  <a:lnTo>
                    <a:pt x="472" y="269"/>
                  </a:lnTo>
                  <a:lnTo>
                    <a:pt x="2290" y="269"/>
                  </a:lnTo>
                  <a:lnTo>
                    <a:pt x="2324" y="303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5"/>
                  </a:lnTo>
                  <a:lnTo>
                    <a:pt x="2357" y="673"/>
                  </a:lnTo>
                  <a:lnTo>
                    <a:pt x="2357" y="1010"/>
                  </a:lnTo>
                  <a:lnTo>
                    <a:pt x="2324" y="1818"/>
                  </a:lnTo>
                  <a:lnTo>
                    <a:pt x="2324" y="2626"/>
                  </a:lnTo>
                  <a:lnTo>
                    <a:pt x="2122" y="2592"/>
                  </a:lnTo>
                  <a:lnTo>
                    <a:pt x="1852" y="2592"/>
                  </a:lnTo>
                  <a:lnTo>
                    <a:pt x="1381" y="2626"/>
                  </a:lnTo>
                  <a:lnTo>
                    <a:pt x="775" y="2592"/>
                  </a:lnTo>
                  <a:lnTo>
                    <a:pt x="640" y="2592"/>
                  </a:lnTo>
                  <a:lnTo>
                    <a:pt x="472" y="2626"/>
                  </a:lnTo>
                  <a:lnTo>
                    <a:pt x="371" y="2660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72" y="2895"/>
                  </a:lnTo>
                  <a:lnTo>
                    <a:pt x="2088" y="2895"/>
                  </a:lnTo>
                  <a:lnTo>
                    <a:pt x="2357" y="2862"/>
                  </a:lnTo>
                  <a:lnTo>
                    <a:pt x="2391" y="2895"/>
                  </a:lnTo>
                  <a:lnTo>
                    <a:pt x="2458" y="2895"/>
                  </a:lnTo>
                  <a:lnTo>
                    <a:pt x="2526" y="2862"/>
                  </a:lnTo>
                  <a:lnTo>
                    <a:pt x="2559" y="2794"/>
                  </a:lnTo>
                  <a:lnTo>
                    <a:pt x="2559" y="1178"/>
                  </a:lnTo>
                  <a:lnTo>
                    <a:pt x="2593" y="640"/>
                  </a:lnTo>
                  <a:lnTo>
                    <a:pt x="2559" y="404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8"/>
                  </a:lnTo>
                  <a:lnTo>
                    <a:pt x="2391" y="101"/>
                  </a:lnTo>
                  <a:lnTo>
                    <a:pt x="2290" y="67"/>
                  </a:lnTo>
                  <a:lnTo>
                    <a:pt x="2088" y="67"/>
                  </a:lnTo>
                  <a:lnTo>
                    <a:pt x="1650" y="101"/>
                  </a:lnTo>
                  <a:lnTo>
                    <a:pt x="943" y="67"/>
                  </a:lnTo>
                  <a:lnTo>
                    <a:pt x="573" y="67"/>
                  </a:lnTo>
                  <a:lnTo>
                    <a:pt x="203" y="101"/>
                  </a:lnTo>
                  <a:lnTo>
                    <a:pt x="203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1" name="Shape 461"/>
            <p:cNvSpPr/>
            <p:nvPr/>
          </p:nvSpPr>
          <p:spPr>
            <a:xfrm>
              <a:off x="5722325" y="2677375"/>
              <a:ext cx="80825" cy="72400"/>
            </a:xfrm>
            <a:custGeom>
              <a:avLst/>
              <a:gdLst/>
              <a:ahLst/>
              <a:cxnLst/>
              <a:rect l="0" t="0" r="0" b="0"/>
              <a:pathLst>
                <a:path w="3233" h="2896" extrusionOk="0">
                  <a:moveTo>
                    <a:pt x="3031" y="0"/>
                  </a:moveTo>
                  <a:lnTo>
                    <a:pt x="2997" y="337"/>
                  </a:lnTo>
                  <a:lnTo>
                    <a:pt x="2997" y="640"/>
                  </a:lnTo>
                  <a:lnTo>
                    <a:pt x="2997" y="1313"/>
                  </a:lnTo>
                  <a:lnTo>
                    <a:pt x="2997" y="2020"/>
                  </a:lnTo>
                  <a:lnTo>
                    <a:pt x="2997" y="2357"/>
                  </a:lnTo>
                  <a:lnTo>
                    <a:pt x="3031" y="2727"/>
                  </a:lnTo>
                  <a:lnTo>
                    <a:pt x="2997" y="2693"/>
                  </a:lnTo>
                  <a:lnTo>
                    <a:pt x="203" y="2693"/>
                  </a:lnTo>
                  <a:lnTo>
                    <a:pt x="270" y="2357"/>
                  </a:lnTo>
                  <a:lnTo>
                    <a:pt x="270" y="1986"/>
                  </a:lnTo>
                  <a:lnTo>
                    <a:pt x="236" y="1279"/>
                  </a:lnTo>
                  <a:lnTo>
                    <a:pt x="236" y="640"/>
                  </a:lnTo>
                  <a:lnTo>
                    <a:pt x="203" y="337"/>
                  </a:lnTo>
                  <a:lnTo>
                    <a:pt x="135" y="34"/>
                  </a:lnTo>
                  <a:lnTo>
                    <a:pt x="102" y="34"/>
                  </a:lnTo>
                  <a:lnTo>
                    <a:pt x="34" y="337"/>
                  </a:lnTo>
                  <a:lnTo>
                    <a:pt x="1" y="640"/>
                  </a:lnTo>
                  <a:lnTo>
                    <a:pt x="1" y="1279"/>
                  </a:lnTo>
                  <a:lnTo>
                    <a:pt x="1" y="2020"/>
                  </a:lnTo>
                  <a:lnTo>
                    <a:pt x="34" y="2390"/>
                  </a:lnTo>
                  <a:lnTo>
                    <a:pt x="68" y="2761"/>
                  </a:lnTo>
                  <a:lnTo>
                    <a:pt x="102" y="2794"/>
                  </a:lnTo>
                  <a:lnTo>
                    <a:pt x="135" y="2794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38" y="2862"/>
                  </a:lnTo>
                  <a:lnTo>
                    <a:pt x="674" y="2895"/>
                  </a:lnTo>
                  <a:lnTo>
                    <a:pt x="1179" y="2862"/>
                  </a:lnTo>
                  <a:lnTo>
                    <a:pt x="2122" y="2895"/>
                  </a:lnTo>
                  <a:lnTo>
                    <a:pt x="3031" y="2862"/>
                  </a:lnTo>
                  <a:lnTo>
                    <a:pt x="3065" y="2862"/>
                  </a:lnTo>
                  <a:lnTo>
                    <a:pt x="3065" y="2828"/>
                  </a:lnTo>
                  <a:lnTo>
                    <a:pt x="3132" y="2828"/>
                  </a:lnTo>
                  <a:lnTo>
                    <a:pt x="3166" y="2794"/>
                  </a:lnTo>
                  <a:lnTo>
                    <a:pt x="3199" y="2491"/>
                  </a:lnTo>
                  <a:lnTo>
                    <a:pt x="3233" y="2155"/>
                  </a:lnTo>
                  <a:lnTo>
                    <a:pt x="3233" y="1515"/>
                  </a:lnTo>
                  <a:lnTo>
                    <a:pt x="3233" y="741"/>
                  </a:lnTo>
                  <a:lnTo>
                    <a:pt x="3199" y="370"/>
                  </a:lnTo>
                  <a:lnTo>
                    <a:pt x="313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2" name="Shape 462"/>
            <p:cNvSpPr/>
            <p:nvPr/>
          </p:nvSpPr>
          <p:spPr>
            <a:xfrm>
              <a:off x="5811550" y="2677375"/>
              <a:ext cx="65675" cy="75775"/>
            </a:xfrm>
            <a:custGeom>
              <a:avLst/>
              <a:gdLst/>
              <a:ahLst/>
              <a:cxnLst/>
              <a:rect l="0" t="0" r="0" b="0"/>
              <a:pathLst>
                <a:path w="2627" h="3031" extrusionOk="0">
                  <a:moveTo>
                    <a:pt x="2458" y="0"/>
                  </a:moveTo>
                  <a:lnTo>
                    <a:pt x="2425" y="67"/>
                  </a:lnTo>
                  <a:lnTo>
                    <a:pt x="2122" y="34"/>
                  </a:lnTo>
                  <a:lnTo>
                    <a:pt x="1852" y="67"/>
                  </a:lnTo>
                  <a:lnTo>
                    <a:pt x="1246" y="135"/>
                  </a:lnTo>
                  <a:lnTo>
                    <a:pt x="943" y="135"/>
                  </a:lnTo>
                  <a:lnTo>
                    <a:pt x="640" y="67"/>
                  </a:lnTo>
                  <a:lnTo>
                    <a:pt x="337" y="34"/>
                  </a:lnTo>
                  <a:lnTo>
                    <a:pt x="203" y="67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304" y="303"/>
                  </a:lnTo>
                  <a:lnTo>
                    <a:pt x="573" y="337"/>
                  </a:lnTo>
                  <a:lnTo>
                    <a:pt x="1078" y="370"/>
                  </a:lnTo>
                  <a:lnTo>
                    <a:pt x="1246" y="404"/>
                  </a:lnTo>
                  <a:lnTo>
                    <a:pt x="1415" y="370"/>
                  </a:lnTo>
                  <a:lnTo>
                    <a:pt x="1718" y="337"/>
                  </a:lnTo>
                  <a:lnTo>
                    <a:pt x="2054" y="303"/>
                  </a:lnTo>
                  <a:lnTo>
                    <a:pt x="2425" y="303"/>
                  </a:lnTo>
                  <a:lnTo>
                    <a:pt x="2391" y="808"/>
                  </a:lnTo>
                  <a:lnTo>
                    <a:pt x="2391" y="1347"/>
                  </a:lnTo>
                  <a:lnTo>
                    <a:pt x="2357" y="2020"/>
                  </a:lnTo>
                  <a:lnTo>
                    <a:pt x="2357" y="2357"/>
                  </a:lnTo>
                  <a:lnTo>
                    <a:pt x="2391" y="2693"/>
                  </a:lnTo>
                  <a:lnTo>
                    <a:pt x="2324" y="2693"/>
                  </a:lnTo>
                  <a:lnTo>
                    <a:pt x="1684" y="2727"/>
                  </a:lnTo>
                  <a:lnTo>
                    <a:pt x="1044" y="2794"/>
                  </a:lnTo>
                  <a:lnTo>
                    <a:pt x="506" y="2828"/>
                  </a:lnTo>
                  <a:lnTo>
                    <a:pt x="270" y="2862"/>
                  </a:lnTo>
                  <a:lnTo>
                    <a:pt x="1" y="2963"/>
                  </a:lnTo>
                  <a:lnTo>
                    <a:pt x="34" y="2996"/>
                  </a:lnTo>
                  <a:lnTo>
                    <a:pt x="270" y="3030"/>
                  </a:lnTo>
                  <a:lnTo>
                    <a:pt x="539" y="3030"/>
                  </a:lnTo>
                  <a:lnTo>
                    <a:pt x="1044" y="2963"/>
                  </a:lnTo>
                  <a:lnTo>
                    <a:pt x="1684" y="2929"/>
                  </a:lnTo>
                  <a:lnTo>
                    <a:pt x="2324" y="2895"/>
                  </a:lnTo>
                  <a:lnTo>
                    <a:pt x="2391" y="2862"/>
                  </a:lnTo>
                  <a:lnTo>
                    <a:pt x="2425" y="2828"/>
                  </a:lnTo>
                  <a:lnTo>
                    <a:pt x="2425" y="2862"/>
                  </a:lnTo>
                  <a:lnTo>
                    <a:pt x="2492" y="2862"/>
                  </a:lnTo>
                  <a:lnTo>
                    <a:pt x="2526" y="2828"/>
                  </a:lnTo>
                  <a:lnTo>
                    <a:pt x="2559" y="2525"/>
                  </a:lnTo>
                  <a:lnTo>
                    <a:pt x="2593" y="2188"/>
                  </a:lnTo>
                  <a:lnTo>
                    <a:pt x="2593" y="1549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593" y="67"/>
                  </a:lnTo>
                  <a:lnTo>
                    <a:pt x="2559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3" name="Shape 463"/>
            <p:cNvSpPr/>
            <p:nvPr/>
          </p:nvSpPr>
          <p:spPr>
            <a:xfrm>
              <a:off x="5363775" y="2677375"/>
              <a:ext cx="351000" cy="78300"/>
            </a:xfrm>
            <a:custGeom>
              <a:avLst/>
              <a:gdLst/>
              <a:ahLst/>
              <a:cxnLst/>
              <a:rect l="0" t="0" r="0" b="0"/>
              <a:pathLst>
                <a:path w="14040" h="3132" extrusionOk="0">
                  <a:moveTo>
                    <a:pt x="101" y="202"/>
                  </a:moveTo>
                  <a:lnTo>
                    <a:pt x="1818" y="269"/>
                  </a:lnTo>
                  <a:lnTo>
                    <a:pt x="3569" y="337"/>
                  </a:lnTo>
                  <a:lnTo>
                    <a:pt x="7003" y="370"/>
                  </a:lnTo>
                  <a:lnTo>
                    <a:pt x="13703" y="505"/>
                  </a:lnTo>
                  <a:lnTo>
                    <a:pt x="13703" y="875"/>
                  </a:lnTo>
                  <a:lnTo>
                    <a:pt x="13703" y="1212"/>
                  </a:lnTo>
                  <a:lnTo>
                    <a:pt x="13703" y="2862"/>
                  </a:lnTo>
                  <a:lnTo>
                    <a:pt x="13669" y="2828"/>
                  </a:lnTo>
                  <a:lnTo>
                    <a:pt x="13299" y="2761"/>
                  </a:lnTo>
                  <a:lnTo>
                    <a:pt x="12929" y="2727"/>
                  </a:lnTo>
                  <a:lnTo>
                    <a:pt x="12558" y="2693"/>
                  </a:lnTo>
                  <a:lnTo>
                    <a:pt x="11481" y="2693"/>
                  </a:lnTo>
                  <a:lnTo>
                    <a:pt x="10740" y="2761"/>
                  </a:lnTo>
                  <a:lnTo>
                    <a:pt x="9899" y="2828"/>
                  </a:lnTo>
                  <a:lnTo>
                    <a:pt x="9023" y="2862"/>
                  </a:lnTo>
                  <a:lnTo>
                    <a:pt x="7272" y="2895"/>
                  </a:lnTo>
                  <a:lnTo>
                    <a:pt x="5555" y="2862"/>
                  </a:lnTo>
                  <a:lnTo>
                    <a:pt x="3805" y="2794"/>
                  </a:lnTo>
                  <a:lnTo>
                    <a:pt x="2088" y="2761"/>
                  </a:lnTo>
                  <a:lnTo>
                    <a:pt x="1212" y="2794"/>
                  </a:lnTo>
                  <a:lnTo>
                    <a:pt x="371" y="2828"/>
                  </a:lnTo>
                  <a:lnTo>
                    <a:pt x="371" y="2491"/>
                  </a:lnTo>
                  <a:lnTo>
                    <a:pt x="337" y="2121"/>
                  </a:lnTo>
                  <a:lnTo>
                    <a:pt x="270" y="1448"/>
                  </a:lnTo>
                  <a:lnTo>
                    <a:pt x="202" y="808"/>
                  </a:lnTo>
                  <a:lnTo>
                    <a:pt x="169" y="505"/>
                  </a:lnTo>
                  <a:lnTo>
                    <a:pt x="101" y="202"/>
                  </a:lnTo>
                  <a:close/>
                  <a:moveTo>
                    <a:pt x="101" y="0"/>
                  </a:moveTo>
                  <a:lnTo>
                    <a:pt x="68" y="34"/>
                  </a:lnTo>
                  <a:lnTo>
                    <a:pt x="34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0" y="471"/>
                  </a:lnTo>
                  <a:lnTo>
                    <a:pt x="0" y="774"/>
                  </a:lnTo>
                  <a:lnTo>
                    <a:pt x="34" y="1448"/>
                  </a:lnTo>
                  <a:lnTo>
                    <a:pt x="68" y="2222"/>
                  </a:lnTo>
                  <a:lnTo>
                    <a:pt x="101" y="2626"/>
                  </a:lnTo>
                  <a:lnTo>
                    <a:pt x="202" y="2996"/>
                  </a:lnTo>
                  <a:lnTo>
                    <a:pt x="236" y="3030"/>
                  </a:lnTo>
                  <a:lnTo>
                    <a:pt x="270" y="3064"/>
                  </a:lnTo>
                  <a:lnTo>
                    <a:pt x="303" y="3030"/>
                  </a:lnTo>
                  <a:lnTo>
                    <a:pt x="337" y="2996"/>
                  </a:lnTo>
                  <a:lnTo>
                    <a:pt x="1179" y="3030"/>
                  </a:lnTo>
                  <a:lnTo>
                    <a:pt x="2020" y="3098"/>
                  </a:lnTo>
                  <a:lnTo>
                    <a:pt x="5353" y="3098"/>
                  </a:lnTo>
                  <a:lnTo>
                    <a:pt x="7037" y="3131"/>
                  </a:lnTo>
                  <a:lnTo>
                    <a:pt x="8653" y="3131"/>
                  </a:lnTo>
                  <a:lnTo>
                    <a:pt x="9461" y="3098"/>
                  </a:lnTo>
                  <a:lnTo>
                    <a:pt x="10269" y="3064"/>
                  </a:lnTo>
                  <a:lnTo>
                    <a:pt x="11111" y="2996"/>
                  </a:lnTo>
                  <a:lnTo>
                    <a:pt x="11919" y="2929"/>
                  </a:lnTo>
                  <a:lnTo>
                    <a:pt x="12356" y="2929"/>
                  </a:lnTo>
                  <a:lnTo>
                    <a:pt x="12760" y="2963"/>
                  </a:lnTo>
                  <a:lnTo>
                    <a:pt x="13164" y="2996"/>
                  </a:lnTo>
                  <a:lnTo>
                    <a:pt x="13568" y="3098"/>
                  </a:lnTo>
                  <a:lnTo>
                    <a:pt x="13636" y="3098"/>
                  </a:lnTo>
                  <a:lnTo>
                    <a:pt x="13703" y="3064"/>
                  </a:lnTo>
                  <a:lnTo>
                    <a:pt x="13737" y="2963"/>
                  </a:lnTo>
                  <a:lnTo>
                    <a:pt x="13804" y="2996"/>
                  </a:lnTo>
                  <a:lnTo>
                    <a:pt x="13871" y="2996"/>
                  </a:lnTo>
                  <a:lnTo>
                    <a:pt x="13939" y="2963"/>
                  </a:lnTo>
                  <a:lnTo>
                    <a:pt x="13972" y="2862"/>
                  </a:lnTo>
                  <a:lnTo>
                    <a:pt x="13972" y="1414"/>
                  </a:lnTo>
                  <a:lnTo>
                    <a:pt x="13972" y="976"/>
                  </a:lnTo>
                  <a:lnTo>
                    <a:pt x="13972" y="741"/>
                  </a:lnTo>
                  <a:lnTo>
                    <a:pt x="13972" y="505"/>
                  </a:lnTo>
                  <a:lnTo>
                    <a:pt x="14006" y="438"/>
                  </a:lnTo>
                  <a:lnTo>
                    <a:pt x="14040" y="370"/>
                  </a:lnTo>
                  <a:lnTo>
                    <a:pt x="14006" y="303"/>
                  </a:lnTo>
                  <a:lnTo>
                    <a:pt x="13905" y="269"/>
                  </a:lnTo>
                  <a:lnTo>
                    <a:pt x="13871" y="269"/>
                  </a:lnTo>
                  <a:lnTo>
                    <a:pt x="13838" y="168"/>
                  </a:lnTo>
                  <a:lnTo>
                    <a:pt x="13804" y="269"/>
                  </a:lnTo>
                  <a:lnTo>
                    <a:pt x="7003" y="135"/>
                  </a:lnTo>
                  <a:lnTo>
                    <a:pt x="3569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4" name="Shape 464"/>
            <p:cNvSpPr/>
            <p:nvPr/>
          </p:nvSpPr>
          <p:spPr>
            <a:xfrm>
              <a:off x="5273700" y="2674850"/>
              <a:ext cx="85050" cy="79125"/>
            </a:xfrm>
            <a:custGeom>
              <a:avLst/>
              <a:gdLst/>
              <a:ahLst/>
              <a:cxnLst/>
              <a:rect l="0" t="0" r="0" b="0"/>
              <a:pathLst>
                <a:path w="3402" h="3165" extrusionOk="0">
                  <a:moveTo>
                    <a:pt x="1347" y="0"/>
                  </a:moveTo>
                  <a:lnTo>
                    <a:pt x="943" y="34"/>
                  </a:lnTo>
                  <a:lnTo>
                    <a:pt x="573" y="101"/>
                  </a:lnTo>
                  <a:lnTo>
                    <a:pt x="236" y="168"/>
                  </a:lnTo>
                  <a:lnTo>
                    <a:pt x="169" y="101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34" y="269"/>
                  </a:lnTo>
                  <a:lnTo>
                    <a:pt x="68" y="269"/>
                  </a:lnTo>
                  <a:lnTo>
                    <a:pt x="34" y="505"/>
                  </a:lnTo>
                  <a:lnTo>
                    <a:pt x="34" y="842"/>
                  </a:lnTo>
                  <a:lnTo>
                    <a:pt x="34" y="1717"/>
                  </a:lnTo>
                  <a:lnTo>
                    <a:pt x="34" y="2963"/>
                  </a:lnTo>
                  <a:lnTo>
                    <a:pt x="68" y="3064"/>
                  </a:lnTo>
                  <a:lnTo>
                    <a:pt x="236" y="3064"/>
                  </a:lnTo>
                  <a:lnTo>
                    <a:pt x="236" y="3030"/>
                  </a:lnTo>
                  <a:lnTo>
                    <a:pt x="270" y="2963"/>
                  </a:lnTo>
                  <a:lnTo>
                    <a:pt x="236" y="1953"/>
                  </a:lnTo>
                  <a:lnTo>
                    <a:pt x="236" y="943"/>
                  </a:lnTo>
                  <a:lnTo>
                    <a:pt x="270" y="673"/>
                  </a:lnTo>
                  <a:lnTo>
                    <a:pt x="304" y="505"/>
                  </a:lnTo>
                  <a:lnTo>
                    <a:pt x="304" y="370"/>
                  </a:lnTo>
                  <a:lnTo>
                    <a:pt x="977" y="303"/>
                  </a:lnTo>
                  <a:lnTo>
                    <a:pt x="1684" y="269"/>
                  </a:lnTo>
                  <a:lnTo>
                    <a:pt x="2054" y="303"/>
                  </a:lnTo>
                  <a:lnTo>
                    <a:pt x="2425" y="370"/>
                  </a:lnTo>
                  <a:lnTo>
                    <a:pt x="2795" y="404"/>
                  </a:lnTo>
                  <a:lnTo>
                    <a:pt x="3166" y="471"/>
                  </a:lnTo>
                  <a:lnTo>
                    <a:pt x="3199" y="438"/>
                  </a:lnTo>
                  <a:lnTo>
                    <a:pt x="3199" y="438"/>
                  </a:lnTo>
                  <a:lnTo>
                    <a:pt x="3166" y="673"/>
                  </a:lnTo>
                  <a:lnTo>
                    <a:pt x="3166" y="909"/>
                  </a:lnTo>
                  <a:lnTo>
                    <a:pt x="3132" y="1380"/>
                  </a:lnTo>
                  <a:lnTo>
                    <a:pt x="3098" y="2188"/>
                  </a:lnTo>
                  <a:lnTo>
                    <a:pt x="3132" y="2592"/>
                  </a:lnTo>
                  <a:lnTo>
                    <a:pt x="3166" y="2996"/>
                  </a:lnTo>
                  <a:lnTo>
                    <a:pt x="2762" y="2895"/>
                  </a:lnTo>
                  <a:lnTo>
                    <a:pt x="2357" y="2862"/>
                  </a:lnTo>
                  <a:lnTo>
                    <a:pt x="1516" y="2828"/>
                  </a:lnTo>
                  <a:lnTo>
                    <a:pt x="1179" y="2794"/>
                  </a:lnTo>
                  <a:lnTo>
                    <a:pt x="876" y="2761"/>
                  </a:lnTo>
                  <a:lnTo>
                    <a:pt x="708" y="2794"/>
                  </a:lnTo>
                  <a:lnTo>
                    <a:pt x="539" y="2828"/>
                  </a:lnTo>
                  <a:lnTo>
                    <a:pt x="405" y="2895"/>
                  </a:lnTo>
                  <a:lnTo>
                    <a:pt x="270" y="2963"/>
                  </a:lnTo>
                  <a:lnTo>
                    <a:pt x="438" y="3030"/>
                  </a:lnTo>
                  <a:lnTo>
                    <a:pt x="607" y="3064"/>
                  </a:lnTo>
                  <a:lnTo>
                    <a:pt x="1718" y="3064"/>
                  </a:lnTo>
                  <a:lnTo>
                    <a:pt x="2492" y="3165"/>
                  </a:lnTo>
                  <a:lnTo>
                    <a:pt x="2896" y="3165"/>
                  </a:lnTo>
                  <a:lnTo>
                    <a:pt x="3300" y="3131"/>
                  </a:lnTo>
                  <a:lnTo>
                    <a:pt x="3401" y="3064"/>
                  </a:lnTo>
                  <a:lnTo>
                    <a:pt x="3401" y="3030"/>
                  </a:lnTo>
                  <a:lnTo>
                    <a:pt x="3401" y="2996"/>
                  </a:lnTo>
                  <a:lnTo>
                    <a:pt x="3368" y="2592"/>
                  </a:lnTo>
                  <a:lnTo>
                    <a:pt x="3334" y="2188"/>
                  </a:lnTo>
                  <a:lnTo>
                    <a:pt x="3368" y="1380"/>
                  </a:lnTo>
                  <a:lnTo>
                    <a:pt x="3401" y="808"/>
                  </a:lnTo>
                  <a:lnTo>
                    <a:pt x="3401" y="505"/>
                  </a:lnTo>
                  <a:lnTo>
                    <a:pt x="3334" y="202"/>
                  </a:lnTo>
                  <a:lnTo>
                    <a:pt x="3300" y="202"/>
                  </a:lnTo>
                  <a:lnTo>
                    <a:pt x="3233" y="337"/>
                  </a:lnTo>
                  <a:lnTo>
                    <a:pt x="3199" y="303"/>
                  </a:lnTo>
                  <a:lnTo>
                    <a:pt x="2863" y="168"/>
                  </a:lnTo>
                  <a:lnTo>
                    <a:pt x="2526" y="101"/>
                  </a:lnTo>
                  <a:lnTo>
                    <a:pt x="212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465" name="Shape 465"/>
          <p:cNvSpPr txBox="1">
            <a:spLocks noGrp="1"/>
          </p:cNvSpPr>
          <p:nvPr>
            <p:ph type="ctrTitle"/>
          </p:nvPr>
        </p:nvSpPr>
        <p:spPr>
          <a:xfrm>
            <a:off x="1557875" y="1882525"/>
            <a:ext cx="6028199" cy="15465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buSzPct val="100000"/>
              <a:defRPr sz="5400" b="0">
                <a:solidFill>
                  <a:srgbClr val="FFFFFF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buSzPct val="100000"/>
              <a:defRPr sz="5400" b="0">
                <a:solidFill>
                  <a:srgbClr val="FFFFFF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buSzPct val="100000"/>
              <a:defRPr sz="5400" b="0">
                <a:solidFill>
                  <a:srgbClr val="FFFFFF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buSzPct val="100000"/>
              <a:defRPr sz="5400" b="0">
                <a:solidFill>
                  <a:srgbClr val="FFFFFF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buSzPct val="100000"/>
              <a:defRPr sz="5400" b="0">
                <a:solidFill>
                  <a:srgbClr val="FFFFFF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buSzPct val="100000"/>
              <a:defRPr sz="5400" b="0">
                <a:solidFill>
                  <a:srgbClr val="FFFFFF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buSzPct val="100000"/>
              <a:defRPr sz="5400" b="0">
                <a:solidFill>
                  <a:srgbClr val="FFFFFF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buSzPct val="100000"/>
              <a:defRPr sz="5400" b="0">
                <a:solidFill>
                  <a:srgbClr val="FFFFFF"/>
                </a:solidFill>
              </a:defRPr>
            </a:lvl8pPr>
            <a:lvl9pPr lvl="8" algn="ctr" rtl="0">
              <a:spcBef>
                <a:spcPts val="0"/>
              </a:spcBef>
              <a:buClr>
                <a:srgbClr val="FFFFFF"/>
              </a:buClr>
              <a:buSzPct val="100000"/>
              <a:defRPr sz="5400" b="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  <p:sp>
        <p:nvSpPr>
          <p:cNvPr id="466" name="Shape 466"/>
          <p:cNvSpPr txBox="1">
            <a:spLocks noGrp="1"/>
          </p:cNvSpPr>
          <p:nvPr>
            <p:ph type="subTitle" idx="1"/>
          </p:nvPr>
        </p:nvSpPr>
        <p:spPr>
          <a:xfrm>
            <a:off x="1557875" y="3329550"/>
            <a:ext cx="6028199" cy="1061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 rtl="0">
              <a:spcBef>
                <a:spcPts val="0"/>
              </a:spcBef>
              <a:buClr>
                <a:srgbClr val="434343"/>
              </a:buClr>
              <a:buSzPct val="100000"/>
              <a:buNone/>
              <a:defRPr sz="1800">
                <a:solidFill>
                  <a:srgbClr val="434343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434343"/>
              </a:buClr>
              <a:buSzPct val="100000"/>
              <a:buNone/>
              <a:defRPr sz="3000">
                <a:solidFill>
                  <a:srgbClr val="434343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434343"/>
              </a:buClr>
              <a:buSzPct val="100000"/>
              <a:buNone/>
              <a:defRPr sz="3000">
                <a:solidFill>
                  <a:srgbClr val="434343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434343"/>
              </a:buClr>
              <a:buSzPct val="100000"/>
              <a:buNone/>
              <a:defRPr sz="3000">
                <a:solidFill>
                  <a:srgbClr val="434343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434343"/>
              </a:buClr>
              <a:buSzPct val="100000"/>
              <a:buNone/>
              <a:defRPr sz="3000">
                <a:solidFill>
                  <a:srgbClr val="434343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434343"/>
              </a:buClr>
              <a:buSzPct val="100000"/>
              <a:buNone/>
              <a:defRPr sz="3000">
                <a:solidFill>
                  <a:srgbClr val="434343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434343"/>
              </a:buClr>
              <a:buSzPct val="100000"/>
              <a:buNone/>
              <a:defRPr sz="3000">
                <a:solidFill>
                  <a:srgbClr val="434343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434343"/>
              </a:buClr>
              <a:buSzPct val="100000"/>
              <a:buNone/>
              <a:defRPr sz="3000">
                <a:solidFill>
                  <a:srgbClr val="434343"/>
                </a:solidFill>
              </a:defRPr>
            </a:lvl8pPr>
            <a:lvl9pPr lvl="8" algn="ctr" rtl="0">
              <a:spcBef>
                <a:spcPts val="0"/>
              </a:spcBef>
              <a:buClr>
                <a:srgbClr val="434343"/>
              </a:buClr>
              <a:buSzPct val="100000"/>
              <a:buNone/>
              <a:defRPr sz="3000">
                <a:solidFill>
                  <a:srgbClr val="434343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KO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>
            <a:extLst>
              <a:ext uri="{FF2B5EF4-FFF2-40B4-BE49-F238E27FC236}">
                <a16:creationId xmlns:a16="http://schemas.microsoft.com/office/drawing/2014/main" id="{464B7D2C-EC4F-485D-A30A-CB2EADBD03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49" y="152399"/>
            <a:ext cx="8501495" cy="685801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20" name="Slide Number Placeholder 5">
            <a:extLst>
              <a:ext uri="{FF2B5EF4-FFF2-40B4-BE49-F238E27FC236}">
                <a16:creationId xmlns:a16="http://schemas.microsoft.com/office/drawing/2014/main" id="{9D395310-E4AF-4F59-A8A6-B3070920EB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  <p:grpSp>
        <p:nvGrpSpPr>
          <p:cNvPr id="12" name="squares">
            <a:extLst>
              <a:ext uri="{FF2B5EF4-FFF2-40B4-BE49-F238E27FC236}">
                <a16:creationId xmlns:a16="http://schemas.microsoft.com/office/drawing/2014/main" id="{721CA1E5-7310-4A87-BC08-19BFA307B9DA}"/>
              </a:ext>
            </a:extLst>
          </p:cNvPr>
          <p:cNvGrpSpPr/>
          <p:nvPr userDrawn="1"/>
        </p:nvGrpSpPr>
        <p:grpSpPr>
          <a:xfrm>
            <a:off x="1" y="237817"/>
            <a:ext cx="628650" cy="524183"/>
            <a:chOff x="0" y="452558"/>
            <a:chExt cx="914400" cy="524182"/>
          </a:xfrm>
        </p:grpSpPr>
        <p:sp>
          <p:nvSpPr>
            <p:cNvPr id="13" name="Rounded Rectangle 11">
              <a:extLst>
                <a:ext uri="{FF2B5EF4-FFF2-40B4-BE49-F238E27FC236}">
                  <a16:creationId xmlns:a16="http://schemas.microsoft.com/office/drawing/2014/main" id="{8055F4C2-04F8-44C4-BFA9-97E17C33313A}"/>
                </a:ext>
              </a:extLst>
            </p:cNvPr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4" name="Rounded Rectangle 12">
              <a:extLst>
                <a:ext uri="{FF2B5EF4-FFF2-40B4-BE49-F238E27FC236}">
                  <a16:creationId xmlns:a16="http://schemas.microsoft.com/office/drawing/2014/main" id="{3513414C-A26A-450E-861D-97FEEFCBB03F}"/>
                </a:ext>
              </a:extLst>
            </p:cNvPr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  <p:sp>
          <p:nvSpPr>
            <p:cNvPr id="16" name="Round Same Side Corner Rectangle 13">
              <a:extLst>
                <a:ext uri="{FF2B5EF4-FFF2-40B4-BE49-F238E27FC236}">
                  <a16:creationId xmlns:a16="http://schemas.microsoft.com/office/drawing/2014/main" id="{99732B31-4CDA-4C4E-BFFA-99EAD0700CF9}"/>
                </a:ext>
              </a:extLst>
            </p:cNvPr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8987">
                <a:defRPr/>
              </a:pPr>
              <a:endParaRPr sz="240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328314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8" name="Shape 468"/>
          <p:cNvGrpSpPr/>
          <p:nvPr/>
        </p:nvGrpSpPr>
        <p:grpSpPr>
          <a:xfrm>
            <a:off x="-7997" y="-6006"/>
            <a:ext cx="9159994" cy="6870012"/>
            <a:chOff x="328725" y="2891150"/>
            <a:chExt cx="3447625" cy="2585725"/>
          </a:xfrm>
        </p:grpSpPr>
        <p:sp>
          <p:nvSpPr>
            <p:cNvPr id="469" name="Shape 469"/>
            <p:cNvSpPr/>
            <p:nvPr/>
          </p:nvSpPr>
          <p:spPr>
            <a:xfrm>
              <a:off x="1720050" y="5007200"/>
              <a:ext cx="58100" cy="55575"/>
            </a:xfrm>
            <a:custGeom>
              <a:avLst/>
              <a:gdLst/>
              <a:ahLst/>
              <a:cxnLst/>
              <a:rect l="0" t="0" r="0" b="0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953" y="1818"/>
                  </a:lnTo>
                  <a:lnTo>
                    <a:pt x="1785" y="1852"/>
                  </a:lnTo>
                  <a:lnTo>
                    <a:pt x="1414" y="1919"/>
                  </a:lnTo>
                  <a:lnTo>
                    <a:pt x="943" y="1987"/>
                  </a:lnTo>
                  <a:lnTo>
                    <a:pt x="707" y="2020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606"/>
                  </a:lnTo>
                  <a:lnTo>
                    <a:pt x="34" y="808"/>
                  </a:lnTo>
                  <a:lnTo>
                    <a:pt x="101" y="1212"/>
                  </a:lnTo>
                  <a:lnTo>
                    <a:pt x="202" y="1717"/>
                  </a:lnTo>
                  <a:lnTo>
                    <a:pt x="270" y="1953"/>
                  </a:lnTo>
                  <a:lnTo>
                    <a:pt x="371" y="2189"/>
                  </a:lnTo>
                  <a:lnTo>
                    <a:pt x="404" y="2222"/>
                  </a:lnTo>
                  <a:lnTo>
                    <a:pt x="674" y="2222"/>
                  </a:lnTo>
                  <a:lnTo>
                    <a:pt x="876" y="2189"/>
                  </a:lnTo>
                  <a:lnTo>
                    <a:pt x="1313" y="2121"/>
                  </a:lnTo>
                  <a:lnTo>
                    <a:pt x="1751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088" y="303"/>
                  </a:lnTo>
                  <a:lnTo>
                    <a:pt x="1987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0" name="Shape 470"/>
            <p:cNvSpPr/>
            <p:nvPr/>
          </p:nvSpPr>
          <p:spPr>
            <a:xfrm>
              <a:off x="328725" y="4577925"/>
              <a:ext cx="118700" cy="33700"/>
            </a:xfrm>
            <a:custGeom>
              <a:avLst/>
              <a:gdLst/>
              <a:ahLst/>
              <a:cxnLst/>
              <a:rect l="0" t="0" r="0" b="0"/>
              <a:pathLst>
                <a:path w="4748" h="1348" extrusionOk="0">
                  <a:moveTo>
                    <a:pt x="4714" y="1"/>
                  </a:moveTo>
                  <a:lnTo>
                    <a:pt x="3737" y="203"/>
                  </a:lnTo>
                  <a:lnTo>
                    <a:pt x="2727" y="438"/>
                  </a:lnTo>
                  <a:lnTo>
                    <a:pt x="1751" y="708"/>
                  </a:lnTo>
                  <a:lnTo>
                    <a:pt x="774" y="943"/>
                  </a:lnTo>
                  <a:lnTo>
                    <a:pt x="0" y="1112"/>
                  </a:lnTo>
                  <a:lnTo>
                    <a:pt x="0" y="1347"/>
                  </a:lnTo>
                  <a:lnTo>
                    <a:pt x="1313" y="1044"/>
                  </a:lnTo>
                  <a:lnTo>
                    <a:pt x="2188" y="842"/>
                  </a:lnTo>
                  <a:lnTo>
                    <a:pt x="3064" y="640"/>
                  </a:lnTo>
                  <a:lnTo>
                    <a:pt x="3905" y="371"/>
                  </a:lnTo>
                  <a:lnTo>
                    <a:pt x="4343" y="236"/>
                  </a:lnTo>
                  <a:lnTo>
                    <a:pt x="4747" y="68"/>
                  </a:lnTo>
                  <a:lnTo>
                    <a:pt x="4747" y="34"/>
                  </a:lnTo>
                  <a:lnTo>
                    <a:pt x="471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1" name="Shape 471"/>
            <p:cNvSpPr/>
            <p:nvPr/>
          </p:nvSpPr>
          <p:spPr>
            <a:xfrm>
              <a:off x="1679650" y="4953325"/>
              <a:ext cx="58100" cy="57250"/>
            </a:xfrm>
            <a:custGeom>
              <a:avLst/>
              <a:gdLst/>
              <a:ahLst/>
              <a:cxnLst/>
              <a:rect l="0" t="0" r="0" b="0"/>
              <a:pathLst>
                <a:path w="2324" h="2290" extrusionOk="0">
                  <a:moveTo>
                    <a:pt x="1987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505" y="202"/>
                  </a:lnTo>
                  <a:lnTo>
                    <a:pt x="270" y="236"/>
                  </a:lnTo>
                  <a:lnTo>
                    <a:pt x="202" y="270"/>
                  </a:lnTo>
                  <a:lnTo>
                    <a:pt x="101" y="337"/>
                  </a:lnTo>
                  <a:lnTo>
                    <a:pt x="270" y="404"/>
                  </a:lnTo>
                  <a:lnTo>
                    <a:pt x="472" y="404"/>
                  </a:lnTo>
                  <a:lnTo>
                    <a:pt x="842" y="371"/>
                  </a:lnTo>
                  <a:lnTo>
                    <a:pt x="1381" y="337"/>
                  </a:lnTo>
                  <a:lnTo>
                    <a:pt x="1953" y="270"/>
                  </a:lnTo>
                  <a:lnTo>
                    <a:pt x="1987" y="607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21" y="1583"/>
                  </a:lnTo>
                  <a:lnTo>
                    <a:pt x="2189" y="1785"/>
                  </a:lnTo>
                  <a:lnTo>
                    <a:pt x="2155" y="1785"/>
                  </a:lnTo>
                  <a:lnTo>
                    <a:pt x="1280" y="1920"/>
                  </a:lnTo>
                  <a:lnTo>
                    <a:pt x="808" y="1987"/>
                  </a:lnTo>
                  <a:lnTo>
                    <a:pt x="404" y="2122"/>
                  </a:lnTo>
                  <a:lnTo>
                    <a:pt x="303" y="1684"/>
                  </a:lnTo>
                  <a:lnTo>
                    <a:pt x="236" y="1246"/>
                  </a:lnTo>
                  <a:lnTo>
                    <a:pt x="202" y="775"/>
                  </a:lnTo>
                  <a:lnTo>
                    <a:pt x="169" y="573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505"/>
                  </a:lnTo>
                  <a:lnTo>
                    <a:pt x="0" y="640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4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3" y="2155"/>
                  </a:lnTo>
                  <a:lnTo>
                    <a:pt x="2189" y="1987"/>
                  </a:lnTo>
                  <a:lnTo>
                    <a:pt x="2256" y="1953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121" y="270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2" name="Shape 472"/>
            <p:cNvSpPr/>
            <p:nvPr/>
          </p:nvSpPr>
          <p:spPr>
            <a:xfrm>
              <a:off x="328725" y="4540050"/>
              <a:ext cx="117000" cy="36225"/>
            </a:xfrm>
            <a:custGeom>
              <a:avLst/>
              <a:gdLst/>
              <a:ahLst/>
              <a:cxnLst/>
              <a:rect l="0" t="0" r="0" b="0"/>
              <a:pathLst>
                <a:path w="4680" h="1449" extrusionOk="0">
                  <a:moveTo>
                    <a:pt x="4646" y="0"/>
                  </a:moveTo>
                  <a:lnTo>
                    <a:pt x="4209" y="68"/>
                  </a:lnTo>
                  <a:lnTo>
                    <a:pt x="3737" y="169"/>
                  </a:lnTo>
                  <a:lnTo>
                    <a:pt x="2828" y="371"/>
                  </a:lnTo>
                  <a:lnTo>
                    <a:pt x="1044" y="909"/>
                  </a:lnTo>
                  <a:lnTo>
                    <a:pt x="0" y="1145"/>
                  </a:lnTo>
                  <a:lnTo>
                    <a:pt x="0" y="1448"/>
                  </a:lnTo>
                  <a:lnTo>
                    <a:pt x="1111" y="1145"/>
                  </a:lnTo>
                  <a:lnTo>
                    <a:pt x="2895" y="640"/>
                  </a:lnTo>
                  <a:lnTo>
                    <a:pt x="3804" y="371"/>
                  </a:lnTo>
                  <a:lnTo>
                    <a:pt x="4242" y="202"/>
                  </a:lnTo>
                  <a:lnTo>
                    <a:pt x="4680" y="34"/>
                  </a:lnTo>
                  <a:lnTo>
                    <a:pt x="468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3" name="Shape 473"/>
            <p:cNvSpPr/>
            <p:nvPr/>
          </p:nvSpPr>
          <p:spPr>
            <a:xfrm>
              <a:off x="328725" y="4469350"/>
              <a:ext cx="96800" cy="23600"/>
            </a:xfrm>
            <a:custGeom>
              <a:avLst/>
              <a:gdLst/>
              <a:ahLst/>
              <a:cxnLst/>
              <a:rect l="0" t="0" r="0" b="0"/>
              <a:pathLst>
                <a:path w="3872" h="944" extrusionOk="0">
                  <a:moveTo>
                    <a:pt x="3064" y="0"/>
                  </a:moveTo>
                  <a:lnTo>
                    <a:pt x="2323" y="135"/>
                  </a:lnTo>
                  <a:lnTo>
                    <a:pt x="1582" y="270"/>
                  </a:lnTo>
                  <a:lnTo>
                    <a:pt x="842" y="472"/>
                  </a:lnTo>
                  <a:lnTo>
                    <a:pt x="0" y="707"/>
                  </a:lnTo>
                  <a:lnTo>
                    <a:pt x="0" y="943"/>
                  </a:lnTo>
                  <a:lnTo>
                    <a:pt x="909" y="674"/>
                  </a:lnTo>
                  <a:lnTo>
                    <a:pt x="1616" y="505"/>
                  </a:lnTo>
                  <a:lnTo>
                    <a:pt x="2357" y="337"/>
                  </a:lnTo>
                  <a:lnTo>
                    <a:pt x="3838" y="34"/>
                  </a:lnTo>
                  <a:lnTo>
                    <a:pt x="3872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4" name="Shape 474"/>
            <p:cNvSpPr/>
            <p:nvPr/>
          </p:nvSpPr>
          <p:spPr>
            <a:xfrm>
              <a:off x="328725" y="4488700"/>
              <a:ext cx="98500" cy="32025"/>
            </a:xfrm>
            <a:custGeom>
              <a:avLst/>
              <a:gdLst/>
              <a:ahLst/>
              <a:cxnLst/>
              <a:rect l="0" t="0" r="0" b="0"/>
              <a:pathLst>
                <a:path w="3940" h="1281" extrusionOk="0">
                  <a:moveTo>
                    <a:pt x="3905" y="1"/>
                  </a:moveTo>
                  <a:lnTo>
                    <a:pt x="3535" y="68"/>
                  </a:lnTo>
                  <a:lnTo>
                    <a:pt x="3165" y="169"/>
                  </a:lnTo>
                  <a:lnTo>
                    <a:pt x="2390" y="371"/>
                  </a:lnTo>
                  <a:lnTo>
                    <a:pt x="909" y="842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976" y="1011"/>
                  </a:lnTo>
                  <a:lnTo>
                    <a:pt x="2458" y="607"/>
                  </a:lnTo>
                  <a:lnTo>
                    <a:pt x="3232" y="337"/>
                  </a:lnTo>
                  <a:lnTo>
                    <a:pt x="3569" y="203"/>
                  </a:lnTo>
                  <a:lnTo>
                    <a:pt x="3939" y="34"/>
                  </a:lnTo>
                  <a:lnTo>
                    <a:pt x="39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5" name="Shape 475"/>
            <p:cNvSpPr/>
            <p:nvPr/>
          </p:nvSpPr>
          <p:spPr>
            <a:xfrm>
              <a:off x="1618200" y="5157850"/>
              <a:ext cx="15175" cy="14350"/>
            </a:xfrm>
            <a:custGeom>
              <a:avLst/>
              <a:gdLst/>
              <a:ahLst/>
              <a:cxnLst/>
              <a:rect l="0" t="0" r="0" b="0"/>
              <a:pathLst>
                <a:path w="607" h="574" extrusionOk="0">
                  <a:moveTo>
                    <a:pt x="34" y="1"/>
                  </a:moveTo>
                  <a:lnTo>
                    <a:pt x="0" y="68"/>
                  </a:lnTo>
                  <a:lnTo>
                    <a:pt x="34" y="102"/>
                  </a:lnTo>
                  <a:lnTo>
                    <a:pt x="169" y="169"/>
                  </a:lnTo>
                  <a:lnTo>
                    <a:pt x="337" y="203"/>
                  </a:lnTo>
                  <a:lnTo>
                    <a:pt x="135" y="438"/>
                  </a:lnTo>
                  <a:lnTo>
                    <a:pt x="101" y="472"/>
                  </a:lnTo>
                  <a:lnTo>
                    <a:pt x="135" y="540"/>
                  </a:lnTo>
                  <a:lnTo>
                    <a:pt x="202" y="573"/>
                  </a:lnTo>
                  <a:lnTo>
                    <a:pt x="236" y="540"/>
                  </a:lnTo>
                  <a:lnTo>
                    <a:pt x="404" y="405"/>
                  </a:lnTo>
                  <a:lnTo>
                    <a:pt x="573" y="236"/>
                  </a:lnTo>
                  <a:lnTo>
                    <a:pt x="606" y="203"/>
                  </a:lnTo>
                  <a:lnTo>
                    <a:pt x="606" y="135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3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6" name="Shape 476"/>
            <p:cNvSpPr/>
            <p:nvPr/>
          </p:nvSpPr>
          <p:spPr>
            <a:xfrm>
              <a:off x="1741075" y="5063575"/>
              <a:ext cx="55600" cy="57275"/>
            </a:xfrm>
            <a:custGeom>
              <a:avLst/>
              <a:gdLst/>
              <a:ahLst/>
              <a:cxnLst/>
              <a:rect l="0" t="0" r="0" b="0"/>
              <a:pathLst>
                <a:path w="2224" h="2291" extrusionOk="0">
                  <a:moveTo>
                    <a:pt x="1920" y="169"/>
                  </a:moveTo>
                  <a:lnTo>
                    <a:pt x="1954" y="540"/>
                  </a:lnTo>
                  <a:lnTo>
                    <a:pt x="1987" y="944"/>
                  </a:lnTo>
                  <a:lnTo>
                    <a:pt x="2021" y="1381"/>
                  </a:lnTo>
                  <a:lnTo>
                    <a:pt x="2055" y="1853"/>
                  </a:lnTo>
                  <a:lnTo>
                    <a:pt x="1819" y="1853"/>
                  </a:lnTo>
                  <a:lnTo>
                    <a:pt x="1583" y="1886"/>
                  </a:lnTo>
                  <a:lnTo>
                    <a:pt x="1146" y="1954"/>
                  </a:lnTo>
                  <a:lnTo>
                    <a:pt x="742" y="1987"/>
                  </a:lnTo>
                  <a:lnTo>
                    <a:pt x="573" y="2055"/>
                  </a:lnTo>
                  <a:lnTo>
                    <a:pt x="405" y="2088"/>
                  </a:lnTo>
                  <a:lnTo>
                    <a:pt x="338" y="1651"/>
                  </a:lnTo>
                  <a:lnTo>
                    <a:pt x="270" y="1213"/>
                  </a:lnTo>
                  <a:lnTo>
                    <a:pt x="203" y="843"/>
                  </a:lnTo>
                  <a:lnTo>
                    <a:pt x="136" y="472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102" y="270"/>
                  </a:lnTo>
                  <a:lnTo>
                    <a:pt x="35" y="304"/>
                  </a:lnTo>
                  <a:lnTo>
                    <a:pt x="1" y="338"/>
                  </a:lnTo>
                  <a:lnTo>
                    <a:pt x="1" y="607"/>
                  </a:lnTo>
                  <a:lnTo>
                    <a:pt x="35" y="876"/>
                  </a:lnTo>
                  <a:lnTo>
                    <a:pt x="102" y="1381"/>
                  </a:lnTo>
                  <a:lnTo>
                    <a:pt x="169" y="1819"/>
                  </a:lnTo>
                  <a:lnTo>
                    <a:pt x="203" y="2021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405" y="2257"/>
                  </a:lnTo>
                  <a:lnTo>
                    <a:pt x="607" y="2257"/>
                  </a:lnTo>
                  <a:lnTo>
                    <a:pt x="843" y="2223"/>
                  </a:lnTo>
                  <a:lnTo>
                    <a:pt x="1280" y="2122"/>
                  </a:lnTo>
                  <a:lnTo>
                    <a:pt x="1718" y="2088"/>
                  </a:lnTo>
                  <a:lnTo>
                    <a:pt x="1920" y="2021"/>
                  </a:lnTo>
                  <a:lnTo>
                    <a:pt x="2088" y="1987"/>
                  </a:lnTo>
                  <a:lnTo>
                    <a:pt x="2122" y="1954"/>
                  </a:lnTo>
                  <a:lnTo>
                    <a:pt x="2189" y="1954"/>
                  </a:lnTo>
                  <a:lnTo>
                    <a:pt x="2223" y="1920"/>
                  </a:lnTo>
                  <a:lnTo>
                    <a:pt x="2223" y="1651"/>
                  </a:lnTo>
                  <a:lnTo>
                    <a:pt x="2223" y="1415"/>
                  </a:lnTo>
                  <a:lnTo>
                    <a:pt x="2189" y="910"/>
                  </a:lnTo>
                  <a:lnTo>
                    <a:pt x="2122" y="472"/>
                  </a:lnTo>
                  <a:lnTo>
                    <a:pt x="2088" y="270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7" name="Shape 477"/>
            <p:cNvSpPr/>
            <p:nvPr/>
          </p:nvSpPr>
          <p:spPr>
            <a:xfrm>
              <a:off x="1678800" y="5072850"/>
              <a:ext cx="59775" cy="56425"/>
            </a:xfrm>
            <a:custGeom>
              <a:avLst/>
              <a:gdLst/>
              <a:ahLst/>
              <a:cxnLst/>
              <a:rect l="0" t="0" r="0" b="0"/>
              <a:pathLst>
                <a:path w="2391" h="2257" extrusionOk="0">
                  <a:moveTo>
                    <a:pt x="1751" y="0"/>
                  </a:moveTo>
                  <a:lnTo>
                    <a:pt x="1516" y="34"/>
                  </a:lnTo>
                  <a:lnTo>
                    <a:pt x="1078" y="135"/>
                  </a:lnTo>
                  <a:lnTo>
                    <a:pt x="607" y="236"/>
                  </a:lnTo>
                  <a:lnTo>
                    <a:pt x="102" y="371"/>
                  </a:lnTo>
                  <a:lnTo>
                    <a:pt x="102" y="303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1" y="303"/>
                  </a:lnTo>
                  <a:lnTo>
                    <a:pt x="1" y="573"/>
                  </a:lnTo>
                  <a:lnTo>
                    <a:pt x="34" y="842"/>
                  </a:lnTo>
                  <a:lnTo>
                    <a:pt x="135" y="1347"/>
                  </a:lnTo>
                  <a:lnTo>
                    <a:pt x="169" y="1818"/>
                  </a:lnTo>
                  <a:lnTo>
                    <a:pt x="236" y="2020"/>
                  </a:lnTo>
                  <a:lnTo>
                    <a:pt x="304" y="2256"/>
                  </a:lnTo>
                  <a:lnTo>
                    <a:pt x="337" y="2256"/>
                  </a:lnTo>
                  <a:lnTo>
                    <a:pt x="371" y="2222"/>
                  </a:lnTo>
                  <a:lnTo>
                    <a:pt x="438" y="2256"/>
                  </a:lnTo>
                  <a:lnTo>
                    <a:pt x="1314" y="2155"/>
                  </a:lnTo>
                  <a:lnTo>
                    <a:pt x="1785" y="2054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324" y="1919"/>
                  </a:lnTo>
                  <a:lnTo>
                    <a:pt x="2391" y="1852"/>
                  </a:lnTo>
                  <a:lnTo>
                    <a:pt x="2391" y="1751"/>
                  </a:lnTo>
                  <a:lnTo>
                    <a:pt x="2391" y="1650"/>
                  </a:lnTo>
                  <a:lnTo>
                    <a:pt x="2357" y="1414"/>
                  </a:lnTo>
                  <a:lnTo>
                    <a:pt x="2290" y="1246"/>
                  </a:lnTo>
                  <a:lnTo>
                    <a:pt x="2223" y="606"/>
                  </a:lnTo>
                  <a:lnTo>
                    <a:pt x="2122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303"/>
                  </a:lnTo>
                  <a:lnTo>
                    <a:pt x="1953" y="505"/>
                  </a:lnTo>
                  <a:lnTo>
                    <a:pt x="2088" y="977"/>
                  </a:lnTo>
                  <a:lnTo>
                    <a:pt x="2155" y="1414"/>
                  </a:lnTo>
                  <a:lnTo>
                    <a:pt x="2189" y="1852"/>
                  </a:lnTo>
                  <a:lnTo>
                    <a:pt x="1751" y="1852"/>
                  </a:lnTo>
                  <a:lnTo>
                    <a:pt x="1280" y="1886"/>
                  </a:lnTo>
                  <a:lnTo>
                    <a:pt x="405" y="2054"/>
                  </a:lnTo>
                  <a:lnTo>
                    <a:pt x="371" y="1852"/>
                  </a:lnTo>
                  <a:lnTo>
                    <a:pt x="371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8" y="404"/>
                  </a:lnTo>
                  <a:lnTo>
                    <a:pt x="1246" y="270"/>
                  </a:lnTo>
                  <a:lnTo>
                    <a:pt x="1617" y="236"/>
                  </a:lnTo>
                  <a:lnTo>
                    <a:pt x="1819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8" name="Shape 478"/>
            <p:cNvSpPr/>
            <p:nvPr/>
          </p:nvSpPr>
          <p:spPr>
            <a:xfrm>
              <a:off x="1659450" y="5014775"/>
              <a:ext cx="58100" cy="63150"/>
            </a:xfrm>
            <a:custGeom>
              <a:avLst/>
              <a:gdLst/>
              <a:ahLst/>
              <a:cxnLst/>
              <a:rect l="0" t="0" r="0" b="0"/>
              <a:pathLst>
                <a:path w="2324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1751" y="2054"/>
                  </a:lnTo>
                  <a:lnTo>
                    <a:pt x="1347" y="2121"/>
                  </a:lnTo>
                  <a:lnTo>
                    <a:pt x="943" y="2155"/>
                  </a:lnTo>
                  <a:lnTo>
                    <a:pt x="505" y="2222"/>
                  </a:lnTo>
                  <a:lnTo>
                    <a:pt x="337" y="1313"/>
                  </a:lnTo>
                  <a:lnTo>
                    <a:pt x="169" y="404"/>
                  </a:lnTo>
                  <a:lnTo>
                    <a:pt x="606" y="404"/>
                  </a:lnTo>
                  <a:lnTo>
                    <a:pt x="1078" y="337"/>
                  </a:lnTo>
                  <a:lnTo>
                    <a:pt x="1953" y="169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3" y="202"/>
                  </a:lnTo>
                  <a:lnTo>
                    <a:pt x="101" y="270"/>
                  </a:lnTo>
                  <a:lnTo>
                    <a:pt x="68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09"/>
                  </a:lnTo>
                  <a:lnTo>
                    <a:pt x="135" y="1448"/>
                  </a:lnTo>
                  <a:lnTo>
                    <a:pt x="236" y="1953"/>
                  </a:lnTo>
                  <a:lnTo>
                    <a:pt x="371" y="2458"/>
                  </a:lnTo>
                  <a:lnTo>
                    <a:pt x="404" y="2492"/>
                  </a:lnTo>
                  <a:lnTo>
                    <a:pt x="472" y="2525"/>
                  </a:lnTo>
                  <a:lnTo>
                    <a:pt x="539" y="2458"/>
                  </a:lnTo>
                  <a:lnTo>
                    <a:pt x="573" y="2391"/>
                  </a:lnTo>
                  <a:lnTo>
                    <a:pt x="539" y="2323"/>
                  </a:lnTo>
                  <a:lnTo>
                    <a:pt x="943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89" y="2155"/>
                  </a:lnTo>
                  <a:lnTo>
                    <a:pt x="2222" y="2121"/>
                  </a:lnTo>
                  <a:lnTo>
                    <a:pt x="2222" y="2054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323" y="1987"/>
                  </a:lnTo>
                  <a:lnTo>
                    <a:pt x="2290" y="1515"/>
                  </a:lnTo>
                  <a:lnTo>
                    <a:pt x="2222" y="1044"/>
                  </a:lnTo>
                  <a:lnTo>
                    <a:pt x="2121" y="606"/>
                  </a:lnTo>
                  <a:lnTo>
                    <a:pt x="2054" y="135"/>
                  </a:lnTo>
                  <a:lnTo>
                    <a:pt x="2054" y="101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9" name="Shape 479"/>
            <p:cNvSpPr/>
            <p:nvPr/>
          </p:nvSpPr>
          <p:spPr>
            <a:xfrm>
              <a:off x="328725" y="4637675"/>
              <a:ext cx="140575" cy="37075"/>
            </a:xfrm>
            <a:custGeom>
              <a:avLst/>
              <a:gdLst/>
              <a:ahLst/>
              <a:cxnLst/>
              <a:rect l="0" t="0" r="0" b="0"/>
              <a:pathLst>
                <a:path w="5623" h="1483" extrusionOk="0">
                  <a:moveTo>
                    <a:pt x="5589" y="1"/>
                  </a:moveTo>
                  <a:lnTo>
                    <a:pt x="4646" y="304"/>
                  </a:lnTo>
                  <a:lnTo>
                    <a:pt x="3703" y="540"/>
                  </a:lnTo>
                  <a:lnTo>
                    <a:pt x="2761" y="775"/>
                  </a:lnTo>
                  <a:lnTo>
                    <a:pt x="1784" y="910"/>
                  </a:lnTo>
                  <a:lnTo>
                    <a:pt x="909" y="1045"/>
                  </a:lnTo>
                  <a:lnTo>
                    <a:pt x="0" y="1179"/>
                  </a:lnTo>
                  <a:lnTo>
                    <a:pt x="0" y="1482"/>
                  </a:lnTo>
                  <a:lnTo>
                    <a:pt x="909" y="1314"/>
                  </a:lnTo>
                  <a:lnTo>
                    <a:pt x="1852" y="1146"/>
                  </a:lnTo>
                  <a:lnTo>
                    <a:pt x="2828" y="1011"/>
                  </a:lnTo>
                  <a:lnTo>
                    <a:pt x="3333" y="944"/>
                  </a:lnTo>
                  <a:lnTo>
                    <a:pt x="3804" y="843"/>
                  </a:lnTo>
                  <a:lnTo>
                    <a:pt x="4310" y="708"/>
                  </a:lnTo>
                  <a:lnTo>
                    <a:pt x="4747" y="540"/>
                  </a:lnTo>
                  <a:lnTo>
                    <a:pt x="5185" y="304"/>
                  </a:lnTo>
                  <a:lnTo>
                    <a:pt x="5589" y="35"/>
                  </a:lnTo>
                  <a:lnTo>
                    <a:pt x="5623" y="35"/>
                  </a:lnTo>
                  <a:lnTo>
                    <a:pt x="558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0" name="Shape 480"/>
            <p:cNvSpPr/>
            <p:nvPr/>
          </p:nvSpPr>
          <p:spPr>
            <a:xfrm>
              <a:off x="1583700" y="5002975"/>
              <a:ext cx="12650" cy="16875"/>
            </a:xfrm>
            <a:custGeom>
              <a:avLst/>
              <a:gdLst/>
              <a:ahLst/>
              <a:cxnLst/>
              <a:rect l="0" t="0" r="0" b="0"/>
              <a:pathLst>
                <a:path w="506" h="675" extrusionOk="0">
                  <a:moveTo>
                    <a:pt x="303" y="338"/>
                  </a:moveTo>
                  <a:lnTo>
                    <a:pt x="303" y="439"/>
                  </a:lnTo>
                  <a:lnTo>
                    <a:pt x="236" y="472"/>
                  </a:lnTo>
                  <a:lnTo>
                    <a:pt x="168" y="472"/>
                  </a:lnTo>
                  <a:lnTo>
                    <a:pt x="202" y="405"/>
                  </a:lnTo>
                  <a:lnTo>
                    <a:pt x="269" y="338"/>
                  </a:lnTo>
                  <a:close/>
                  <a:moveTo>
                    <a:pt x="370" y="1"/>
                  </a:moveTo>
                  <a:lnTo>
                    <a:pt x="269" y="35"/>
                  </a:lnTo>
                  <a:lnTo>
                    <a:pt x="168" y="68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135" y="237"/>
                  </a:lnTo>
                  <a:lnTo>
                    <a:pt x="135" y="270"/>
                  </a:lnTo>
                  <a:lnTo>
                    <a:pt x="101" y="270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67" y="641"/>
                  </a:lnTo>
                  <a:lnTo>
                    <a:pt x="168" y="674"/>
                  </a:lnTo>
                  <a:lnTo>
                    <a:pt x="269" y="674"/>
                  </a:lnTo>
                  <a:lnTo>
                    <a:pt x="337" y="607"/>
                  </a:lnTo>
                  <a:lnTo>
                    <a:pt x="438" y="573"/>
                  </a:lnTo>
                  <a:lnTo>
                    <a:pt x="505" y="472"/>
                  </a:lnTo>
                  <a:lnTo>
                    <a:pt x="505" y="338"/>
                  </a:lnTo>
                  <a:lnTo>
                    <a:pt x="505" y="203"/>
                  </a:lnTo>
                  <a:lnTo>
                    <a:pt x="471" y="102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1" name="Shape 481"/>
            <p:cNvSpPr/>
            <p:nvPr/>
          </p:nvSpPr>
          <p:spPr>
            <a:xfrm>
              <a:off x="1558450" y="4970150"/>
              <a:ext cx="57250" cy="63150"/>
            </a:xfrm>
            <a:custGeom>
              <a:avLst/>
              <a:gdLst/>
              <a:ahLst/>
              <a:cxnLst/>
              <a:rect l="0" t="0" r="0" b="0"/>
              <a:pathLst>
                <a:path w="2290" h="2526" extrusionOk="0">
                  <a:moveTo>
                    <a:pt x="1919" y="203"/>
                  </a:moveTo>
                  <a:lnTo>
                    <a:pt x="1919" y="641"/>
                  </a:lnTo>
                  <a:lnTo>
                    <a:pt x="1953" y="1112"/>
                  </a:lnTo>
                  <a:lnTo>
                    <a:pt x="2020" y="1583"/>
                  </a:lnTo>
                  <a:lnTo>
                    <a:pt x="2121" y="2021"/>
                  </a:lnTo>
                  <a:lnTo>
                    <a:pt x="2155" y="2055"/>
                  </a:lnTo>
                  <a:lnTo>
                    <a:pt x="2121" y="2055"/>
                  </a:lnTo>
                  <a:lnTo>
                    <a:pt x="1717" y="2088"/>
                  </a:lnTo>
                  <a:lnTo>
                    <a:pt x="1313" y="2122"/>
                  </a:lnTo>
                  <a:lnTo>
                    <a:pt x="909" y="2189"/>
                  </a:lnTo>
                  <a:lnTo>
                    <a:pt x="471" y="2223"/>
                  </a:lnTo>
                  <a:lnTo>
                    <a:pt x="303" y="1314"/>
                  </a:lnTo>
                  <a:lnTo>
                    <a:pt x="135" y="405"/>
                  </a:lnTo>
                  <a:lnTo>
                    <a:pt x="572" y="405"/>
                  </a:lnTo>
                  <a:lnTo>
                    <a:pt x="1044" y="338"/>
                  </a:lnTo>
                  <a:lnTo>
                    <a:pt x="1919" y="203"/>
                  </a:lnTo>
                  <a:close/>
                  <a:moveTo>
                    <a:pt x="1919" y="1"/>
                  </a:moveTo>
                  <a:lnTo>
                    <a:pt x="1010" y="136"/>
                  </a:lnTo>
                  <a:lnTo>
                    <a:pt x="539" y="203"/>
                  </a:lnTo>
                  <a:lnTo>
                    <a:pt x="101" y="304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944"/>
                  </a:lnTo>
                  <a:lnTo>
                    <a:pt x="101" y="1449"/>
                  </a:lnTo>
                  <a:lnTo>
                    <a:pt x="202" y="1954"/>
                  </a:lnTo>
                  <a:lnTo>
                    <a:pt x="337" y="2459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05" y="2492"/>
                  </a:lnTo>
                  <a:lnTo>
                    <a:pt x="539" y="2425"/>
                  </a:lnTo>
                  <a:lnTo>
                    <a:pt x="505" y="2358"/>
                  </a:lnTo>
                  <a:lnTo>
                    <a:pt x="909" y="2391"/>
                  </a:lnTo>
                  <a:lnTo>
                    <a:pt x="1347" y="2358"/>
                  </a:lnTo>
                  <a:lnTo>
                    <a:pt x="1784" y="2290"/>
                  </a:lnTo>
                  <a:lnTo>
                    <a:pt x="2155" y="2189"/>
                  </a:lnTo>
                  <a:lnTo>
                    <a:pt x="2188" y="2122"/>
                  </a:lnTo>
                  <a:lnTo>
                    <a:pt x="2188" y="2055"/>
                  </a:lnTo>
                  <a:lnTo>
                    <a:pt x="2256" y="2055"/>
                  </a:lnTo>
                  <a:lnTo>
                    <a:pt x="2289" y="2021"/>
                  </a:lnTo>
                  <a:lnTo>
                    <a:pt x="2289" y="1987"/>
                  </a:lnTo>
                  <a:lnTo>
                    <a:pt x="2256" y="1550"/>
                  </a:lnTo>
                  <a:lnTo>
                    <a:pt x="2188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20" y="102"/>
                  </a:lnTo>
                  <a:lnTo>
                    <a:pt x="2020" y="68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2" name="Shape 482"/>
            <p:cNvSpPr/>
            <p:nvPr/>
          </p:nvSpPr>
          <p:spPr>
            <a:xfrm>
              <a:off x="1318550" y="5127550"/>
              <a:ext cx="52225" cy="57275"/>
            </a:xfrm>
            <a:custGeom>
              <a:avLst/>
              <a:gdLst/>
              <a:ahLst/>
              <a:cxnLst/>
              <a:rect l="0" t="0" r="0" b="0"/>
              <a:pathLst>
                <a:path w="2089" h="2291" extrusionOk="0">
                  <a:moveTo>
                    <a:pt x="1684" y="1"/>
                  </a:moveTo>
                  <a:lnTo>
                    <a:pt x="1482" y="34"/>
                  </a:lnTo>
                  <a:lnTo>
                    <a:pt x="1078" y="102"/>
                  </a:lnTo>
                  <a:lnTo>
                    <a:pt x="573" y="169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34" y="640"/>
                  </a:lnTo>
                  <a:lnTo>
                    <a:pt x="68" y="809"/>
                  </a:lnTo>
                  <a:lnTo>
                    <a:pt x="102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6"/>
                  </a:lnTo>
                  <a:lnTo>
                    <a:pt x="270" y="2189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1415" y="2122"/>
                  </a:lnTo>
                  <a:lnTo>
                    <a:pt x="1785" y="2055"/>
                  </a:lnTo>
                  <a:lnTo>
                    <a:pt x="1953" y="2021"/>
                  </a:lnTo>
                  <a:lnTo>
                    <a:pt x="2088" y="1886"/>
                  </a:lnTo>
                  <a:lnTo>
                    <a:pt x="1920" y="1853"/>
                  </a:lnTo>
                  <a:lnTo>
                    <a:pt x="1751" y="1853"/>
                  </a:lnTo>
                  <a:lnTo>
                    <a:pt x="1381" y="1920"/>
                  </a:lnTo>
                  <a:lnTo>
                    <a:pt x="438" y="2088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07"/>
                  </a:lnTo>
                  <a:lnTo>
                    <a:pt x="169" y="438"/>
                  </a:lnTo>
                  <a:lnTo>
                    <a:pt x="708" y="371"/>
                  </a:lnTo>
                  <a:lnTo>
                    <a:pt x="1246" y="270"/>
                  </a:lnTo>
                  <a:lnTo>
                    <a:pt x="1617" y="203"/>
                  </a:lnTo>
                  <a:lnTo>
                    <a:pt x="1785" y="169"/>
                  </a:lnTo>
                  <a:lnTo>
                    <a:pt x="1886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3" name="Shape 483"/>
            <p:cNvSpPr/>
            <p:nvPr/>
          </p:nvSpPr>
          <p:spPr>
            <a:xfrm>
              <a:off x="328725" y="4609075"/>
              <a:ext cx="85025" cy="26100"/>
            </a:xfrm>
            <a:custGeom>
              <a:avLst/>
              <a:gdLst/>
              <a:ahLst/>
              <a:cxnLst/>
              <a:rect l="0" t="0" r="0" b="0"/>
              <a:pathLst>
                <a:path w="3401" h="1044" extrusionOk="0">
                  <a:moveTo>
                    <a:pt x="3367" y="0"/>
                  </a:moveTo>
                  <a:lnTo>
                    <a:pt x="2525" y="236"/>
                  </a:lnTo>
                  <a:lnTo>
                    <a:pt x="1683" y="438"/>
                  </a:lnTo>
                  <a:lnTo>
                    <a:pt x="0" y="775"/>
                  </a:lnTo>
                  <a:lnTo>
                    <a:pt x="0" y="1044"/>
                  </a:lnTo>
                  <a:lnTo>
                    <a:pt x="236" y="977"/>
                  </a:lnTo>
                  <a:lnTo>
                    <a:pt x="1044" y="842"/>
                  </a:lnTo>
                  <a:lnTo>
                    <a:pt x="1852" y="640"/>
                  </a:lnTo>
                  <a:lnTo>
                    <a:pt x="2626" y="371"/>
                  </a:lnTo>
                  <a:lnTo>
                    <a:pt x="2996" y="236"/>
                  </a:lnTo>
                  <a:lnTo>
                    <a:pt x="3367" y="34"/>
                  </a:lnTo>
                  <a:lnTo>
                    <a:pt x="340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4" name="Shape 484"/>
            <p:cNvSpPr/>
            <p:nvPr/>
          </p:nvSpPr>
          <p:spPr>
            <a:xfrm>
              <a:off x="328725" y="4657050"/>
              <a:ext cx="143950" cy="35375"/>
            </a:xfrm>
            <a:custGeom>
              <a:avLst/>
              <a:gdLst/>
              <a:ahLst/>
              <a:cxnLst/>
              <a:rect l="0" t="0" r="0" b="0"/>
              <a:pathLst>
                <a:path w="5758" h="1415" extrusionOk="0">
                  <a:moveTo>
                    <a:pt x="5757" y="0"/>
                  </a:moveTo>
                  <a:lnTo>
                    <a:pt x="5286" y="34"/>
                  </a:lnTo>
                  <a:lnTo>
                    <a:pt x="4815" y="101"/>
                  </a:lnTo>
                  <a:lnTo>
                    <a:pt x="3905" y="270"/>
                  </a:lnTo>
                  <a:lnTo>
                    <a:pt x="2087" y="707"/>
                  </a:lnTo>
                  <a:lnTo>
                    <a:pt x="0" y="1179"/>
                  </a:lnTo>
                  <a:lnTo>
                    <a:pt x="0" y="1414"/>
                  </a:lnTo>
                  <a:lnTo>
                    <a:pt x="2121" y="909"/>
                  </a:lnTo>
                  <a:lnTo>
                    <a:pt x="3973" y="539"/>
                  </a:lnTo>
                  <a:lnTo>
                    <a:pt x="4882" y="337"/>
                  </a:lnTo>
                  <a:lnTo>
                    <a:pt x="5320" y="202"/>
                  </a:lnTo>
                  <a:lnTo>
                    <a:pt x="5757" y="34"/>
                  </a:lnTo>
                  <a:lnTo>
                    <a:pt x="575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5" name="Shape 485"/>
            <p:cNvSpPr/>
            <p:nvPr/>
          </p:nvSpPr>
          <p:spPr>
            <a:xfrm>
              <a:off x="955775" y="4552675"/>
              <a:ext cx="143950" cy="126275"/>
            </a:xfrm>
            <a:custGeom>
              <a:avLst/>
              <a:gdLst/>
              <a:ahLst/>
              <a:cxnLst/>
              <a:rect l="0" t="0" r="0" b="0"/>
              <a:pathLst>
                <a:path w="5758" h="5051" extrusionOk="0">
                  <a:moveTo>
                    <a:pt x="2627" y="169"/>
                  </a:moveTo>
                  <a:lnTo>
                    <a:pt x="1852" y="202"/>
                  </a:lnTo>
                  <a:lnTo>
                    <a:pt x="1145" y="303"/>
                  </a:lnTo>
                  <a:lnTo>
                    <a:pt x="1482" y="202"/>
                  </a:lnTo>
                  <a:lnTo>
                    <a:pt x="1852" y="169"/>
                  </a:lnTo>
                  <a:close/>
                  <a:moveTo>
                    <a:pt x="1044" y="303"/>
                  </a:moveTo>
                  <a:lnTo>
                    <a:pt x="1044" y="337"/>
                  </a:lnTo>
                  <a:lnTo>
                    <a:pt x="1078" y="371"/>
                  </a:lnTo>
                  <a:lnTo>
                    <a:pt x="2425" y="371"/>
                  </a:lnTo>
                  <a:lnTo>
                    <a:pt x="3132" y="404"/>
                  </a:lnTo>
                  <a:lnTo>
                    <a:pt x="3873" y="404"/>
                  </a:lnTo>
                  <a:lnTo>
                    <a:pt x="4176" y="505"/>
                  </a:lnTo>
                  <a:lnTo>
                    <a:pt x="4479" y="607"/>
                  </a:lnTo>
                  <a:lnTo>
                    <a:pt x="4815" y="809"/>
                  </a:lnTo>
                  <a:lnTo>
                    <a:pt x="5085" y="1011"/>
                  </a:lnTo>
                  <a:lnTo>
                    <a:pt x="5287" y="1280"/>
                  </a:lnTo>
                  <a:lnTo>
                    <a:pt x="5421" y="1549"/>
                  </a:lnTo>
                  <a:lnTo>
                    <a:pt x="5388" y="1516"/>
                  </a:lnTo>
                  <a:lnTo>
                    <a:pt x="5219" y="1415"/>
                  </a:lnTo>
                  <a:lnTo>
                    <a:pt x="5219" y="1347"/>
                  </a:lnTo>
                  <a:lnTo>
                    <a:pt x="5152" y="1314"/>
                  </a:lnTo>
                  <a:lnTo>
                    <a:pt x="4613" y="1213"/>
                  </a:lnTo>
                  <a:lnTo>
                    <a:pt x="4041" y="1179"/>
                  </a:lnTo>
                  <a:lnTo>
                    <a:pt x="3502" y="1145"/>
                  </a:lnTo>
                  <a:lnTo>
                    <a:pt x="2930" y="1179"/>
                  </a:lnTo>
                  <a:lnTo>
                    <a:pt x="2290" y="1179"/>
                  </a:lnTo>
                  <a:lnTo>
                    <a:pt x="1617" y="1145"/>
                  </a:lnTo>
                  <a:lnTo>
                    <a:pt x="977" y="1145"/>
                  </a:lnTo>
                  <a:lnTo>
                    <a:pt x="304" y="1213"/>
                  </a:lnTo>
                  <a:lnTo>
                    <a:pt x="438" y="977"/>
                  </a:lnTo>
                  <a:lnTo>
                    <a:pt x="573" y="741"/>
                  </a:lnTo>
                  <a:lnTo>
                    <a:pt x="741" y="539"/>
                  </a:lnTo>
                  <a:lnTo>
                    <a:pt x="943" y="337"/>
                  </a:lnTo>
                  <a:lnTo>
                    <a:pt x="1044" y="303"/>
                  </a:lnTo>
                  <a:close/>
                  <a:moveTo>
                    <a:pt x="3772" y="1347"/>
                  </a:moveTo>
                  <a:lnTo>
                    <a:pt x="4445" y="1415"/>
                  </a:lnTo>
                  <a:lnTo>
                    <a:pt x="5118" y="1516"/>
                  </a:lnTo>
                  <a:lnTo>
                    <a:pt x="5152" y="1516"/>
                  </a:lnTo>
                  <a:lnTo>
                    <a:pt x="5287" y="1617"/>
                  </a:lnTo>
                  <a:lnTo>
                    <a:pt x="5489" y="1785"/>
                  </a:lnTo>
                  <a:lnTo>
                    <a:pt x="5522" y="2122"/>
                  </a:lnTo>
                  <a:lnTo>
                    <a:pt x="5522" y="2458"/>
                  </a:lnTo>
                  <a:lnTo>
                    <a:pt x="5455" y="2795"/>
                  </a:lnTo>
                  <a:lnTo>
                    <a:pt x="5320" y="3132"/>
                  </a:lnTo>
                  <a:lnTo>
                    <a:pt x="5186" y="2896"/>
                  </a:lnTo>
                  <a:lnTo>
                    <a:pt x="4984" y="2660"/>
                  </a:lnTo>
                  <a:lnTo>
                    <a:pt x="4613" y="2256"/>
                  </a:lnTo>
                  <a:lnTo>
                    <a:pt x="4142" y="1718"/>
                  </a:lnTo>
                  <a:lnTo>
                    <a:pt x="3974" y="1516"/>
                  </a:lnTo>
                  <a:lnTo>
                    <a:pt x="3873" y="1415"/>
                  </a:lnTo>
                  <a:lnTo>
                    <a:pt x="3704" y="1347"/>
                  </a:lnTo>
                  <a:close/>
                  <a:moveTo>
                    <a:pt x="270" y="1280"/>
                  </a:moveTo>
                  <a:lnTo>
                    <a:pt x="539" y="1347"/>
                  </a:lnTo>
                  <a:lnTo>
                    <a:pt x="809" y="1381"/>
                  </a:lnTo>
                  <a:lnTo>
                    <a:pt x="1347" y="1415"/>
                  </a:lnTo>
                  <a:lnTo>
                    <a:pt x="1920" y="1415"/>
                  </a:lnTo>
                  <a:lnTo>
                    <a:pt x="2425" y="1381"/>
                  </a:lnTo>
                  <a:lnTo>
                    <a:pt x="3098" y="1347"/>
                  </a:lnTo>
                  <a:lnTo>
                    <a:pt x="3704" y="1347"/>
                  </a:lnTo>
                  <a:lnTo>
                    <a:pt x="3704" y="1381"/>
                  </a:lnTo>
                  <a:lnTo>
                    <a:pt x="3738" y="1482"/>
                  </a:lnTo>
                  <a:lnTo>
                    <a:pt x="3805" y="1617"/>
                  </a:lnTo>
                  <a:lnTo>
                    <a:pt x="3974" y="1886"/>
                  </a:lnTo>
                  <a:lnTo>
                    <a:pt x="4378" y="2290"/>
                  </a:lnTo>
                  <a:lnTo>
                    <a:pt x="4782" y="2829"/>
                  </a:lnTo>
                  <a:lnTo>
                    <a:pt x="5017" y="3098"/>
                  </a:lnTo>
                  <a:lnTo>
                    <a:pt x="5118" y="3199"/>
                  </a:lnTo>
                  <a:lnTo>
                    <a:pt x="5253" y="3266"/>
                  </a:lnTo>
                  <a:lnTo>
                    <a:pt x="5017" y="3704"/>
                  </a:lnTo>
                  <a:lnTo>
                    <a:pt x="4714" y="4108"/>
                  </a:lnTo>
                  <a:lnTo>
                    <a:pt x="4512" y="4344"/>
                  </a:lnTo>
                  <a:lnTo>
                    <a:pt x="4310" y="4512"/>
                  </a:lnTo>
                  <a:lnTo>
                    <a:pt x="4075" y="4647"/>
                  </a:lnTo>
                  <a:lnTo>
                    <a:pt x="3839" y="4748"/>
                  </a:lnTo>
                  <a:lnTo>
                    <a:pt x="3603" y="4815"/>
                  </a:lnTo>
                  <a:lnTo>
                    <a:pt x="3334" y="4849"/>
                  </a:lnTo>
                  <a:lnTo>
                    <a:pt x="3064" y="4849"/>
                  </a:lnTo>
                  <a:lnTo>
                    <a:pt x="2761" y="4815"/>
                  </a:lnTo>
                  <a:lnTo>
                    <a:pt x="2324" y="4714"/>
                  </a:lnTo>
                  <a:lnTo>
                    <a:pt x="1920" y="4613"/>
                  </a:lnTo>
                  <a:lnTo>
                    <a:pt x="1516" y="4445"/>
                  </a:lnTo>
                  <a:lnTo>
                    <a:pt x="1145" y="4243"/>
                  </a:lnTo>
                  <a:lnTo>
                    <a:pt x="910" y="4074"/>
                  </a:lnTo>
                  <a:lnTo>
                    <a:pt x="708" y="3872"/>
                  </a:lnTo>
                  <a:lnTo>
                    <a:pt x="539" y="3603"/>
                  </a:lnTo>
                  <a:lnTo>
                    <a:pt x="438" y="3334"/>
                  </a:lnTo>
                  <a:lnTo>
                    <a:pt x="337" y="3064"/>
                  </a:lnTo>
                  <a:lnTo>
                    <a:pt x="304" y="2761"/>
                  </a:lnTo>
                  <a:lnTo>
                    <a:pt x="203" y="2189"/>
                  </a:lnTo>
                  <a:lnTo>
                    <a:pt x="203" y="1953"/>
                  </a:lnTo>
                  <a:lnTo>
                    <a:pt x="203" y="1718"/>
                  </a:lnTo>
                  <a:lnTo>
                    <a:pt x="236" y="1482"/>
                  </a:lnTo>
                  <a:lnTo>
                    <a:pt x="270" y="1280"/>
                  </a:lnTo>
                  <a:close/>
                  <a:moveTo>
                    <a:pt x="1684" y="0"/>
                  </a:moveTo>
                  <a:lnTo>
                    <a:pt x="1347" y="34"/>
                  </a:lnTo>
                  <a:lnTo>
                    <a:pt x="1011" y="101"/>
                  </a:lnTo>
                  <a:lnTo>
                    <a:pt x="708" y="236"/>
                  </a:lnTo>
                  <a:lnTo>
                    <a:pt x="405" y="371"/>
                  </a:lnTo>
                  <a:lnTo>
                    <a:pt x="371" y="438"/>
                  </a:lnTo>
                  <a:lnTo>
                    <a:pt x="371" y="472"/>
                  </a:lnTo>
                  <a:lnTo>
                    <a:pt x="405" y="539"/>
                  </a:lnTo>
                  <a:lnTo>
                    <a:pt x="438" y="573"/>
                  </a:lnTo>
                  <a:lnTo>
                    <a:pt x="304" y="708"/>
                  </a:lnTo>
                  <a:lnTo>
                    <a:pt x="203" y="910"/>
                  </a:lnTo>
                  <a:lnTo>
                    <a:pt x="102" y="1112"/>
                  </a:lnTo>
                  <a:lnTo>
                    <a:pt x="34" y="1314"/>
                  </a:lnTo>
                  <a:lnTo>
                    <a:pt x="1" y="1549"/>
                  </a:lnTo>
                  <a:lnTo>
                    <a:pt x="1" y="1819"/>
                  </a:lnTo>
                  <a:lnTo>
                    <a:pt x="1" y="2324"/>
                  </a:lnTo>
                  <a:lnTo>
                    <a:pt x="68" y="2829"/>
                  </a:lnTo>
                  <a:lnTo>
                    <a:pt x="203" y="3300"/>
                  </a:lnTo>
                  <a:lnTo>
                    <a:pt x="371" y="3704"/>
                  </a:lnTo>
                  <a:lnTo>
                    <a:pt x="573" y="4041"/>
                  </a:lnTo>
                  <a:lnTo>
                    <a:pt x="741" y="4209"/>
                  </a:lnTo>
                  <a:lnTo>
                    <a:pt x="943" y="4377"/>
                  </a:lnTo>
                  <a:lnTo>
                    <a:pt x="1145" y="4512"/>
                  </a:lnTo>
                  <a:lnTo>
                    <a:pt x="1347" y="4613"/>
                  </a:lnTo>
                  <a:lnTo>
                    <a:pt x="1819" y="4781"/>
                  </a:lnTo>
                  <a:lnTo>
                    <a:pt x="2290" y="4916"/>
                  </a:lnTo>
                  <a:lnTo>
                    <a:pt x="2829" y="5017"/>
                  </a:lnTo>
                  <a:lnTo>
                    <a:pt x="3098" y="5051"/>
                  </a:lnTo>
                  <a:lnTo>
                    <a:pt x="3367" y="5051"/>
                  </a:lnTo>
                  <a:lnTo>
                    <a:pt x="3637" y="5017"/>
                  </a:lnTo>
                  <a:lnTo>
                    <a:pt x="3906" y="4950"/>
                  </a:lnTo>
                  <a:lnTo>
                    <a:pt x="4142" y="4849"/>
                  </a:lnTo>
                  <a:lnTo>
                    <a:pt x="4411" y="4680"/>
                  </a:lnTo>
                  <a:lnTo>
                    <a:pt x="4782" y="4310"/>
                  </a:lnTo>
                  <a:lnTo>
                    <a:pt x="5152" y="3872"/>
                  </a:lnTo>
                  <a:lnTo>
                    <a:pt x="5320" y="3637"/>
                  </a:lnTo>
                  <a:lnTo>
                    <a:pt x="5455" y="3401"/>
                  </a:lnTo>
                  <a:lnTo>
                    <a:pt x="5556" y="3132"/>
                  </a:lnTo>
                  <a:lnTo>
                    <a:pt x="5657" y="2896"/>
                  </a:lnTo>
                  <a:lnTo>
                    <a:pt x="5724" y="2627"/>
                  </a:lnTo>
                  <a:lnTo>
                    <a:pt x="5758" y="2357"/>
                  </a:lnTo>
                  <a:lnTo>
                    <a:pt x="5758" y="2088"/>
                  </a:lnTo>
                  <a:lnTo>
                    <a:pt x="5724" y="1819"/>
                  </a:lnTo>
                  <a:lnTo>
                    <a:pt x="5657" y="1583"/>
                  </a:lnTo>
                  <a:lnTo>
                    <a:pt x="5556" y="1347"/>
                  </a:lnTo>
                  <a:lnTo>
                    <a:pt x="5421" y="1112"/>
                  </a:lnTo>
                  <a:lnTo>
                    <a:pt x="5219" y="876"/>
                  </a:lnTo>
                  <a:lnTo>
                    <a:pt x="4984" y="674"/>
                  </a:lnTo>
                  <a:lnTo>
                    <a:pt x="4748" y="505"/>
                  </a:lnTo>
                  <a:lnTo>
                    <a:pt x="4479" y="371"/>
                  </a:lnTo>
                  <a:lnTo>
                    <a:pt x="4176" y="270"/>
                  </a:lnTo>
                  <a:lnTo>
                    <a:pt x="3906" y="202"/>
                  </a:lnTo>
                  <a:lnTo>
                    <a:pt x="3603" y="135"/>
                  </a:lnTo>
                  <a:lnTo>
                    <a:pt x="2997" y="68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6" name="Shape 486"/>
            <p:cNvSpPr/>
            <p:nvPr/>
          </p:nvSpPr>
          <p:spPr>
            <a:xfrm>
              <a:off x="328725" y="4675575"/>
              <a:ext cx="141425" cy="38725"/>
            </a:xfrm>
            <a:custGeom>
              <a:avLst/>
              <a:gdLst/>
              <a:ahLst/>
              <a:cxnLst/>
              <a:rect l="0" t="0" r="0" b="0"/>
              <a:pathLst>
                <a:path w="5657" h="1549" extrusionOk="0">
                  <a:moveTo>
                    <a:pt x="5623" y="0"/>
                  </a:moveTo>
                  <a:lnTo>
                    <a:pt x="4512" y="269"/>
                  </a:lnTo>
                  <a:lnTo>
                    <a:pt x="3400" y="572"/>
                  </a:lnTo>
                  <a:lnTo>
                    <a:pt x="2289" y="875"/>
                  </a:lnTo>
                  <a:lnTo>
                    <a:pt x="1178" y="1145"/>
                  </a:lnTo>
                  <a:lnTo>
                    <a:pt x="606" y="1246"/>
                  </a:lnTo>
                  <a:lnTo>
                    <a:pt x="0" y="1347"/>
                  </a:lnTo>
                  <a:lnTo>
                    <a:pt x="0" y="1549"/>
                  </a:lnTo>
                  <a:lnTo>
                    <a:pt x="1246" y="1347"/>
                  </a:lnTo>
                  <a:lnTo>
                    <a:pt x="2357" y="1111"/>
                  </a:lnTo>
                  <a:lnTo>
                    <a:pt x="3468" y="808"/>
                  </a:lnTo>
                  <a:lnTo>
                    <a:pt x="4579" y="471"/>
                  </a:lnTo>
                  <a:lnTo>
                    <a:pt x="5656" y="34"/>
                  </a:lnTo>
                  <a:lnTo>
                    <a:pt x="562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7" name="Shape 487"/>
            <p:cNvSpPr/>
            <p:nvPr/>
          </p:nvSpPr>
          <p:spPr>
            <a:xfrm>
              <a:off x="1320225" y="5209200"/>
              <a:ext cx="16875" cy="13500"/>
            </a:xfrm>
            <a:custGeom>
              <a:avLst/>
              <a:gdLst/>
              <a:ahLst/>
              <a:cxnLst/>
              <a:rect l="0" t="0" r="0" b="0"/>
              <a:pathLst>
                <a:path w="675" h="540" extrusionOk="0">
                  <a:moveTo>
                    <a:pt x="136" y="1"/>
                  </a:moveTo>
                  <a:lnTo>
                    <a:pt x="68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68" y="203"/>
                  </a:lnTo>
                  <a:lnTo>
                    <a:pt x="102" y="304"/>
                  </a:lnTo>
                  <a:lnTo>
                    <a:pt x="169" y="405"/>
                  </a:lnTo>
                  <a:lnTo>
                    <a:pt x="237" y="472"/>
                  </a:lnTo>
                  <a:lnTo>
                    <a:pt x="338" y="539"/>
                  </a:lnTo>
                  <a:lnTo>
                    <a:pt x="439" y="539"/>
                  </a:lnTo>
                  <a:lnTo>
                    <a:pt x="472" y="506"/>
                  </a:lnTo>
                  <a:lnTo>
                    <a:pt x="573" y="270"/>
                  </a:lnTo>
                  <a:lnTo>
                    <a:pt x="641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41" y="34"/>
                  </a:lnTo>
                  <a:lnTo>
                    <a:pt x="607" y="1"/>
                  </a:lnTo>
                  <a:lnTo>
                    <a:pt x="506" y="34"/>
                  </a:lnTo>
                  <a:lnTo>
                    <a:pt x="439" y="102"/>
                  </a:lnTo>
                  <a:lnTo>
                    <a:pt x="338" y="337"/>
                  </a:lnTo>
                  <a:lnTo>
                    <a:pt x="237" y="203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8" name="Shape 488"/>
            <p:cNvSpPr/>
            <p:nvPr/>
          </p:nvSpPr>
          <p:spPr>
            <a:xfrm>
              <a:off x="328725" y="4393600"/>
              <a:ext cx="81650" cy="27800"/>
            </a:xfrm>
            <a:custGeom>
              <a:avLst/>
              <a:gdLst/>
              <a:ahLst/>
              <a:cxnLst/>
              <a:rect l="0" t="0" r="0" b="0"/>
              <a:pathLst>
                <a:path w="3266" h="1112" extrusionOk="0">
                  <a:moveTo>
                    <a:pt x="3030" y="0"/>
                  </a:moveTo>
                  <a:lnTo>
                    <a:pt x="2794" y="34"/>
                  </a:lnTo>
                  <a:lnTo>
                    <a:pt x="1986" y="236"/>
                  </a:lnTo>
                  <a:lnTo>
                    <a:pt x="1178" y="472"/>
                  </a:lnTo>
                  <a:lnTo>
                    <a:pt x="640" y="606"/>
                  </a:lnTo>
                  <a:lnTo>
                    <a:pt x="0" y="741"/>
                  </a:lnTo>
                  <a:lnTo>
                    <a:pt x="0" y="1111"/>
                  </a:lnTo>
                  <a:lnTo>
                    <a:pt x="774" y="876"/>
                  </a:lnTo>
                  <a:lnTo>
                    <a:pt x="1953" y="539"/>
                  </a:lnTo>
                  <a:lnTo>
                    <a:pt x="2592" y="404"/>
                  </a:lnTo>
                  <a:lnTo>
                    <a:pt x="2929" y="303"/>
                  </a:lnTo>
                  <a:lnTo>
                    <a:pt x="3030" y="236"/>
                  </a:lnTo>
                  <a:lnTo>
                    <a:pt x="3131" y="135"/>
                  </a:lnTo>
                  <a:lnTo>
                    <a:pt x="3131" y="135"/>
                  </a:lnTo>
                  <a:lnTo>
                    <a:pt x="3097" y="202"/>
                  </a:lnTo>
                  <a:lnTo>
                    <a:pt x="3131" y="236"/>
                  </a:lnTo>
                  <a:lnTo>
                    <a:pt x="3232" y="236"/>
                  </a:lnTo>
                  <a:lnTo>
                    <a:pt x="3266" y="169"/>
                  </a:lnTo>
                  <a:lnTo>
                    <a:pt x="3266" y="135"/>
                  </a:lnTo>
                  <a:lnTo>
                    <a:pt x="3266" y="68"/>
                  </a:lnTo>
                  <a:lnTo>
                    <a:pt x="316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9" name="Shape 489"/>
            <p:cNvSpPr/>
            <p:nvPr/>
          </p:nvSpPr>
          <p:spPr>
            <a:xfrm>
              <a:off x="1261325" y="5218450"/>
              <a:ext cx="13475" cy="13500"/>
            </a:xfrm>
            <a:custGeom>
              <a:avLst/>
              <a:gdLst/>
              <a:ahLst/>
              <a:cxnLst/>
              <a:rect l="0" t="0" r="0" b="0"/>
              <a:pathLst>
                <a:path w="539" h="540" extrusionOk="0">
                  <a:moveTo>
                    <a:pt x="371" y="1"/>
                  </a:moveTo>
                  <a:lnTo>
                    <a:pt x="270" y="35"/>
                  </a:lnTo>
                  <a:lnTo>
                    <a:pt x="169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38"/>
                  </a:lnTo>
                  <a:lnTo>
                    <a:pt x="34" y="405"/>
                  </a:lnTo>
                  <a:lnTo>
                    <a:pt x="101" y="472"/>
                  </a:lnTo>
                  <a:lnTo>
                    <a:pt x="169" y="540"/>
                  </a:lnTo>
                  <a:lnTo>
                    <a:pt x="371" y="540"/>
                  </a:lnTo>
                  <a:lnTo>
                    <a:pt x="438" y="506"/>
                  </a:lnTo>
                  <a:lnTo>
                    <a:pt x="505" y="472"/>
                  </a:lnTo>
                  <a:lnTo>
                    <a:pt x="505" y="371"/>
                  </a:lnTo>
                  <a:lnTo>
                    <a:pt x="505" y="338"/>
                  </a:lnTo>
                  <a:lnTo>
                    <a:pt x="472" y="338"/>
                  </a:lnTo>
                  <a:lnTo>
                    <a:pt x="404" y="304"/>
                  </a:lnTo>
                  <a:lnTo>
                    <a:pt x="337" y="371"/>
                  </a:lnTo>
                  <a:lnTo>
                    <a:pt x="202" y="371"/>
                  </a:lnTo>
                  <a:lnTo>
                    <a:pt x="169" y="304"/>
                  </a:lnTo>
                  <a:lnTo>
                    <a:pt x="202" y="237"/>
                  </a:lnTo>
                  <a:lnTo>
                    <a:pt x="236" y="237"/>
                  </a:lnTo>
                  <a:lnTo>
                    <a:pt x="303" y="169"/>
                  </a:lnTo>
                  <a:lnTo>
                    <a:pt x="404" y="136"/>
                  </a:lnTo>
                  <a:lnTo>
                    <a:pt x="505" y="102"/>
                  </a:lnTo>
                  <a:lnTo>
                    <a:pt x="539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0" name="Shape 490"/>
            <p:cNvSpPr/>
            <p:nvPr/>
          </p:nvSpPr>
          <p:spPr>
            <a:xfrm>
              <a:off x="328725" y="4558575"/>
              <a:ext cx="122050" cy="35375"/>
            </a:xfrm>
            <a:custGeom>
              <a:avLst/>
              <a:gdLst/>
              <a:ahLst/>
              <a:cxnLst/>
              <a:rect l="0" t="0" r="0" b="0"/>
              <a:pathLst>
                <a:path w="4882" h="1415" extrusionOk="0">
                  <a:moveTo>
                    <a:pt x="4848" y="0"/>
                  </a:moveTo>
                  <a:lnTo>
                    <a:pt x="4411" y="168"/>
                  </a:lnTo>
                  <a:lnTo>
                    <a:pt x="3939" y="303"/>
                  </a:lnTo>
                  <a:lnTo>
                    <a:pt x="3030" y="505"/>
                  </a:lnTo>
                  <a:lnTo>
                    <a:pt x="2087" y="674"/>
                  </a:lnTo>
                  <a:lnTo>
                    <a:pt x="1178" y="842"/>
                  </a:lnTo>
                  <a:lnTo>
                    <a:pt x="0" y="1145"/>
                  </a:lnTo>
                  <a:lnTo>
                    <a:pt x="0" y="1414"/>
                  </a:lnTo>
                  <a:lnTo>
                    <a:pt x="741" y="1212"/>
                  </a:lnTo>
                  <a:lnTo>
                    <a:pt x="1481" y="1010"/>
                  </a:lnTo>
                  <a:lnTo>
                    <a:pt x="2357" y="842"/>
                  </a:lnTo>
                  <a:lnTo>
                    <a:pt x="3232" y="674"/>
                  </a:lnTo>
                  <a:lnTo>
                    <a:pt x="3636" y="573"/>
                  </a:lnTo>
                  <a:lnTo>
                    <a:pt x="4074" y="438"/>
                  </a:lnTo>
                  <a:lnTo>
                    <a:pt x="4478" y="269"/>
                  </a:lnTo>
                  <a:lnTo>
                    <a:pt x="4848" y="34"/>
                  </a:lnTo>
                  <a:lnTo>
                    <a:pt x="4882" y="34"/>
                  </a:lnTo>
                  <a:lnTo>
                    <a:pt x="484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1" name="Shape 491"/>
            <p:cNvSpPr/>
            <p:nvPr/>
          </p:nvSpPr>
          <p:spPr>
            <a:xfrm>
              <a:off x="1298350" y="5189850"/>
              <a:ext cx="59800" cy="55575"/>
            </a:xfrm>
            <a:custGeom>
              <a:avLst/>
              <a:gdLst/>
              <a:ahLst/>
              <a:cxnLst/>
              <a:rect l="0" t="0" r="0" b="0"/>
              <a:pathLst>
                <a:path w="2392" h="2223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36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1" y="707"/>
                  </a:lnTo>
                  <a:lnTo>
                    <a:pt x="68" y="1145"/>
                  </a:lnTo>
                  <a:lnTo>
                    <a:pt x="169" y="1684"/>
                  </a:lnTo>
                  <a:lnTo>
                    <a:pt x="203" y="1919"/>
                  </a:lnTo>
                  <a:lnTo>
                    <a:pt x="304" y="2189"/>
                  </a:lnTo>
                  <a:lnTo>
                    <a:pt x="337" y="2222"/>
                  </a:lnTo>
                  <a:lnTo>
                    <a:pt x="405" y="2222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405" y="1886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69" y="404"/>
                  </a:lnTo>
                  <a:lnTo>
                    <a:pt x="573" y="371"/>
                  </a:lnTo>
                  <a:lnTo>
                    <a:pt x="977" y="337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89" y="1785"/>
                  </a:lnTo>
                  <a:lnTo>
                    <a:pt x="1987" y="1785"/>
                  </a:lnTo>
                  <a:lnTo>
                    <a:pt x="1785" y="1818"/>
                  </a:lnTo>
                  <a:lnTo>
                    <a:pt x="1381" y="1886"/>
                  </a:lnTo>
                  <a:lnTo>
                    <a:pt x="876" y="1953"/>
                  </a:lnTo>
                  <a:lnTo>
                    <a:pt x="640" y="2020"/>
                  </a:lnTo>
                  <a:lnTo>
                    <a:pt x="539" y="2054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40" y="2222"/>
                  </a:lnTo>
                  <a:lnTo>
                    <a:pt x="842" y="2222"/>
                  </a:lnTo>
                  <a:lnTo>
                    <a:pt x="1280" y="2121"/>
                  </a:lnTo>
                  <a:lnTo>
                    <a:pt x="1751" y="2088"/>
                  </a:lnTo>
                  <a:lnTo>
                    <a:pt x="1987" y="2020"/>
                  </a:lnTo>
                  <a:lnTo>
                    <a:pt x="2223" y="1953"/>
                  </a:lnTo>
                  <a:lnTo>
                    <a:pt x="2256" y="1987"/>
                  </a:lnTo>
                  <a:lnTo>
                    <a:pt x="2324" y="1987"/>
                  </a:lnTo>
                  <a:lnTo>
                    <a:pt x="2357" y="1953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2" name="Shape 492"/>
            <p:cNvSpPr/>
            <p:nvPr/>
          </p:nvSpPr>
          <p:spPr>
            <a:xfrm>
              <a:off x="1241950" y="5199100"/>
              <a:ext cx="54750" cy="55575"/>
            </a:xfrm>
            <a:custGeom>
              <a:avLst/>
              <a:gdLst/>
              <a:ahLst/>
              <a:cxnLst/>
              <a:rect l="0" t="0" r="0" b="0"/>
              <a:pathLst>
                <a:path w="2190" h="2223" extrusionOk="0">
                  <a:moveTo>
                    <a:pt x="1819" y="1"/>
                  </a:moveTo>
                  <a:lnTo>
                    <a:pt x="1314" y="68"/>
                  </a:lnTo>
                  <a:lnTo>
                    <a:pt x="775" y="135"/>
                  </a:lnTo>
                  <a:lnTo>
                    <a:pt x="371" y="169"/>
                  </a:lnTo>
                  <a:lnTo>
                    <a:pt x="169" y="203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135" y="371"/>
                  </a:lnTo>
                  <a:lnTo>
                    <a:pt x="338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752" y="203"/>
                  </a:lnTo>
                  <a:lnTo>
                    <a:pt x="1752" y="371"/>
                  </a:lnTo>
                  <a:lnTo>
                    <a:pt x="1785" y="539"/>
                  </a:lnTo>
                  <a:lnTo>
                    <a:pt x="1853" y="910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1987" y="1819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21"/>
                  </a:lnTo>
                  <a:lnTo>
                    <a:pt x="371" y="2122"/>
                  </a:lnTo>
                  <a:lnTo>
                    <a:pt x="540" y="2189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47"/>
                  </a:lnTo>
                  <a:lnTo>
                    <a:pt x="2021" y="876"/>
                  </a:lnTo>
                  <a:lnTo>
                    <a:pt x="1987" y="506"/>
                  </a:lnTo>
                  <a:lnTo>
                    <a:pt x="1954" y="337"/>
                  </a:lnTo>
                  <a:lnTo>
                    <a:pt x="1886" y="135"/>
                  </a:lnTo>
                  <a:lnTo>
                    <a:pt x="1920" y="102"/>
                  </a:lnTo>
                  <a:lnTo>
                    <a:pt x="1920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3" name="Shape 493"/>
            <p:cNvSpPr/>
            <p:nvPr/>
          </p:nvSpPr>
          <p:spPr>
            <a:xfrm>
              <a:off x="1238600" y="5205825"/>
              <a:ext cx="11800" cy="50525"/>
            </a:xfrm>
            <a:custGeom>
              <a:avLst/>
              <a:gdLst/>
              <a:ahLst/>
              <a:cxnLst/>
              <a:rect l="0" t="0" r="0" b="0"/>
              <a:pathLst>
                <a:path w="472" h="2021" extrusionOk="0">
                  <a:moveTo>
                    <a:pt x="67" y="1"/>
                  </a:moveTo>
                  <a:lnTo>
                    <a:pt x="34" y="35"/>
                  </a:lnTo>
                  <a:lnTo>
                    <a:pt x="0" y="270"/>
                  </a:lnTo>
                  <a:lnTo>
                    <a:pt x="34" y="506"/>
                  </a:lnTo>
                  <a:lnTo>
                    <a:pt x="101" y="944"/>
                  </a:lnTo>
                  <a:lnTo>
                    <a:pt x="202" y="1482"/>
                  </a:lnTo>
                  <a:lnTo>
                    <a:pt x="269" y="1718"/>
                  </a:lnTo>
                  <a:lnTo>
                    <a:pt x="337" y="1987"/>
                  </a:lnTo>
                  <a:lnTo>
                    <a:pt x="370" y="2021"/>
                  </a:lnTo>
                  <a:lnTo>
                    <a:pt x="438" y="2021"/>
                  </a:lnTo>
                  <a:lnTo>
                    <a:pt x="472" y="1987"/>
                  </a:lnTo>
                  <a:lnTo>
                    <a:pt x="472" y="1954"/>
                  </a:lnTo>
                  <a:lnTo>
                    <a:pt x="438" y="1684"/>
                  </a:lnTo>
                  <a:lnTo>
                    <a:pt x="404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68" y="270"/>
                  </a:lnTo>
                  <a:lnTo>
                    <a:pt x="101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4" name="Shape 494"/>
            <p:cNvSpPr/>
            <p:nvPr/>
          </p:nvSpPr>
          <p:spPr>
            <a:xfrm>
              <a:off x="1279825" y="5156175"/>
              <a:ext cx="16025" cy="23600"/>
            </a:xfrm>
            <a:custGeom>
              <a:avLst/>
              <a:gdLst/>
              <a:ahLst/>
              <a:cxnLst/>
              <a:rect l="0" t="0" r="0" b="0"/>
              <a:pathLst>
                <a:path w="641" h="944" extrusionOk="0">
                  <a:moveTo>
                    <a:pt x="439" y="0"/>
                  </a:moveTo>
                  <a:lnTo>
                    <a:pt x="304" y="34"/>
                  </a:lnTo>
                  <a:lnTo>
                    <a:pt x="169" y="68"/>
                  </a:lnTo>
                  <a:lnTo>
                    <a:pt x="136" y="101"/>
                  </a:lnTo>
                  <a:lnTo>
                    <a:pt x="102" y="101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35" y="236"/>
                  </a:lnTo>
                  <a:lnTo>
                    <a:pt x="68" y="236"/>
                  </a:lnTo>
                  <a:lnTo>
                    <a:pt x="136" y="573"/>
                  </a:lnTo>
                  <a:lnTo>
                    <a:pt x="237" y="876"/>
                  </a:lnTo>
                  <a:lnTo>
                    <a:pt x="270" y="943"/>
                  </a:lnTo>
                  <a:lnTo>
                    <a:pt x="338" y="943"/>
                  </a:lnTo>
                  <a:lnTo>
                    <a:pt x="371" y="910"/>
                  </a:lnTo>
                  <a:lnTo>
                    <a:pt x="405" y="842"/>
                  </a:lnTo>
                  <a:lnTo>
                    <a:pt x="304" y="539"/>
                  </a:lnTo>
                  <a:lnTo>
                    <a:pt x="405" y="539"/>
                  </a:lnTo>
                  <a:lnTo>
                    <a:pt x="472" y="505"/>
                  </a:lnTo>
                  <a:lnTo>
                    <a:pt x="540" y="472"/>
                  </a:lnTo>
                  <a:lnTo>
                    <a:pt x="573" y="438"/>
                  </a:lnTo>
                  <a:lnTo>
                    <a:pt x="573" y="404"/>
                  </a:lnTo>
                  <a:lnTo>
                    <a:pt x="540" y="371"/>
                  </a:lnTo>
                  <a:lnTo>
                    <a:pt x="472" y="371"/>
                  </a:lnTo>
                  <a:lnTo>
                    <a:pt x="338" y="404"/>
                  </a:lnTo>
                  <a:lnTo>
                    <a:pt x="304" y="438"/>
                  </a:lnTo>
                  <a:lnTo>
                    <a:pt x="237" y="236"/>
                  </a:lnTo>
                  <a:lnTo>
                    <a:pt x="338" y="236"/>
                  </a:lnTo>
                  <a:lnTo>
                    <a:pt x="472" y="169"/>
                  </a:lnTo>
                  <a:lnTo>
                    <a:pt x="540" y="169"/>
                  </a:lnTo>
                  <a:lnTo>
                    <a:pt x="607" y="101"/>
                  </a:lnTo>
                  <a:lnTo>
                    <a:pt x="641" y="68"/>
                  </a:lnTo>
                  <a:lnTo>
                    <a:pt x="607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5" name="Shape 495"/>
            <p:cNvSpPr/>
            <p:nvPr/>
          </p:nvSpPr>
          <p:spPr>
            <a:xfrm>
              <a:off x="1257100" y="5134300"/>
              <a:ext cx="58950" cy="58925"/>
            </a:xfrm>
            <a:custGeom>
              <a:avLst/>
              <a:gdLst/>
              <a:ahLst/>
              <a:cxnLst/>
              <a:rect l="0" t="0" r="0" b="0"/>
              <a:pathLst>
                <a:path w="2358" h="2357" extrusionOk="0">
                  <a:moveTo>
                    <a:pt x="1987" y="0"/>
                  </a:moveTo>
                  <a:lnTo>
                    <a:pt x="1954" y="34"/>
                  </a:lnTo>
                  <a:lnTo>
                    <a:pt x="1954" y="135"/>
                  </a:lnTo>
                  <a:lnTo>
                    <a:pt x="1651" y="135"/>
                  </a:lnTo>
                  <a:lnTo>
                    <a:pt x="1348" y="168"/>
                  </a:lnTo>
                  <a:lnTo>
                    <a:pt x="742" y="269"/>
                  </a:lnTo>
                  <a:lnTo>
                    <a:pt x="405" y="303"/>
                  </a:lnTo>
                  <a:lnTo>
                    <a:pt x="203" y="337"/>
                  </a:lnTo>
                  <a:lnTo>
                    <a:pt x="136" y="370"/>
                  </a:lnTo>
                  <a:lnTo>
                    <a:pt x="102" y="438"/>
                  </a:lnTo>
                  <a:lnTo>
                    <a:pt x="68" y="438"/>
                  </a:lnTo>
                  <a:lnTo>
                    <a:pt x="68" y="404"/>
                  </a:lnTo>
                  <a:lnTo>
                    <a:pt x="35" y="438"/>
                  </a:lnTo>
                  <a:lnTo>
                    <a:pt x="1" y="640"/>
                  </a:lnTo>
                  <a:lnTo>
                    <a:pt x="35" y="842"/>
                  </a:lnTo>
                  <a:lnTo>
                    <a:pt x="136" y="1279"/>
                  </a:lnTo>
                  <a:lnTo>
                    <a:pt x="270" y="2290"/>
                  </a:lnTo>
                  <a:lnTo>
                    <a:pt x="304" y="2357"/>
                  </a:lnTo>
                  <a:lnTo>
                    <a:pt x="405" y="2357"/>
                  </a:lnTo>
                  <a:lnTo>
                    <a:pt x="439" y="2323"/>
                  </a:lnTo>
                  <a:lnTo>
                    <a:pt x="674" y="2323"/>
                  </a:lnTo>
                  <a:lnTo>
                    <a:pt x="944" y="2290"/>
                  </a:lnTo>
                  <a:lnTo>
                    <a:pt x="1415" y="2189"/>
                  </a:lnTo>
                  <a:lnTo>
                    <a:pt x="1819" y="2155"/>
                  </a:lnTo>
                  <a:lnTo>
                    <a:pt x="2055" y="2088"/>
                  </a:lnTo>
                  <a:lnTo>
                    <a:pt x="2122" y="2054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088" y="1919"/>
                  </a:lnTo>
                  <a:lnTo>
                    <a:pt x="1987" y="1886"/>
                  </a:lnTo>
                  <a:lnTo>
                    <a:pt x="1718" y="1886"/>
                  </a:lnTo>
                  <a:lnTo>
                    <a:pt x="1247" y="1987"/>
                  </a:lnTo>
                  <a:lnTo>
                    <a:pt x="843" y="2054"/>
                  </a:lnTo>
                  <a:lnTo>
                    <a:pt x="641" y="2088"/>
                  </a:lnTo>
                  <a:lnTo>
                    <a:pt x="439" y="2121"/>
                  </a:lnTo>
                  <a:lnTo>
                    <a:pt x="270" y="1111"/>
                  </a:lnTo>
                  <a:lnTo>
                    <a:pt x="237" y="842"/>
                  </a:lnTo>
                  <a:lnTo>
                    <a:pt x="136" y="572"/>
                  </a:lnTo>
                  <a:lnTo>
                    <a:pt x="203" y="572"/>
                  </a:lnTo>
                  <a:lnTo>
                    <a:pt x="237" y="539"/>
                  </a:lnTo>
                  <a:lnTo>
                    <a:pt x="237" y="505"/>
                  </a:lnTo>
                  <a:lnTo>
                    <a:pt x="1179" y="370"/>
                  </a:lnTo>
                  <a:lnTo>
                    <a:pt x="1550" y="303"/>
                  </a:lnTo>
                  <a:lnTo>
                    <a:pt x="1954" y="202"/>
                  </a:lnTo>
                  <a:lnTo>
                    <a:pt x="2021" y="572"/>
                  </a:lnTo>
                  <a:lnTo>
                    <a:pt x="2055" y="943"/>
                  </a:lnTo>
                  <a:lnTo>
                    <a:pt x="2122" y="1448"/>
                  </a:lnTo>
                  <a:lnTo>
                    <a:pt x="2156" y="1717"/>
                  </a:lnTo>
                  <a:lnTo>
                    <a:pt x="2189" y="1953"/>
                  </a:lnTo>
                  <a:lnTo>
                    <a:pt x="2223" y="2020"/>
                  </a:lnTo>
                  <a:lnTo>
                    <a:pt x="2324" y="2020"/>
                  </a:lnTo>
                  <a:lnTo>
                    <a:pt x="2324" y="1953"/>
                  </a:lnTo>
                  <a:lnTo>
                    <a:pt x="2358" y="1717"/>
                  </a:lnTo>
                  <a:lnTo>
                    <a:pt x="2324" y="1448"/>
                  </a:lnTo>
                  <a:lnTo>
                    <a:pt x="2257" y="909"/>
                  </a:lnTo>
                  <a:lnTo>
                    <a:pt x="2189" y="471"/>
                  </a:lnTo>
                  <a:lnTo>
                    <a:pt x="2122" y="236"/>
                  </a:lnTo>
                  <a:lnTo>
                    <a:pt x="2055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6" name="Shape 496"/>
            <p:cNvSpPr/>
            <p:nvPr/>
          </p:nvSpPr>
          <p:spPr>
            <a:xfrm>
              <a:off x="1010500" y="2891150"/>
              <a:ext cx="2237250" cy="272750"/>
            </a:xfrm>
            <a:custGeom>
              <a:avLst/>
              <a:gdLst/>
              <a:ahLst/>
              <a:cxnLst/>
              <a:rect l="0" t="0" r="0" b="0"/>
              <a:pathLst>
                <a:path w="89490" h="10910" extrusionOk="0">
                  <a:moveTo>
                    <a:pt x="89187" y="1"/>
                  </a:moveTo>
                  <a:lnTo>
                    <a:pt x="87840" y="2458"/>
                  </a:lnTo>
                  <a:lnTo>
                    <a:pt x="87133" y="3671"/>
                  </a:lnTo>
                  <a:lnTo>
                    <a:pt x="86426" y="4883"/>
                  </a:lnTo>
                  <a:lnTo>
                    <a:pt x="85551" y="6297"/>
                  </a:lnTo>
                  <a:lnTo>
                    <a:pt x="84642" y="7677"/>
                  </a:lnTo>
                  <a:lnTo>
                    <a:pt x="83733" y="9057"/>
                  </a:lnTo>
                  <a:lnTo>
                    <a:pt x="82823" y="10438"/>
                  </a:lnTo>
                  <a:lnTo>
                    <a:pt x="82756" y="10404"/>
                  </a:lnTo>
                  <a:lnTo>
                    <a:pt x="69289" y="10471"/>
                  </a:lnTo>
                  <a:lnTo>
                    <a:pt x="55822" y="10539"/>
                  </a:lnTo>
                  <a:lnTo>
                    <a:pt x="28887" y="10606"/>
                  </a:lnTo>
                  <a:lnTo>
                    <a:pt x="14477" y="10606"/>
                  </a:lnTo>
                  <a:lnTo>
                    <a:pt x="7272" y="10640"/>
                  </a:lnTo>
                  <a:lnTo>
                    <a:pt x="67" y="10707"/>
                  </a:lnTo>
                  <a:lnTo>
                    <a:pt x="0" y="10741"/>
                  </a:lnTo>
                  <a:lnTo>
                    <a:pt x="0" y="10775"/>
                  </a:lnTo>
                  <a:lnTo>
                    <a:pt x="0" y="10842"/>
                  </a:lnTo>
                  <a:lnTo>
                    <a:pt x="67" y="10876"/>
                  </a:lnTo>
                  <a:lnTo>
                    <a:pt x="6801" y="10909"/>
                  </a:lnTo>
                  <a:lnTo>
                    <a:pt x="13535" y="10876"/>
                  </a:lnTo>
                  <a:lnTo>
                    <a:pt x="27002" y="10808"/>
                  </a:lnTo>
                  <a:lnTo>
                    <a:pt x="53936" y="10741"/>
                  </a:lnTo>
                  <a:lnTo>
                    <a:pt x="68346" y="10674"/>
                  </a:lnTo>
                  <a:lnTo>
                    <a:pt x="82756" y="10640"/>
                  </a:lnTo>
                  <a:lnTo>
                    <a:pt x="82823" y="10674"/>
                  </a:lnTo>
                  <a:lnTo>
                    <a:pt x="82857" y="10640"/>
                  </a:lnTo>
                  <a:lnTo>
                    <a:pt x="83362" y="10000"/>
                  </a:lnTo>
                  <a:lnTo>
                    <a:pt x="83867" y="9360"/>
                  </a:lnTo>
                  <a:lnTo>
                    <a:pt x="84776" y="8014"/>
                  </a:lnTo>
                  <a:lnTo>
                    <a:pt x="85685" y="6633"/>
                  </a:lnTo>
                  <a:lnTo>
                    <a:pt x="86527" y="5219"/>
                  </a:lnTo>
                  <a:lnTo>
                    <a:pt x="87301" y="3940"/>
                  </a:lnTo>
                  <a:lnTo>
                    <a:pt x="88042" y="2661"/>
                  </a:lnTo>
                  <a:lnTo>
                    <a:pt x="88783" y="1347"/>
                  </a:lnTo>
                  <a:lnTo>
                    <a:pt x="8949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7" name="Shape 497"/>
            <p:cNvSpPr/>
            <p:nvPr/>
          </p:nvSpPr>
          <p:spPr>
            <a:xfrm>
              <a:off x="328725" y="4410425"/>
              <a:ext cx="81650" cy="25275"/>
            </a:xfrm>
            <a:custGeom>
              <a:avLst/>
              <a:gdLst/>
              <a:ahLst/>
              <a:cxnLst/>
              <a:rect l="0" t="0" r="0" b="0"/>
              <a:pathLst>
                <a:path w="3266" h="1011" extrusionOk="0">
                  <a:moveTo>
                    <a:pt x="3266" y="1"/>
                  </a:moveTo>
                  <a:lnTo>
                    <a:pt x="2929" y="135"/>
                  </a:lnTo>
                  <a:lnTo>
                    <a:pt x="2592" y="270"/>
                  </a:lnTo>
                  <a:lnTo>
                    <a:pt x="2256" y="337"/>
                  </a:lnTo>
                  <a:lnTo>
                    <a:pt x="1919" y="438"/>
                  </a:lnTo>
                  <a:lnTo>
                    <a:pt x="1212" y="539"/>
                  </a:lnTo>
                  <a:lnTo>
                    <a:pt x="505" y="640"/>
                  </a:lnTo>
                  <a:lnTo>
                    <a:pt x="0" y="775"/>
                  </a:lnTo>
                  <a:lnTo>
                    <a:pt x="0" y="1011"/>
                  </a:lnTo>
                  <a:lnTo>
                    <a:pt x="370" y="910"/>
                  </a:lnTo>
                  <a:lnTo>
                    <a:pt x="774" y="809"/>
                  </a:lnTo>
                  <a:lnTo>
                    <a:pt x="1448" y="674"/>
                  </a:lnTo>
                  <a:lnTo>
                    <a:pt x="2087" y="539"/>
                  </a:lnTo>
                  <a:lnTo>
                    <a:pt x="2390" y="438"/>
                  </a:lnTo>
                  <a:lnTo>
                    <a:pt x="2693" y="337"/>
                  </a:lnTo>
                  <a:lnTo>
                    <a:pt x="2963" y="203"/>
                  </a:lnTo>
                  <a:lnTo>
                    <a:pt x="326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8" name="Shape 498"/>
            <p:cNvSpPr/>
            <p:nvPr/>
          </p:nvSpPr>
          <p:spPr>
            <a:xfrm>
              <a:off x="328725" y="4446625"/>
              <a:ext cx="90075" cy="27800"/>
            </a:xfrm>
            <a:custGeom>
              <a:avLst/>
              <a:gdLst/>
              <a:ahLst/>
              <a:cxnLst/>
              <a:rect l="0" t="0" r="0" b="0"/>
              <a:pathLst>
                <a:path w="3603" h="1112" extrusionOk="0">
                  <a:moveTo>
                    <a:pt x="3569" y="0"/>
                  </a:moveTo>
                  <a:lnTo>
                    <a:pt x="2020" y="505"/>
                  </a:lnTo>
                  <a:lnTo>
                    <a:pt x="1246" y="707"/>
                  </a:lnTo>
                  <a:lnTo>
                    <a:pt x="438" y="909"/>
                  </a:lnTo>
                  <a:lnTo>
                    <a:pt x="0" y="943"/>
                  </a:lnTo>
                  <a:lnTo>
                    <a:pt x="0" y="1111"/>
                  </a:lnTo>
                  <a:lnTo>
                    <a:pt x="741" y="1010"/>
                  </a:lnTo>
                  <a:lnTo>
                    <a:pt x="1481" y="842"/>
                  </a:lnTo>
                  <a:lnTo>
                    <a:pt x="2188" y="606"/>
                  </a:lnTo>
                  <a:lnTo>
                    <a:pt x="2895" y="337"/>
                  </a:lnTo>
                  <a:lnTo>
                    <a:pt x="3602" y="34"/>
                  </a:lnTo>
                  <a:lnTo>
                    <a:pt x="360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9" name="Shape 499"/>
            <p:cNvSpPr/>
            <p:nvPr/>
          </p:nvSpPr>
          <p:spPr>
            <a:xfrm>
              <a:off x="328725" y="4515650"/>
              <a:ext cx="53875" cy="20225"/>
            </a:xfrm>
            <a:custGeom>
              <a:avLst/>
              <a:gdLst/>
              <a:ahLst/>
              <a:cxnLst/>
              <a:rect l="0" t="0" r="0" b="0"/>
              <a:pathLst>
                <a:path w="2155" h="809" extrusionOk="0">
                  <a:moveTo>
                    <a:pt x="2121" y="0"/>
                  </a:moveTo>
                  <a:lnTo>
                    <a:pt x="1582" y="236"/>
                  </a:lnTo>
                  <a:lnTo>
                    <a:pt x="1077" y="370"/>
                  </a:lnTo>
                  <a:lnTo>
                    <a:pt x="539" y="505"/>
                  </a:lnTo>
                  <a:lnTo>
                    <a:pt x="0" y="640"/>
                  </a:lnTo>
                  <a:lnTo>
                    <a:pt x="0" y="808"/>
                  </a:lnTo>
                  <a:lnTo>
                    <a:pt x="572" y="707"/>
                  </a:lnTo>
                  <a:lnTo>
                    <a:pt x="1111" y="539"/>
                  </a:lnTo>
                  <a:lnTo>
                    <a:pt x="1380" y="471"/>
                  </a:lnTo>
                  <a:lnTo>
                    <a:pt x="1650" y="337"/>
                  </a:lnTo>
                  <a:lnTo>
                    <a:pt x="1885" y="202"/>
                  </a:lnTo>
                  <a:lnTo>
                    <a:pt x="2155" y="67"/>
                  </a:lnTo>
                  <a:lnTo>
                    <a:pt x="2155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0" name="Shape 500"/>
            <p:cNvSpPr/>
            <p:nvPr/>
          </p:nvSpPr>
          <p:spPr>
            <a:xfrm>
              <a:off x="1480150" y="5161225"/>
              <a:ext cx="58950" cy="58100"/>
            </a:xfrm>
            <a:custGeom>
              <a:avLst/>
              <a:gdLst/>
              <a:ahLst/>
              <a:cxnLst/>
              <a:rect l="0" t="0" r="0" b="0"/>
              <a:pathLst>
                <a:path w="2358" h="2324" extrusionOk="0">
                  <a:moveTo>
                    <a:pt x="1954" y="303"/>
                  </a:moveTo>
                  <a:lnTo>
                    <a:pt x="1987" y="640"/>
                  </a:lnTo>
                  <a:lnTo>
                    <a:pt x="2055" y="943"/>
                  </a:lnTo>
                  <a:lnTo>
                    <a:pt x="2088" y="1381"/>
                  </a:lnTo>
                  <a:lnTo>
                    <a:pt x="2122" y="1617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3" y="2021"/>
                  </a:lnTo>
                  <a:lnTo>
                    <a:pt x="405" y="2155"/>
                  </a:lnTo>
                  <a:lnTo>
                    <a:pt x="338" y="1718"/>
                  </a:lnTo>
                  <a:lnTo>
                    <a:pt x="270" y="1280"/>
                  </a:lnTo>
                  <a:lnTo>
                    <a:pt x="237" y="809"/>
                  </a:lnTo>
                  <a:lnTo>
                    <a:pt x="203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304" y="438"/>
                  </a:lnTo>
                  <a:lnTo>
                    <a:pt x="472" y="438"/>
                  </a:lnTo>
                  <a:lnTo>
                    <a:pt x="843" y="371"/>
                  </a:lnTo>
                  <a:lnTo>
                    <a:pt x="1415" y="337"/>
                  </a:lnTo>
                  <a:lnTo>
                    <a:pt x="1954" y="303"/>
                  </a:lnTo>
                  <a:close/>
                  <a:moveTo>
                    <a:pt x="2021" y="0"/>
                  </a:moveTo>
                  <a:lnTo>
                    <a:pt x="1987" y="34"/>
                  </a:lnTo>
                  <a:lnTo>
                    <a:pt x="1954" y="68"/>
                  </a:lnTo>
                  <a:lnTo>
                    <a:pt x="1954" y="135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304" y="270"/>
                  </a:lnTo>
                  <a:lnTo>
                    <a:pt x="203" y="303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74"/>
                  </a:lnTo>
                  <a:lnTo>
                    <a:pt x="35" y="977"/>
                  </a:lnTo>
                  <a:lnTo>
                    <a:pt x="102" y="1617"/>
                  </a:lnTo>
                  <a:lnTo>
                    <a:pt x="136" y="1785"/>
                  </a:lnTo>
                  <a:lnTo>
                    <a:pt x="169" y="2021"/>
                  </a:lnTo>
                  <a:lnTo>
                    <a:pt x="203" y="2122"/>
                  </a:lnTo>
                  <a:lnTo>
                    <a:pt x="237" y="2189"/>
                  </a:lnTo>
                  <a:lnTo>
                    <a:pt x="304" y="2256"/>
                  </a:lnTo>
                  <a:lnTo>
                    <a:pt x="371" y="2324"/>
                  </a:lnTo>
                  <a:lnTo>
                    <a:pt x="439" y="2290"/>
                  </a:lnTo>
                  <a:lnTo>
                    <a:pt x="439" y="2256"/>
                  </a:lnTo>
                  <a:lnTo>
                    <a:pt x="876" y="2256"/>
                  </a:lnTo>
                  <a:lnTo>
                    <a:pt x="1314" y="2189"/>
                  </a:lnTo>
                  <a:lnTo>
                    <a:pt x="2223" y="2021"/>
                  </a:lnTo>
                  <a:lnTo>
                    <a:pt x="2257" y="1987"/>
                  </a:lnTo>
                  <a:lnTo>
                    <a:pt x="2324" y="2021"/>
                  </a:lnTo>
                  <a:lnTo>
                    <a:pt x="2358" y="1953"/>
                  </a:lnTo>
                  <a:lnTo>
                    <a:pt x="2358" y="1751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122" y="303"/>
                  </a:lnTo>
                  <a:lnTo>
                    <a:pt x="2055" y="34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1" name="Shape 501"/>
            <p:cNvSpPr/>
            <p:nvPr/>
          </p:nvSpPr>
          <p:spPr>
            <a:xfrm>
              <a:off x="1599675" y="5145225"/>
              <a:ext cx="59800" cy="54750"/>
            </a:xfrm>
            <a:custGeom>
              <a:avLst/>
              <a:gdLst/>
              <a:ahLst/>
              <a:cxnLst/>
              <a:rect l="0" t="0" r="0" b="0"/>
              <a:pathLst>
                <a:path w="2392" h="2190" extrusionOk="0">
                  <a:moveTo>
                    <a:pt x="1684" y="1"/>
                  </a:moveTo>
                  <a:lnTo>
                    <a:pt x="1347" y="68"/>
                  </a:lnTo>
                  <a:lnTo>
                    <a:pt x="741" y="169"/>
                  </a:lnTo>
                  <a:lnTo>
                    <a:pt x="438" y="203"/>
                  </a:lnTo>
                  <a:lnTo>
                    <a:pt x="135" y="304"/>
                  </a:lnTo>
                  <a:lnTo>
                    <a:pt x="135" y="203"/>
                  </a:lnTo>
                  <a:lnTo>
                    <a:pt x="68" y="203"/>
                  </a:lnTo>
                  <a:lnTo>
                    <a:pt x="34" y="236"/>
                  </a:lnTo>
                  <a:lnTo>
                    <a:pt x="1" y="438"/>
                  </a:lnTo>
                  <a:lnTo>
                    <a:pt x="34" y="674"/>
                  </a:lnTo>
                  <a:lnTo>
                    <a:pt x="68" y="1146"/>
                  </a:lnTo>
                  <a:lnTo>
                    <a:pt x="169" y="1651"/>
                  </a:lnTo>
                  <a:lnTo>
                    <a:pt x="236" y="1920"/>
                  </a:lnTo>
                  <a:lnTo>
                    <a:pt x="304" y="2156"/>
                  </a:lnTo>
                  <a:lnTo>
                    <a:pt x="337" y="2189"/>
                  </a:lnTo>
                  <a:lnTo>
                    <a:pt x="438" y="2189"/>
                  </a:lnTo>
                  <a:lnTo>
                    <a:pt x="438" y="2122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270" y="1112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4"/>
                  </a:lnTo>
                  <a:lnTo>
                    <a:pt x="1886" y="169"/>
                  </a:lnTo>
                  <a:lnTo>
                    <a:pt x="1920" y="169"/>
                  </a:lnTo>
                  <a:lnTo>
                    <a:pt x="1953" y="203"/>
                  </a:lnTo>
                  <a:lnTo>
                    <a:pt x="1987" y="203"/>
                  </a:lnTo>
                  <a:lnTo>
                    <a:pt x="2021" y="472"/>
                  </a:lnTo>
                  <a:lnTo>
                    <a:pt x="2054" y="741"/>
                  </a:lnTo>
                  <a:lnTo>
                    <a:pt x="2189" y="1752"/>
                  </a:lnTo>
                  <a:lnTo>
                    <a:pt x="1987" y="1752"/>
                  </a:lnTo>
                  <a:lnTo>
                    <a:pt x="1785" y="1785"/>
                  </a:lnTo>
                  <a:lnTo>
                    <a:pt x="1381" y="1886"/>
                  </a:lnTo>
                  <a:lnTo>
                    <a:pt x="876" y="1920"/>
                  </a:lnTo>
                  <a:lnTo>
                    <a:pt x="640" y="1987"/>
                  </a:lnTo>
                  <a:lnTo>
                    <a:pt x="539" y="2055"/>
                  </a:lnTo>
                  <a:lnTo>
                    <a:pt x="472" y="2122"/>
                  </a:lnTo>
                  <a:lnTo>
                    <a:pt x="539" y="2189"/>
                  </a:lnTo>
                  <a:lnTo>
                    <a:pt x="842" y="2189"/>
                  </a:lnTo>
                  <a:lnTo>
                    <a:pt x="1280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223" y="1954"/>
                  </a:lnTo>
                  <a:lnTo>
                    <a:pt x="2256" y="1987"/>
                  </a:lnTo>
                  <a:lnTo>
                    <a:pt x="2324" y="1954"/>
                  </a:lnTo>
                  <a:lnTo>
                    <a:pt x="2358" y="1920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03"/>
                  </a:lnTo>
                  <a:lnTo>
                    <a:pt x="2054" y="1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2" name="Shape 502"/>
            <p:cNvSpPr/>
            <p:nvPr/>
          </p:nvSpPr>
          <p:spPr>
            <a:xfrm>
              <a:off x="1358950" y="5178900"/>
              <a:ext cx="57275" cy="63150"/>
            </a:xfrm>
            <a:custGeom>
              <a:avLst/>
              <a:gdLst/>
              <a:ahLst/>
              <a:cxnLst/>
              <a:rect l="0" t="0" r="0" b="0"/>
              <a:pathLst>
                <a:path w="2291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1751" y="2054"/>
                  </a:lnTo>
                  <a:lnTo>
                    <a:pt x="1347" y="2122"/>
                  </a:lnTo>
                  <a:lnTo>
                    <a:pt x="910" y="2155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5" y="405"/>
                  </a:lnTo>
                  <a:lnTo>
                    <a:pt x="607" y="405"/>
                  </a:lnTo>
                  <a:lnTo>
                    <a:pt x="1044" y="337"/>
                  </a:lnTo>
                  <a:lnTo>
                    <a:pt x="1953" y="169"/>
                  </a:lnTo>
                  <a:close/>
                  <a:moveTo>
                    <a:pt x="1953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910"/>
                  </a:lnTo>
                  <a:lnTo>
                    <a:pt x="102" y="1448"/>
                  </a:lnTo>
                  <a:lnTo>
                    <a:pt x="203" y="1953"/>
                  </a:lnTo>
                  <a:lnTo>
                    <a:pt x="371" y="2458"/>
                  </a:lnTo>
                  <a:lnTo>
                    <a:pt x="405" y="2492"/>
                  </a:lnTo>
                  <a:lnTo>
                    <a:pt x="472" y="2526"/>
                  </a:lnTo>
                  <a:lnTo>
                    <a:pt x="539" y="2458"/>
                  </a:lnTo>
                  <a:lnTo>
                    <a:pt x="539" y="2391"/>
                  </a:lnTo>
                  <a:lnTo>
                    <a:pt x="539" y="2357"/>
                  </a:lnTo>
                  <a:lnTo>
                    <a:pt x="1347" y="2357"/>
                  </a:lnTo>
                  <a:lnTo>
                    <a:pt x="1785" y="2290"/>
                  </a:lnTo>
                  <a:lnTo>
                    <a:pt x="2155" y="2155"/>
                  </a:lnTo>
                  <a:lnTo>
                    <a:pt x="2189" y="2122"/>
                  </a:lnTo>
                  <a:lnTo>
                    <a:pt x="2189" y="2054"/>
                  </a:lnTo>
                  <a:lnTo>
                    <a:pt x="2256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6" y="1516"/>
                  </a:lnTo>
                  <a:lnTo>
                    <a:pt x="2189" y="1044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4" y="102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3" name="Shape 503"/>
            <p:cNvSpPr/>
            <p:nvPr/>
          </p:nvSpPr>
          <p:spPr>
            <a:xfrm>
              <a:off x="328725" y="4427250"/>
              <a:ext cx="93450" cy="34550"/>
            </a:xfrm>
            <a:custGeom>
              <a:avLst/>
              <a:gdLst/>
              <a:ahLst/>
              <a:cxnLst/>
              <a:rect l="0" t="0" r="0" b="0"/>
              <a:pathLst>
                <a:path w="3738" h="1382" extrusionOk="0">
                  <a:moveTo>
                    <a:pt x="3670" y="1"/>
                  </a:moveTo>
                  <a:lnTo>
                    <a:pt x="0" y="1078"/>
                  </a:lnTo>
                  <a:lnTo>
                    <a:pt x="0" y="1381"/>
                  </a:lnTo>
                  <a:lnTo>
                    <a:pt x="976" y="1146"/>
                  </a:lnTo>
                  <a:lnTo>
                    <a:pt x="1919" y="843"/>
                  </a:lnTo>
                  <a:lnTo>
                    <a:pt x="2828" y="506"/>
                  </a:lnTo>
                  <a:lnTo>
                    <a:pt x="3266" y="304"/>
                  </a:lnTo>
                  <a:lnTo>
                    <a:pt x="3703" y="102"/>
                  </a:lnTo>
                  <a:lnTo>
                    <a:pt x="3737" y="68"/>
                  </a:lnTo>
                  <a:lnTo>
                    <a:pt x="3737" y="35"/>
                  </a:lnTo>
                  <a:lnTo>
                    <a:pt x="37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4" name="Shape 504"/>
            <p:cNvSpPr/>
            <p:nvPr/>
          </p:nvSpPr>
          <p:spPr>
            <a:xfrm>
              <a:off x="1379150" y="5199100"/>
              <a:ext cx="16025" cy="19375"/>
            </a:xfrm>
            <a:custGeom>
              <a:avLst/>
              <a:gdLst/>
              <a:ahLst/>
              <a:cxnLst/>
              <a:rect l="0" t="0" r="0" b="0"/>
              <a:pathLst>
                <a:path w="641" h="775" extrusionOk="0">
                  <a:moveTo>
                    <a:pt x="438" y="135"/>
                  </a:moveTo>
                  <a:lnTo>
                    <a:pt x="438" y="169"/>
                  </a:lnTo>
                  <a:lnTo>
                    <a:pt x="405" y="270"/>
                  </a:lnTo>
                  <a:lnTo>
                    <a:pt x="304" y="304"/>
                  </a:lnTo>
                  <a:lnTo>
                    <a:pt x="203" y="337"/>
                  </a:lnTo>
                  <a:lnTo>
                    <a:pt x="135" y="169"/>
                  </a:lnTo>
                  <a:lnTo>
                    <a:pt x="405" y="135"/>
                  </a:lnTo>
                  <a:close/>
                  <a:moveTo>
                    <a:pt x="405" y="405"/>
                  </a:move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405" y="607"/>
                  </a:lnTo>
                  <a:lnTo>
                    <a:pt x="270" y="607"/>
                  </a:lnTo>
                  <a:lnTo>
                    <a:pt x="236" y="472"/>
                  </a:lnTo>
                  <a:lnTo>
                    <a:pt x="270" y="472"/>
                  </a:lnTo>
                  <a:lnTo>
                    <a:pt x="405" y="438"/>
                  </a:lnTo>
                  <a:lnTo>
                    <a:pt x="405" y="405"/>
                  </a:lnTo>
                  <a:close/>
                  <a:moveTo>
                    <a:pt x="337" y="1"/>
                  </a:moveTo>
                  <a:lnTo>
                    <a:pt x="169" y="68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02" y="472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438" y="775"/>
                  </a:lnTo>
                  <a:lnTo>
                    <a:pt x="506" y="708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40" y="506"/>
                  </a:lnTo>
                  <a:lnTo>
                    <a:pt x="640" y="405"/>
                  </a:lnTo>
                  <a:lnTo>
                    <a:pt x="539" y="304"/>
                  </a:lnTo>
                  <a:lnTo>
                    <a:pt x="573" y="203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5" name="Shape 505"/>
            <p:cNvSpPr/>
            <p:nvPr/>
          </p:nvSpPr>
          <p:spPr>
            <a:xfrm>
              <a:off x="1618200" y="4963425"/>
              <a:ext cx="58100" cy="54725"/>
            </a:xfrm>
            <a:custGeom>
              <a:avLst/>
              <a:gdLst/>
              <a:ahLst/>
              <a:cxnLst/>
              <a:rect l="0" t="0" r="0" b="0"/>
              <a:pathLst>
                <a:path w="2324" h="2189" extrusionOk="0">
                  <a:moveTo>
                    <a:pt x="1920" y="169"/>
                  </a:moveTo>
                  <a:lnTo>
                    <a:pt x="1953" y="539"/>
                  </a:lnTo>
                  <a:lnTo>
                    <a:pt x="2021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1987"/>
                  </a:lnTo>
                  <a:lnTo>
                    <a:pt x="505" y="2088"/>
                  </a:lnTo>
                  <a:lnTo>
                    <a:pt x="404" y="1617"/>
                  </a:lnTo>
                  <a:lnTo>
                    <a:pt x="270" y="1145"/>
                  </a:lnTo>
                  <a:lnTo>
                    <a:pt x="202" y="775"/>
                  </a:lnTo>
                  <a:lnTo>
                    <a:pt x="135" y="405"/>
                  </a:lnTo>
                  <a:lnTo>
                    <a:pt x="1010" y="304"/>
                  </a:lnTo>
                  <a:lnTo>
                    <a:pt x="1920" y="169"/>
                  </a:lnTo>
                  <a:close/>
                  <a:moveTo>
                    <a:pt x="1886" y="0"/>
                  </a:moveTo>
                  <a:lnTo>
                    <a:pt x="977" y="101"/>
                  </a:lnTo>
                  <a:lnTo>
                    <a:pt x="101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70" y="1920"/>
                  </a:lnTo>
                  <a:lnTo>
                    <a:pt x="371" y="2155"/>
                  </a:lnTo>
                  <a:lnTo>
                    <a:pt x="404" y="2189"/>
                  </a:lnTo>
                  <a:lnTo>
                    <a:pt x="707" y="2189"/>
                  </a:lnTo>
                  <a:lnTo>
                    <a:pt x="909" y="2155"/>
                  </a:lnTo>
                  <a:lnTo>
                    <a:pt x="1313" y="2088"/>
                  </a:lnTo>
                  <a:lnTo>
                    <a:pt x="1751" y="2054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4" y="1920"/>
                  </a:lnTo>
                  <a:lnTo>
                    <a:pt x="2324" y="1684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6" name="Shape 506"/>
            <p:cNvSpPr/>
            <p:nvPr/>
          </p:nvSpPr>
          <p:spPr>
            <a:xfrm>
              <a:off x="1077825" y="5125025"/>
              <a:ext cx="18550" cy="21075"/>
            </a:xfrm>
            <a:custGeom>
              <a:avLst/>
              <a:gdLst/>
              <a:ahLst/>
              <a:cxnLst/>
              <a:rect l="0" t="0" r="0" b="0"/>
              <a:pathLst>
                <a:path w="742" h="843" extrusionOk="0">
                  <a:moveTo>
                    <a:pt x="371" y="203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405" y="371"/>
                  </a:lnTo>
                  <a:lnTo>
                    <a:pt x="304" y="472"/>
                  </a:lnTo>
                  <a:lnTo>
                    <a:pt x="203" y="506"/>
                  </a:lnTo>
                  <a:lnTo>
                    <a:pt x="203" y="405"/>
                  </a:lnTo>
                  <a:lnTo>
                    <a:pt x="236" y="304"/>
                  </a:lnTo>
                  <a:lnTo>
                    <a:pt x="270" y="236"/>
                  </a:lnTo>
                  <a:lnTo>
                    <a:pt x="304" y="236"/>
                  </a:lnTo>
                  <a:lnTo>
                    <a:pt x="371" y="203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102" y="169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607"/>
                  </a:lnTo>
                  <a:lnTo>
                    <a:pt x="68" y="674"/>
                  </a:lnTo>
                  <a:lnTo>
                    <a:pt x="135" y="708"/>
                  </a:lnTo>
                  <a:lnTo>
                    <a:pt x="304" y="674"/>
                  </a:lnTo>
                  <a:lnTo>
                    <a:pt x="405" y="640"/>
                  </a:lnTo>
                  <a:lnTo>
                    <a:pt x="438" y="674"/>
                  </a:lnTo>
                  <a:lnTo>
                    <a:pt x="539" y="775"/>
                  </a:lnTo>
                  <a:lnTo>
                    <a:pt x="674" y="842"/>
                  </a:lnTo>
                  <a:lnTo>
                    <a:pt x="741" y="809"/>
                  </a:lnTo>
                  <a:lnTo>
                    <a:pt x="741" y="775"/>
                  </a:lnTo>
                  <a:lnTo>
                    <a:pt x="708" y="741"/>
                  </a:lnTo>
                  <a:lnTo>
                    <a:pt x="607" y="674"/>
                  </a:lnTo>
                  <a:lnTo>
                    <a:pt x="506" y="573"/>
                  </a:lnTo>
                  <a:lnTo>
                    <a:pt x="573" y="405"/>
                  </a:lnTo>
                  <a:lnTo>
                    <a:pt x="607" y="304"/>
                  </a:lnTo>
                  <a:lnTo>
                    <a:pt x="607" y="203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7" name="Shape 507"/>
            <p:cNvSpPr/>
            <p:nvPr/>
          </p:nvSpPr>
          <p:spPr>
            <a:xfrm>
              <a:off x="2853825" y="4795925"/>
              <a:ext cx="42100" cy="569025"/>
            </a:xfrm>
            <a:custGeom>
              <a:avLst/>
              <a:gdLst/>
              <a:ahLst/>
              <a:cxnLst/>
              <a:rect l="0" t="0" r="0" b="0"/>
              <a:pathLst>
                <a:path w="1684" h="22761" extrusionOk="0">
                  <a:moveTo>
                    <a:pt x="1549" y="1"/>
                  </a:moveTo>
                  <a:lnTo>
                    <a:pt x="1515" y="68"/>
                  </a:lnTo>
                  <a:lnTo>
                    <a:pt x="1381" y="1448"/>
                  </a:lnTo>
                  <a:lnTo>
                    <a:pt x="1246" y="2862"/>
                  </a:lnTo>
                  <a:lnTo>
                    <a:pt x="1077" y="5623"/>
                  </a:lnTo>
                  <a:lnTo>
                    <a:pt x="741" y="11178"/>
                  </a:lnTo>
                  <a:lnTo>
                    <a:pt x="0" y="22625"/>
                  </a:lnTo>
                  <a:lnTo>
                    <a:pt x="34" y="22659"/>
                  </a:lnTo>
                  <a:lnTo>
                    <a:pt x="34" y="22726"/>
                  </a:lnTo>
                  <a:lnTo>
                    <a:pt x="101" y="22760"/>
                  </a:lnTo>
                  <a:lnTo>
                    <a:pt x="135" y="22760"/>
                  </a:lnTo>
                  <a:lnTo>
                    <a:pt x="269" y="22726"/>
                  </a:lnTo>
                  <a:lnTo>
                    <a:pt x="303" y="22659"/>
                  </a:lnTo>
                  <a:lnTo>
                    <a:pt x="303" y="22625"/>
                  </a:lnTo>
                  <a:lnTo>
                    <a:pt x="1010" y="11448"/>
                  </a:lnTo>
                  <a:lnTo>
                    <a:pt x="1414" y="5758"/>
                  </a:lnTo>
                  <a:lnTo>
                    <a:pt x="1583" y="2930"/>
                  </a:lnTo>
                  <a:lnTo>
                    <a:pt x="1650" y="1482"/>
                  </a:lnTo>
                  <a:lnTo>
                    <a:pt x="1684" y="68"/>
                  </a:lnTo>
                  <a:lnTo>
                    <a:pt x="165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8" name="Shape 508"/>
            <p:cNvSpPr/>
            <p:nvPr/>
          </p:nvSpPr>
          <p:spPr>
            <a:xfrm>
              <a:off x="3628175" y="4015675"/>
              <a:ext cx="10125" cy="12650"/>
            </a:xfrm>
            <a:custGeom>
              <a:avLst/>
              <a:gdLst/>
              <a:ahLst/>
              <a:cxnLst/>
              <a:rect l="0" t="0" r="0" b="0"/>
              <a:pathLst>
                <a:path w="405" h="506" extrusionOk="0">
                  <a:moveTo>
                    <a:pt x="135" y="0"/>
                  </a:moveTo>
                  <a:lnTo>
                    <a:pt x="102" y="34"/>
                  </a:lnTo>
                  <a:lnTo>
                    <a:pt x="68" y="68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1" y="270"/>
                  </a:lnTo>
                  <a:lnTo>
                    <a:pt x="34" y="337"/>
                  </a:lnTo>
                  <a:lnTo>
                    <a:pt x="34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169" y="505"/>
                  </a:lnTo>
                  <a:lnTo>
                    <a:pt x="236" y="505"/>
                  </a:lnTo>
                  <a:lnTo>
                    <a:pt x="304" y="472"/>
                  </a:lnTo>
                  <a:lnTo>
                    <a:pt x="371" y="438"/>
                  </a:lnTo>
                  <a:lnTo>
                    <a:pt x="405" y="404"/>
                  </a:lnTo>
                  <a:lnTo>
                    <a:pt x="405" y="303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9" name="Shape 509"/>
            <p:cNvSpPr/>
            <p:nvPr/>
          </p:nvSpPr>
          <p:spPr>
            <a:xfrm>
              <a:off x="1049200" y="5284950"/>
              <a:ext cx="58950" cy="70725"/>
            </a:xfrm>
            <a:custGeom>
              <a:avLst/>
              <a:gdLst/>
              <a:ahLst/>
              <a:cxnLst/>
              <a:rect l="0" t="0" r="0" b="0"/>
              <a:pathLst>
                <a:path w="2358" h="2829" extrusionOk="0">
                  <a:moveTo>
                    <a:pt x="1954" y="169"/>
                  </a:moveTo>
                  <a:lnTo>
                    <a:pt x="1954" y="674"/>
                  </a:lnTo>
                  <a:lnTo>
                    <a:pt x="2021" y="1280"/>
                  </a:lnTo>
                  <a:lnTo>
                    <a:pt x="2088" y="1852"/>
                  </a:lnTo>
                  <a:lnTo>
                    <a:pt x="2189" y="2324"/>
                  </a:lnTo>
                  <a:lnTo>
                    <a:pt x="2223" y="2357"/>
                  </a:lnTo>
                  <a:lnTo>
                    <a:pt x="2189" y="2357"/>
                  </a:lnTo>
                  <a:lnTo>
                    <a:pt x="1785" y="2391"/>
                  </a:lnTo>
                  <a:lnTo>
                    <a:pt x="1381" y="2458"/>
                  </a:lnTo>
                  <a:lnTo>
                    <a:pt x="977" y="2492"/>
                  </a:lnTo>
                  <a:lnTo>
                    <a:pt x="540" y="2559"/>
                  </a:lnTo>
                  <a:lnTo>
                    <a:pt x="338" y="1482"/>
                  </a:lnTo>
                  <a:lnTo>
                    <a:pt x="136" y="405"/>
                  </a:lnTo>
                  <a:lnTo>
                    <a:pt x="607" y="371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5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77"/>
                  </a:lnTo>
                  <a:lnTo>
                    <a:pt x="136" y="1617"/>
                  </a:lnTo>
                  <a:lnTo>
                    <a:pt x="270" y="2223"/>
                  </a:lnTo>
                  <a:lnTo>
                    <a:pt x="405" y="2795"/>
                  </a:lnTo>
                  <a:lnTo>
                    <a:pt x="472" y="2829"/>
                  </a:lnTo>
                  <a:lnTo>
                    <a:pt x="540" y="2829"/>
                  </a:lnTo>
                  <a:lnTo>
                    <a:pt x="573" y="2795"/>
                  </a:lnTo>
                  <a:lnTo>
                    <a:pt x="607" y="2728"/>
                  </a:lnTo>
                  <a:lnTo>
                    <a:pt x="573" y="2660"/>
                  </a:lnTo>
                  <a:lnTo>
                    <a:pt x="977" y="2694"/>
                  </a:lnTo>
                  <a:lnTo>
                    <a:pt x="1415" y="2660"/>
                  </a:lnTo>
                  <a:lnTo>
                    <a:pt x="1853" y="2593"/>
                  </a:lnTo>
                  <a:lnTo>
                    <a:pt x="2223" y="2492"/>
                  </a:lnTo>
                  <a:lnTo>
                    <a:pt x="2257" y="2458"/>
                  </a:lnTo>
                  <a:lnTo>
                    <a:pt x="2257" y="2391"/>
                  </a:lnTo>
                  <a:lnTo>
                    <a:pt x="2324" y="2391"/>
                  </a:lnTo>
                  <a:lnTo>
                    <a:pt x="2358" y="2357"/>
                  </a:lnTo>
                  <a:lnTo>
                    <a:pt x="2358" y="2324"/>
                  </a:lnTo>
                  <a:lnTo>
                    <a:pt x="2324" y="1785"/>
                  </a:lnTo>
                  <a:lnTo>
                    <a:pt x="2223" y="1213"/>
                  </a:lnTo>
                  <a:lnTo>
                    <a:pt x="2122" y="640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0" name="Shape 510"/>
            <p:cNvSpPr/>
            <p:nvPr/>
          </p:nvSpPr>
          <p:spPr>
            <a:xfrm>
              <a:off x="3599550" y="4372550"/>
              <a:ext cx="38750" cy="44625"/>
            </a:xfrm>
            <a:custGeom>
              <a:avLst/>
              <a:gdLst/>
              <a:ahLst/>
              <a:cxnLst/>
              <a:rect l="0" t="0" r="0" b="0"/>
              <a:pathLst>
                <a:path w="1550" h="1785" extrusionOk="0">
                  <a:moveTo>
                    <a:pt x="439" y="405"/>
                  </a:moveTo>
                  <a:lnTo>
                    <a:pt x="405" y="506"/>
                  </a:lnTo>
                  <a:lnTo>
                    <a:pt x="405" y="573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40" y="607"/>
                  </a:lnTo>
                  <a:lnTo>
                    <a:pt x="674" y="539"/>
                  </a:lnTo>
                  <a:lnTo>
                    <a:pt x="809" y="506"/>
                  </a:lnTo>
                  <a:lnTo>
                    <a:pt x="977" y="539"/>
                  </a:lnTo>
                  <a:lnTo>
                    <a:pt x="1078" y="607"/>
                  </a:lnTo>
                  <a:lnTo>
                    <a:pt x="1213" y="674"/>
                  </a:lnTo>
                  <a:lnTo>
                    <a:pt x="1280" y="809"/>
                  </a:lnTo>
                  <a:lnTo>
                    <a:pt x="1314" y="943"/>
                  </a:lnTo>
                  <a:lnTo>
                    <a:pt x="1314" y="1112"/>
                  </a:lnTo>
                  <a:lnTo>
                    <a:pt x="1280" y="1246"/>
                  </a:lnTo>
                  <a:lnTo>
                    <a:pt x="1213" y="1347"/>
                  </a:lnTo>
                  <a:lnTo>
                    <a:pt x="1078" y="1448"/>
                  </a:lnTo>
                  <a:lnTo>
                    <a:pt x="977" y="1482"/>
                  </a:lnTo>
                  <a:lnTo>
                    <a:pt x="843" y="1516"/>
                  </a:lnTo>
                  <a:lnTo>
                    <a:pt x="708" y="1482"/>
                  </a:lnTo>
                  <a:lnTo>
                    <a:pt x="573" y="1448"/>
                  </a:lnTo>
                  <a:lnTo>
                    <a:pt x="472" y="1381"/>
                  </a:lnTo>
                  <a:lnTo>
                    <a:pt x="371" y="1314"/>
                  </a:lnTo>
                  <a:lnTo>
                    <a:pt x="304" y="1179"/>
                  </a:lnTo>
                  <a:lnTo>
                    <a:pt x="270" y="1078"/>
                  </a:lnTo>
                  <a:lnTo>
                    <a:pt x="237" y="977"/>
                  </a:lnTo>
                  <a:lnTo>
                    <a:pt x="270" y="708"/>
                  </a:lnTo>
                  <a:lnTo>
                    <a:pt x="371" y="506"/>
                  </a:lnTo>
                  <a:lnTo>
                    <a:pt x="439" y="405"/>
                  </a:lnTo>
                  <a:close/>
                  <a:moveTo>
                    <a:pt x="674" y="1"/>
                  </a:moveTo>
                  <a:lnTo>
                    <a:pt x="607" y="34"/>
                  </a:lnTo>
                  <a:lnTo>
                    <a:pt x="439" y="102"/>
                  </a:lnTo>
                  <a:lnTo>
                    <a:pt x="270" y="236"/>
                  </a:lnTo>
                  <a:lnTo>
                    <a:pt x="169" y="371"/>
                  </a:lnTo>
                  <a:lnTo>
                    <a:pt x="68" y="573"/>
                  </a:lnTo>
                  <a:lnTo>
                    <a:pt x="1" y="775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136" y="1347"/>
                  </a:lnTo>
                  <a:lnTo>
                    <a:pt x="270" y="1516"/>
                  </a:lnTo>
                  <a:lnTo>
                    <a:pt x="439" y="1650"/>
                  </a:lnTo>
                  <a:lnTo>
                    <a:pt x="607" y="1751"/>
                  </a:lnTo>
                  <a:lnTo>
                    <a:pt x="809" y="1785"/>
                  </a:lnTo>
                  <a:lnTo>
                    <a:pt x="1011" y="1751"/>
                  </a:lnTo>
                  <a:lnTo>
                    <a:pt x="1179" y="1684"/>
                  </a:lnTo>
                  <a:lnTo>
                    <a:pt x="1314" y="1549"/>
                  </a:lnTo>
                  <a:lnTo>
                    <a:pt x="1415" y="1415"/>
                  </a:lnTo>
                  <a:lnTo>
                    <a:pt x="1516" y="1246"/>
                  </a:lnTo>
                  <a:lnTo>
                    <a:pt x="1550" y="1078"/>
                  </a:lnTo>
                  <a:lnTo>
                    <a:pt x="1550" y="876"/>
                  </a:lnTo>
                  <a:lnTo>
                    <a:pt x="1482" y="708"/>
                  </a:lnTo>
                  <a:lnTo>
                    <a:pt x="1381" y="573"/>
                  </a:lnTo>
                  <a:lnTo>
                    <a:pt x="1213" y="438"/>
                  </a:lnTo>
                  <a:lnTo>
                    <a:pt x="1045" y="304"/>
                  </a:lnTo>
                  <a:lnTo>
                    <a:pt x="843" y="270"/>
                  </a:lnTo>
                  <a:lnTo>
                    <a:pt x="674" y="270"/>
                  </a:lnTo>
                  <a:lnTo>
                    <a:pt x="607" y="292"/>
                  </a:lnTo>
                  <a:lnTo>
                    <a:pt x="607" y="292"/>
                  </a:lnTo>
                  <a:lnTo>
                    <a:pt x="641" y="270"/>
                  </a:lnTo>
                  <a:lnTo>
                    <a:pt x="742" y="203"/>
                  </a:lnTo>
                  <a:lnTo>
                    <a:pt x="809" y="203"/>
                  </a:lnTo>
                  <a:lnTo>
                    <a:pt x="910" y="236"/>
                  </a:lnTo>
                  <a:lnTo>
                    <a:pt x="1045" y="270"/>
                  </a:lnTo>
                  <a:lnTo>
                    <a:pt x="1045" y="236"/>
                  </a:lnTo>
                  <a:lnTo>
                    <a:pt x="1078" y="203"/>
                  </a:lnTo>
                  <a:lnTo>
                    <a:pt x="1045" y="135"/>
                  </a:lnTo>
                  <a:lnTo>
                    <a:pt x="977" y="68"/>
                  </a:lnTo>
                  <a:lnTo>
                    <a:pt x="876" y="34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1" name="Shape 511"/>
            <p:cNvSpPr/>
            <p:nvPr/>
          </p:nvSpPr>
          <p:spPr>
            <a:xfrm>
              <a:off x="1076150" y="5162900"/>
              <a:ext cx="59775" cy="56425"/>
            </a:xfrm>
            <a:custGeom>
              <a:avLst/>
              <a:gdLst/>
              <a:ahLst/>
              <a:cxnLst/>
              <a:rect l="0" t="0" r="0" b="0"/>
              <a:pathLst>
                <a:path w="2391" h="2257" extrusionOk="0">
                  <a:moveTo>
                    <a:pt x="1751" y="1"/>
                  </a:moveTo>
                  <a:lnTo>
                    <a:pt x="1515" y="34"/>
                  </a:lnTo>
                  <a:lnTo>
                    <a:pt x="1078" y="135"/>
                  </a:lnTo>
                  <a:lnTo>
                    <a:pt x="573" y="236"/>
                  </a:lnTo>
                  <a:lnTo>
                    <a:pt x="101" y="371"/>
                  </a:lnTo>
                  <a:lnTo>
                    <a:pt x="68" y="304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34" y="843"/>
                  </a:lnTo>
                  <a:lnTo>
                    <a:pt x="135" y="1348"/>
                  </a:lnTo>
                  <a:lnTo>
                    <a:pt x="169" y="1819"/>
                  </a:lnTo>
                  <a:lnTo>
                    <a:pt x="202" y="2021"/>
                  </a:lnTo>
                  <a:lnTo>
                    <a:pt x="270" y="2257"/>
                  </a:lnTo>
                  <a:lnTo>
                    <a:pt x="337" y="2257"/>
                  </a:lnTo>
                  <a:lnTo>
                    <a:pt x="371" y="2223"/>
                  </a:lnTo>
                  <a:lnTo>
                    <a:pt x="438" y="2257"/>
                  </a:lnTo>
                  <a:lnTo>
                    <a:pt x="1313" y="2156"/>
                  </a:lnTo>
                  <a:lnTo>
                    <a:pt x="1751" y="2088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20"/>
                  </a:lnTo>
                  <a:lnTo>
                    <a:pt x="2357" y="1853"/>
                  </a:lnTo>
                  <a:lnTo>
                    <a:pt x="2391" y="1752"/>
                  </a:lnTo>
                  <a:lnTo>
                    <a:pt x="2391" y="1651"/>
                  </a:lnTo>
                  <a:lnTo>
                    <a:pt x="2357" y="1449"/>
                  </a:lnTo>
                  <a:lnTo>
                    <a:pt x="2290" y="1247"/>
                  </a:lnTo>
                  <a:lnTo>
                    <a:pt x="2222" y="641"/>
                  </a:lnTo>
                  <a:lnTo>
                    <a:pt x="2121" y="304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19" y="304"/>
                  </a:lnTo>
                  <a:lnTo>
                    <a:pt x="1953" y="506"/>
                  </a:lnTo>
                  <a:lnTo>
                    <a:pt x="2054" y="977"/>
                  </a:lnTo>
                  <a:lnTo>
                    <a:pt x="2121" y="1415"/>
                  </a:lnTo>
                  <a:lnTo>
                    <a:pt x="2189" y="1853"/>
                  </a:lnTo>
                  <a:lnTo>
                    <a:pt x="1751" y="1853"/>
                  </a:lnTo>
                  <a:lnTo>
                    <a:pt x="1280" y="1886"/>
                  </a:lnTo>
                  <a:lnTo>
                    <a:pt x="404" y="2055"/>
                  </a:lnTo>
                  <a:lnTo>
                    <a:pt x="371" y="2055"/>
                  </a:lnTo>
                  <a:lnTo>
                    <a:pt x="371" y="1853"/>
                  </a:lnTo>
                  <a:lnTo>
                    <a:pt x="337" y="1617"/>
                  </a:lnTo>
                  <a:lnTo>
                    <a:pt x="270" y="1179"/>
                  </a:lnTo>
                  <a:lnTo>
                    <a:pt x="236" y="876"/>
                  </a:lnTo>
                  <a:lnTo>
                    <a:pt x="169" y="540"/>
                  </a:lnTo>
                  <a:lnTo>
                    <a:pt x="707" y="405"/>
                  </a:lnTo>
                  <a:lnTo>
                    <a:pt x="1246" y="304"/>
                  </a:lnTo>
                  <a:lnTo>
                    <a:pt x="1616" y="236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2" name="Shape 512"/>
            <p:cNvSpPr/>
            <p:nvPr/>
          </p:nvSpPr>
          <p:spPr>
            <a:xfrm>
              <a:off x="2762075" y="4700825"/>
              <a:ext cx="125425" cy="712925"/>
            </a:xfrm>
            <a:custGeom>
              <a:avLst/>
              <a:gdLst/>
              <a:ahLst/>
              <a:cxnLst/>
              <a:rect l="0" t="0" r="0" b="0"/>
              <a:pathLst>
                <a:path w="5017" h="28517" extrusionOk="0">
                  <a:moveTo>
                    <a:pt x="3838" y="0"/>
                  </a:moveTo>
                  <a:lnTo>
                    <a:pt x="3535" y="34"/>
                  </a:lnTo>
                  <a:lnTo>
                    <a:pt x="3266" y="101"/>
                  </a:lnTo>
                  <a:lnTo>
                    <a:pt x="2963" y="236"/>
                  </a:lnTo>
                  <a:lnTo>
                    <a:pt x="2694" y="404"/>
                  </a:lnTo>
                  <a:lnTo>
                    <a:pt x="2458" y="606"/>
                  </a:lnTo>
                  <a:lnTo>
                    <a:pt x="2290" y="875"/>
                  </a:lnTo>
                  <a:lnTo>
                    <a:pt x="2155" y="1145"/>
                  </a:lnTo>
                  <a:lnTo>
                    <a:pt x="2020" y="1414"/>
                  </a:lnTo>
                  <a:lnTo>
                    <a:pt x="1919" y="1717"/>
                  </a:lnTo>
                  <a:lnTo>
                    <a:pt x="1852" y="2020"/>
                  </a:lnTo>
                  <a:lnTo>
                    <a:pt x="1751" y="2626"/>
                  </a:lnTo>
                  <a:lnTo>
                    <a:pt x="1515" y="4714"/>
                  </a:lnTo>
                  <a:lnTo>
                    <a:pt x="1313" y="6801"/>
                  </a:lnTo>
                  <a:lnTo>
                    <a:pt x="977" y="11010"/>
                  </a:lnTo>
                  <a:lnTo>
                    <a:pt x="640" y="15353"/>
                  </a:lnTo>
                  <a:lnTo>
                    <a:pt x="337" y="19696"/>
                  </a:lnTo>
                  <a:lnTo>
                    <a:pt x="135" y="24039"/>
                  </a:lnTo>
                  <a:lnTo>
                    <a:pt x="0" y="28382"/>
                  </a:lnTo>
                  <a:lnTo>
                    <a:pt x="0" y="28450"/>
                  </a:lnTo>
                  <a:lnTo>
                    <a:pt x="34" y="28483"/>
                  </a:lnTo>
                  <a:lnTo>
                    <a:pt x="135" y="28517"/>
                  </a:lnTo>
                  <a:lnTo>
                    <a:pt x="236" y="28483"/>
                  </a:lnTo>
                  <a:lnTo>
                    <a:pt x="270" y="28450"/>
                  </a:lnTo>
                  <a:lnTo>
                    <a:pt x="270" y="28382"/>
                  </a:lnTo>
                  <a:lnTo>
                    <a:pt x="404" y="24645"/>
                  </a:lnTo>
                  <a:lnTo>
                    <a:pt x="606" y="20908"/>
                  </a:lnTo>
                  <a:lnTo>
                    <a:pt x="808" y="17171"/>
                  </a:lnTo>
                  <a:lnTo>
                    <a:pt x="1044" y="13400"/>
                  </a:lnTo>
                  <a:lnTo>
                    <a:pt x="1347" y="9663"/>
                  </a:lnTo>
                  <a:lnTo>
                    <a:pt x="1684" y="5926"/>
                  </a:lnTo>
                  <a:lnTo>
                    <a:pt x="1852" y="4108"/>
                  </a:lnTo>
                  <a:lnTo>
                    <a:pt x="1953" y="3165"/>
                  </a:lnTo>
                  <a:lnTo>
                    <a:pt x="2088" y="2256"/>
                  </a:lnTo>
                  <a:lnTo>
                    <a:pt x="2155" y="1852"/>
                  </a:lnTo>
                  <a:lnTo>
                    <a:pt x="2290" y="1448"/>
                  </a:lnTo>
                  <a:lnTo>
                    <a:pt x="2492" y="1077"/>
                  </a:lnTo>
                  <a:lnTo>
                    <a:pt x="2727" y="741"/>
                  </a:lnTo>
                  <a:lnTo>
                    <a:pt x="2963" y="539"/>
                  </a:lnTo>
                  <a:lnTo>
                    <a:pt x="3199" y="404"/>
                  </a:lnTo>
                  <a:lnTo>
                    <a:pt x="3468" y="303"/>
                  </a:lnTo>
                  <a:lnTo>
                    <a:pt x="3771" y="269"/>
                  </a:lnTo>
                  <a:lnTo>
                    <a:pt x="4074" y="269"/>
                  </a:lnTo>
                  <a:lnTo>
                    <a:pt x="4377" y="337"/>
                  </a:lnTo>
                  <a:lnTo>
                    <a:pt x="4646" y="438"/>
                  </a:lnTo>
                  <a:lnTo>
                    <a:pt x="4916" y="572"/>
                  </a:lnTo>
                  <a:lnTo>
                    <a:pt x="4983" y="606"/>
                  </a:lnTo>
                  <a:lnTo>
                    <a:pt x="5017" y="572"/>
                  </a:lnTo>
                  <a:lnTo>
                    <a:pt x="5017" y="505"/>
                  </a:lnTo>
                  <a:lnTo>
                    <a:pt x="4983" y="438"/>
                  </a:lnTo>
                  <a:lnTo>
                    <a:pt x="4714" y="236"/>
                  </a:lnTo>
                  <a:lnTo>
                    <a:pt x="4444" y="135"/>
                  </a:lnTo>
                  <a:lnTo>
                    <a:pt x="4141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3" name="Shape 513"/>
            <p:cNvSpPr/>
            <p:nvPr/>
          </p:nvSpPr>
          <p:spPr>
            <a:xfrm>
              <a:off x="1056775" y="5104825"/>
              <a:ext cx="57275" cy="63150"/>
            </a:xfrm>
            <a:custGeom>
              <a:avLst/>
              <a:gdLst/>
              <a:ahLst/>
              <a:cxnLst/>
              <a:rect l="0" t="0" r="0" b="0"/>
              <a:pathLst>
                <a:path w="2291" h="2526" extrusionOk="0">
                  <a:moveTo>
                    <a:pt x="1954" y="169"/>
                  </a:moveTo>
                  <a:lnTo>
                    <a:pt x="1954" y="640"/>
                  </a:lnTo>
                  <a:lnTo>
                    <a:pt x="1987" y="1112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1752" y="2054"/>
                  </a:lnTo>
                  <a:lnTo>
                    <a:pt x="1348" y="2122"/>
                  </a:lnTo>
                  <a:lnTo>
                    <a:pt x="944" y="2189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607" y="405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45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68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53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55"/>
                  </a:lnTo>
                  <a:lnTo>
                    <a:pt x="2223" y="2122"/>
                  </a:lnTo>
                  <a:lnTo>
                    <a:pt x="2189" y="2054"/>
                  </a:lnTo>
                  <a:lnTo>
                    <a:pt x="2257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223" y="1078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4" name="Shape 514"/>
            <p:cNvSpPr/>
            <p:nvPr/>
          </p:nvSpPr>
          <p:spPr>
            <a:xfrm>
              <a:off x="3645850" y="4022400"/>
              <a:ext cx="40425" cy="10125"/>
            </a:xfrm>
            <a:custGeom>
              <a:avLst/>
              <a:gdLst/>
              <a:ahLst/>
              <a:cxnLst/>
              <a:rect l="0" t="0" r="0" b="0"/>
              <a:pathLst>
                <a:path w="1617" h="405" extrusionOk="0">
                  <a:moveTo>
                    <a:pt x="169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37" y="270"/>
                  </a:lnTo>
                  <a:lnTo>
                    <a:pt x="741" y="304"/>
                  </a:lnTo>
                  <a:lnTo>
                    <a:pt x="1145" y="371"/>
                  </a:lnTo>
                  <a:lnTo>
                    <a:pt x="1381" y="405"/>
                  </a:lnTo>
                  <a:lnTo>
                    <a:pt x="1583" y="371"/>
                  </a:lnTo>
                  <a:lnTo>
                    <a:pt x="1617" y="337"/>
                  </a:lnTo>
                  <a:lnTo>
                    <a:pt x="1617" y="304"/>
                  </a:lnTo>
                  <a:lnTo>
                    <a:pt x="1617" y="236"/>
                  </a:lnTo>
                  <a:lnTo>
                    <a:pt x="1583" y="203"/>
                  </a:lnTo>
                  <a:lnTo>
                    <a:pt x="1415" y="135"/>
                  </a:lnTo>
                  <a:lnTo>
                    <a:pt x="1179" y="102"/>
                  </a:lnTo>
                  <a:lnTo>
                    <a:pt x="775" y="68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5" name="Shape 515"/>
            <p:cNvSpPr/>
            <p:nvPr/>
          </p:nvSpPr>
          <p:spPr>
            <a:xfrm>
              <a:off x="3509500" y="3976950"/>
              <a:ext cx="259275" cy="457900"/>
            </a:xfrm>
            <a:custGeom>
              <a:avLst/>
              <a:gdLst/>
              <a:ahLst/>
              <a:cxnLst/>
              <a:rect l="0" t="0" r="0" b="0"/>
              <a:pathLst>
                <a:path w="10371" h="18316" extrusionOk="0">
                  <a:moveTo>
                    <a:pt x="3401" y="169"/>
                  </a:moveTo>
                  <a:lnTo>
                    <a:pt x="3670" y="270"/>
                  </a:lnTo>
                  <a:lnTo>
                    <a:pt x="3973" y="337"/>
                  </a:lnTo>
                  <a:lnTo>
                    <a:pt x="4613" y="405"/>
                  </a:lnTo>
                  <a:lnTo>
                    <a:pt x="6397" y="607"/>
                  </a:lnTo>
                  <a:lnTo>
                    <a:pt x="8418" y="876"/>
                  </a:lnTo>
                  <a:lnTo>
                    <a:pt x="8855" y="943"/>
                  </a:lnTo>
                  <a:lnTo>
                    <a:pt x="9091" y="977"/>
                  </a:lnTo>
                  <a:lnTo>
                    <a:pt x="9327" y="1044"/>
                  </a:lnTo>
                  <a:lnTo>
                    <a:pt x="9562" y="1112"/>
                  </a:lnTo>
                  <a:lnTo>
                    <a:pt x="9764" y="1213"/>
                  </a:lnTo>
                  <a:lnTo>
                    <a:pt x="9933" y="1381"/>
                  </a:lnTo>
                  <a:lnTo>
                    <a:pt x="10034" y="1583"/>
                  </a:lnTo>
                  <a:lnTo>
                    <a:pt x="10067" y="1617"/>
                  </a:lnTo>
                  <a:lnTo>
                    <a:pt x="10135" y="1650"/>
                  </a:lnTo>
                  <a:lnTo>
                    <a:pt x="10168" y="2492"/>
                  </a:lnTo>
                  <a:lnTo>
                    <a:pt x="10168" y="2896"/>
                  </a:lnTo>
                  <a:lnTo>
                    <a:pt x="10168" y="3300"/>
                  </a:lnTo>
                  <a:lnTo>
                    <a:pt x="10101" y="3872"/>
                  </a:lnTo>
                  <a:lnTo>
                    <a:pt x="9966" y="4411"/>
                  </a:lnTo>
                  <a:lnTo>
                    <a:pt x="9731" y="5522"/>
                  </a:lnTo>
                  <a:lnTo>
                    <a:pt x="9562" y="6431"/>
                  </a:lnTo>
                  <a:lnTo>
                    <a:pt x="9428" y="7374"/>
                  </a:lnTo>
                  <a:lnTo>
                    <a:pt x="9226" y="9259"/>
                  </a:lnTo>
                  <a:lnTo>
                    <a:pt x="9024" y="11414"/>
                  </a:lnTo>
                  <a:lnTo>
                    <a:pt x="8754" y="13569"/>
                  </a:lnTo>
                  <a:lnTo>
                    <a:pt x="8620" y="14545"/>
                  </a:lnTo>
                  <a:lnTo>
                    <a:pt x="8451" y="15488"/>
                  </a:lnTo>
                  <a:lnTo>
                    <a:pt x="8283" y="16431"/>
                  </a:lnTo>
                  <a:lnTo>
                    <a:pt x="8148" y="17373"/>
                  </a:lnTo>
                  <a:lnTo>
                    <a:pt x="8014" y="17575"/>
                  </a:lnTo>
                  <a:lnTo>
                    <a:pt x="7845" y="17744"/>
                  </a:lnTo>
                  <a:lnTo>
                    <a:pt x="7677" y="17878"/>
                  </a:lnTo>
                  <a:lnTo>
                    <a:pt x="7475" y="17979"/>
                  </a:lnTo>
                  <a:lnTo>
                    <a:pt x="7273" y="18047"/>
                  </a:lnTo>
                  <a:lnTo>
                    <a:pt x="7037" y="18080"/>
                  </a:lnTo>
                  <a:lnTo>
                    <a:pt x="6498" y="18080"/>
                  </a:lnTo>
                  <a:lnTo>
                    <a:pt x="4377" y="17912"/>
                  </a:lnTo>
                  <a:lnTo>
                    <a:pt x="3367" y="17845"/>
                  </a:lnTo>
                  <a:lnTo>
                    <a:pt x="2862" y="17811"/>
                  </a:lnTo>
                  <a:lnTo>
                    <a:pt x="2391" y="17744"/>
                  </a:lnTo>
                  <a:lnTo>
                    <a:pt x="2021" y="17676"/>
                  </a:lnTo>
                  <a:lnTo>
                    <a:pt x="1650" y="17575"/>
                  </a:lnTo>
                  <a:lnTo>
                    <a:pt x="1718" y="17508"/>
                  </a:lnTo>
                  <a:lnTo>
                    <a:pt x="1684" y="17407"/>
                  </a:lnTo>
                  <a:lnTo>
                    <a:pt x="1650" y="17373"/>
                  </a:lnTo>
                  <a:lnTo>
                    <a:pt x="1549" y="17340"/>
                  </a:lnTo>
                  <a:lnTo>
                    <a:pt x="1381" y="17407"/>
                  </a:lnTo>
                  <a:lnTo>
                    <a:pt x="1213" y="17441"/>
                  </a:lnTo>
                  <a:lnTo>
                    <a:pt x="1078" y="17441"/>
                  </a:lnTo>
                  <a:lnTo>
                    <a:pt x="943" y="17407"/>
                  </a:lnTo>
                  <a:lnTo>
                    <a:pt x="842" y="17373"/>
                  </a:lnTo>
                  <a:lnTo>
                    <a:pt x="708" y="17306"/>
                  </a:lnTo>
                  <a:lnTo>
                    <a:pt x="640" y="17205"/>
                  </a:lnTo>
                  <a:lnTo>
                    <a:pt x="539" y="17104"/>
                  </a:lnTo>
                  <a:lnTo>
                    <a:pt x="438" y="16835"/>
                  </a:lnTo>
                  <a:lnTo>
                    <a:pt x="371" y="16532"/>
                  </a:lnTo>
                  <a:lnTo>
                    <a:pt x="304" y="16195"/>
                  </a:lnTo>
                  <a:lnTo>
                    <a:pt x="304" y="15825"/>
                  </a:lnTo>
                  <a:lnTo>
                    <a:pt x="304" y="15420"/>
                  </a:lnTo>
                  <a:lnTo>
                    <a:pt x="337" y="15016"/>
                  </a:lnTo>
                  <a:lnTo>
                    <a:pt x="438" y="14242"/>
                  </a:lnTo>
                  <a:lnTo>
                    <a:pt x="607" y="13131"/>
                  </a:lnTo>
                  <a:lnTo>
                    <a:pt x="1213" y="8889"/>
                  </a:lnTo>
                  <a:lnTo>
                    <a:pt x="1852" y="4613"/>
                  </a:lnTo>
                  <a:lnTo>
                    <a:pt x="2155" y="2492"/>
                  </a:lnTo>
                  <a:lnTo>
                    <a:pt x="2223" y="1852"/>
                  </a:lnTo>
                  <a:lnTo>
                    <a:pt x="2290" y="1448"/>
                  </a:lnTo>
                  <a:lnTo>
                    <a:pt x="2425" y="1044"/>
                  </a:lnTo>
                  <a:lnTo>
                    <a:pt x="2559" y="708"/>
                  </a:lnTo>
                  <a:lnTo>
                    <a:pt x="2660" y="539"/>
                  </a:lnTo>
                  <a:lnTo>
                    <a:pt x="2761" y="405"/>
                  </a:lnTo>
                  <a:lnTo>
                    <a:pt x="2862" y="304"/>
                  </a:lnTo>
                  <a:lnTo>
                    <a:pt x="2997" y="203"/>
                  </a:lnTo>
                  <a:lnTo>
                    <a:pt x="3165" y="169"/>
                  </a:lnTo>
                  <a:close/>
                  <a:moveTo>
                    <a:pt x="2963" y="1"/>
                  </a:moveTo>
                  <a:lnTo>
                    <a:pt x="2795" y="68"/>
                  </a:lnTo>
                  <a:lnTo>
                    <a:pt x="2627" y="169"/>
                  </a:lnTo>
                  <a:lnTo>
                    <a:pt x="2492" y="337"/>
                  </a:lnTo>
                  <a:lnTo>
                    <a:pt x="2357" y="573"/>
                  </a:lnTo>
                  <a:lnTo>
                    <a:pt x="2256" y="809"/>
                  </a:lnTo>
                  <a:lnTo>
                    <a:pt x="2189" y="1078"/>
                  </a:lnTo>
                  <a:lnTo>
                    <a:pt x="2054" y="1617"/>
                  </a:lnTo>
                  <a:lnTo>
                    <a:pt x="1953" y="2155"/>
                  </a:lnTo>
                  <a:lnTo>
                    <a:pt x="1852" y="2963"/>
                  </a:lnTo>
                  <a:lnTo>
                    <a:pt x="910" y="9360"/>
                  </a:lnTo>
                  <a:lnTo>
                    <a:pt x="472" y="12256"/>
                  </a:lnTo>
                  <a:lnTo>
                    <a:pt x="270" y="13703"/>
                  </a:lnTo>
                  <a:lnTo>
                    <a:pt x="68" y="15185"/>
                  </a:lnTo>
                  <a:lnTo>
                    <a:pt x="34" y="15690"/>
                  </a:lnTo>
                  <a:lnTo>
                    <a:pt x="1" y="15959"/>
                  </a:lnTo>
                  <a:lnTo>
                    <a:pt x="34" y="16229"/>
                  </a:lnTo>
                  <a:lnTo>
                    <a:pt x="68" y="16532"/>
                  </a:lnTo>
                  <a:lnTo>
                    <a:pt x="135" y="16767"/>
                  </a:lnTo>
                  <a:lnTo>
                    <a:pt x="236" y="17037"/>
                  </a:lnTo>
                  <a:lnTo>
                    <a:pt x="371" y="17239"/>
                  </a:lnTo>
                  <a:lnTo>
                    <a:pt x="607" y="17441"/>
                  </a:lnTo>
                  <a:lnTo>
                    <a:pt x="842" y="17575"/>
                  </a:lnTo>
                  <a:lnTo>
                    <a:pt x="1078" y="17676"/>
                  </a:lnTo>
                  <a:lnTo>
                    <a:pt x="1347" y="17676"/>
                  </a:lnTo>
                  <a:lnTo>
                    <a:pt x="2088" y="17878"/>
                  </a:lnTo>
                  <a:lnTo>
                    <a:pt x="2458" y="17979"/>
                  </a:lnTo>
                  <a:lnTo>
                    <a:pt x="2829" y="18047"/>
                  </a:lnTo>
                  <a:lnTo>
                    <a:pt x="4142" y="18148"/>
                  </a:lnTo>
                  <a:lnTo>
                    <a:pt x="5455" y="18249"/>
                  </a:lnTo>
                  <a:lnTo>
                    <a:pt x="6296" y="18316"/>
                  </a:lnTo>
                  <a:lnTo>
                    <a:pt x="7239" y="18316"/>
                  </a:lnTo>
                  <a:lnTo>
                    <a:pt x="7475" y="18249"/>
                  </a:lnTo>
                  <a:lnTo>
                    <a:pt x="7677" y="18181"/>
                  </a:lnTo>
                  <a:lnTo>
                    <a:pt x="7879" y="18114"/>
                  </a:lnTo>
                  <a:lnTo>
                    <a:pt x="8047" y="18013"/>
                  </a:lnTo>
                  <a:lnTo>
                    <a:pt x="8216" y="17845"/>
                  </a:lnTo>
                  <a:lnTo>
                    <a:pt x="8317" y="17676"/>
                  </a:lnTo>
                  <a:lnTo>
                    <a:pt x="8418" y="17474"/>
                  </a:lnTo>
                  <a:lnTo>
                    <a:pt x="8451" y="17205"/>
                  </a:lnTo>
                  <a:lnTo>
                    <a:pt x="8451" y="17138"/>
                  </a:lnTo>
                  <a:lnTo>
                    <a:pt x="8653" y="16195"/>
                  </a:lnTo>
                  <a:lnTo>
                    <a:pt x="8822" y="15252"/>
                  </a:lnTo>
                  <a:lnTo>
                    <a:pt x="8956" y="14309"/>
                  </a:lnTo>
                  <a:lnTo>
                    <a:pt x="9091" y="13333"/>
                  </a:lnTo>
                  <a:lnTo>
                    <a:pt x="9293" y="11414"/>
                  </a:lnTo>
                  <a:lnTo>
                    <a:pt x="9461" y="9495"/>
                  </a:lnTo>
                  <a:lnTo>
                    <a:pt x="9562" y="8451"/>
                  </a:lnTo>
                  <a:lnTo>
                    <a:pt x="9663" y="7407"/>
                  </a:lnTo>
                  <a:lnTo>
                    <a:pt x="9798" y="6364"/>
                  </a:lnTo>
                  <a:lnTo>
                    <a:pt x="10000" y="5320"/>
                  </a:lnTo>
                  <a:lnTo>
                    <a:pt x="10202" y="4411"/>
                  </a:lnTo>
                  <a:lnTo>
                    <a:pt x="10269" y="3940"/>
                  </a:lnTo>
                  <a:lnTo>
                    <a:pt x="10337" y="3468"/>
                  </a:lnTo>
                  <a:lnTo>
                    <a:pt x="10370" y="2997"/>
                  </a:lnTo>
                  <a:lnTo>
                    <a:pt x="10370" y="2526"/>
                  </a:lnTo>
                  <a:lnTo>
                    <a:pt x="10337" y="2054"/>
                  </a:lnTo>
                  <a:lnTo>
                    <a:pt x="10236" y="1583"/>
                  </a:lnTo>
                  <a:lnTo>
                    <a:pt x="10269" y="1549"/>
                  </a:lnTo>
                  <a:lnTo>
                    <a:pt x="10236" y="1516"/>
                  </a:lnTo>
                  <a:lnTo>
                    <a:pt x="10168" y="1347"/>
                  </a:lnTo>
                  <a:lnTo>
                    <a:pt x="10067" y="1213"/>
                  </a:lnTo>
                  <a:lnTo>
                    <a:pt x="9933" y="1112"/>
                  </a:lnTo>
                  <a:lnTo>
                    <a:pt x="9798" y="1011"/>
                  </a:lnTo>
                  <a:lnTo>
                    <a:pt x="9495" y="842"/>
                  </a:lnTo>
                  <a:lnTo>
                    <a:pt x="9125" y="741"/>
                  </a:lnTo>
                  <a:lnTo>
                    <a:pt x="8754" y="674"/>
                  </a:lnTo>
                  <a:lnTo>
                    <a:pt x="8384" y="640"/>
                  </a:lnTo>
                  <a:lnTo>
                    <a:pt x="7710" y="573"/>
                  </a:lnTo>
                  <a:lnTo>
                    <a:pt x="5623" y="304"/>
                  </a:lnTo>
                  <a:lnTo>
                    <a:pt x="4546" y="135"/>
                  </a:lnTo>
                  <a:lnTo>
                    <a:pt x="3973" y="68"/>
                  </a:lnTo>
                  <a:lnTo>
                    <a:pt x="3704" y="68"/>
                  </a:lnTo>
                  <a:lnTo>
                    <a:pt x="3435" y="102"/>
                  </a:lnTo>
                  <a:lnTo>
                    <a:pt x="3435" y="68"/>
                  </a:lnTo>
                  <a:lnTo>
                    <a:pt x="3401" y="68"/>
                  </a:lnTo>
                  <a:lnTo>
                    <a:pt x="316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6" name="Shape 516"/>
            <p:cNvSpPr/>
            <p:nvPr/>
          </p:nvSpPr>
          <p:spPr>
            <a:xfrm>
              <a:off x="725150" y="2891150"/>
              <a:ext cx="2679175" cy="790400"/>
            </a:xfrm>
            <a:custGeom>
              <a:avLst/>
              <a:gdLst/>
              <a:ahLst/>
              <a:cxnLst/>
              <a:rect l="0" t="0" r="0" b="0"/>
              <a:pathLst>
                <a:path w="107167" h="31616" extrusionOk="0">
                  <a:moveTo>
                    <a:pt x="98850" y="8889"/>
                  </a:moveTo>
                  <a:lnTo>
                    <a:pt x="99456" y="9057"/>
                  </a:lnTo>
                  <a:lnTo>
                    <a:pt x="100062" y="9192"/>
                  </a:lnTo>
                  <a:lnTo>
                    <a:pt x="100702" y="9360"/>
                  </a:lnTo>
                  <a:lnTo>
                    <a:pt x="101308" y="9529"/>
                  </a:lnTo>
                  <a:lnTo>
                    <a:pt x="102048" y="9798"/>
                  </a:lnTo>
                  <a:lnTo>
                    <a:pt x="102789" y="10168"/>
                  </a:lnTo>
                  <a:lnTo>
                    <a:pt x="103496" y="10572"/>
                  </a:lnTo>
                  <a:lnTo>
                    <a:pt x="104136" y="11078"/>
                  </a:lnTo>
                  <a:lnTo>
                    <a:pt x="104675" y="11515"/>
                  </a:lnTo>
                  <a:lnTo>
                    <a:pt x="105146" y="12054"/>
                  </a:lnTo>
                  <a:lnTo>
                    <a:pt x="105550" y="12593"/>
                  </a:lnTo>
                  <a:lnTo>
                    <a:pt x="105920" y="13199"/>
                  </a:lnTo>
                  <a:lnTo>
                    <a:pt x="106223" y="13805"/>
                  </a:lnTo>
                  <a:lnTo>
                    <a:pt x="106493" y="14444"/>
                  </a:lnTo>
                  <a:lnTo>
                    <a:pt x="106695" y="15118"/>
                  </a:lnTo>
                  <a:lnTo>
                    <a:pt x="106829" y="15791"/>
                  </a:lnTo>
                  <a:lnTo>
                    <a:pt x="106728" y="15825"/>
                  </a:lnTo>
                  <a:lnTo>
                    <a:pt x="106594" y="15825"/>
                  </a:lnTo>
                  <a:lnTo>
                    <a:pt x="106493" y="15858"/>
                  </a:lnTo>
                  <a:lnTo>
                    <a:pt x="106459" y="15892"/>
                  </a:lnTo>
                  <a:lnTo>
                    <a:pt x="106425" y="15926"/>
                  </a:lnTo>
                  <a:lnTo>
                    <a:pt x="106425" y="15959"/>
                  </a:lnTo>
                  <a:lnTo>
                    <a:pt x="106459" y="15993"/>
                  </a:lnTo>
                  <a:lnTo>
                    <a:pt x="106560" y="16027"/>
                  </a:lnTo>
                  <a:lnTo>
                    <a:pt x="106661" y="16060"/>
                  </a:lnTo>
                  <a:lnTo>
                    <a:pt x="106863" y="16027"/>
                  </a:lnTo>
                  <a:lnTo>
                    <a:pt x="106930" y="16262"/>
                  </a:lnTo>
                  <a:lnTo>
                    <a:pt x="106930" y="16296"/>
                  </a:lnTo>
                  <a:lnTo>
                    <a:pt x="106998" y="16330"/>
                  </a:lnTo>
                  <a:lnTo>
                    <a:pt x="106964" y="16969"/>
                  </a:lnTo>
                  <a:lnTo>
                    <a:pt x="106526" y="17037"/>
                  </a:lnTo>
                  <a:lnTo>
                    <a:pt x="106493" y="16767"/>
                  </a:lnTo>
                  <a:lnTo>
                    <a:pt x="106459" y="16532"/>
                  </a:lnTo>
                  <a:lnTo>
                    <a:pt x="106493" y="16431"/>
                  </a:lnTo>
                  <a:lnTo>
                    <a:pt x="106425" y="16094"/>
                  </a:lnTo>
                  <a:lnTo>
                    <a:pt x="106324" y="15757"/>
                  </a:lnTo>
                  <a:lnTo>
                    <a:pt x="106190" y="15421"/>
                  </a:lnTo>
                  <a:lnTo>
                    <a:pt x="106055" y="15118"/>
                  </a:lnTo>
                  <a:lnTo>
                    <a:pt x="105887" y="14815"/>
                  </a:lnTo>
                  <a:lnTo>
                    <a:pt x="105685" y="14512"/>
                  </a:lnTo>
                  <a:lnTo>
                    <a:pt x="105281" y="13939"/>
                  </a:lnTo>
                  <a:lnTo>
                    <a:pt x="104809" y="13434"/>
                  </a:lnTo>
                  <a:lnTo>
                    <a:pt x="104271" y="12929"/>
                  </a:lnTo>
                  <a:lnTo>
                    <a:pt x="103732" y="12458"/>
                  </a:lnTo>
                  <a:lnTo>
                    <a:pt x="103193" y="12054"/>
                  </a:lnTo>
                  <a:lnTo>
                    <a:pt x="102587" y="11583"/>
                  </a:lnTo>
                  <a:lnTo>
                    <a:pt x="101947" y="11212"/>
                  </a:lnTo>
                  <a:lnTo>
                    <a:pt x="101274" y="10876"/>
                  </a:lnTo>
                  <a:lnTo>
                    <a:pt x="100601" y="10572"/>
                  </a:lnTo>
                  <a:lnTo>
                    <a:pt x="99995" y="10337"/>
                  </a:lnTo>
                  <a:lnTo>
                    <a:pt x="99355" y="10168"/>
                  </a:lnTo>
                  <a:lnTo>
                    <a:pt x="98715" y="10000"/>
                  </a:lnTo>
                  <a:lnTo>
                    <a:pt x="98379" y="9966"/>
                  </a:lnTo>
                  <a:lnTo>
                    <a:pt x="98042" y="9933"/>
                  </a:lnTo>
                  <a:lnTo>
                    <a:pt x="98850" y="8889"/>
                  </a:lnTo>
                  <a:close/>
                  <a:moveTo>
                    <a:pt x="106324" y="19865"/>
                  </a:moveTo>
                  <a:lnTo>
                    <a:pt x="106392" y="19899"/>
                  </a:lnTo>
                  <a:lnTo>
                    <a:pt x="106324" y="20303"/>
                  </a:lnTo>
                  <a:lnTo>
                    <a:pt x="106257" y="20639"/>
                  </a:lnTo>
                  <a:lnTo>
                    <a:pt x="106190" y="20774"/>
                  </a:lnTo>
                  <a:lnTo>
                    <a:pt x="106156" y="20942"/>
                  </a:lnTo>
                  <a:lnTo>
                    <a:pt x="106055" y="20808"/>
                  </a:lnTo>
                  <a:lnTo>
                    <a:pt x="106021" y="20639"/>
                  </a:lnTo>
                  <a:lnTo>
                    <a:pt x="106021" y="20471"/>
                  </a:lnTo>
                  <a:lnTo>
                    <a:pt x="106089" y="20303"/>
                  </a:lnTo>
                  <a:lnTo>
                    <a:pt x="106190" y="20067"/>
                  </a:lnTo>
                  <a:lnTo>
                    <a:pt x="106324" y="19865"/>
                  </a:lnTo>
                  <a:close/>
                  <a:moveTo>
                    <a:pt x="91712" y="20168"/>
                  </a:moveTo>
                  <a:lnTo>
                    <a:pt x="91881" y="20202"/>
                  </a:lnTo>
                  <a:lnTo>
                    <a:pt x="91813" y="20740"/>
                  </a:lnTo>
                  <a:lnTo>
                    <a:pt x="91780" y="21313"/>
                  </a:lnTo>
                  <a:lnTo>
                    <a:pt x="91746" y="20740"/>
                  </a:lnTo>
                  <a:lnTo>
                    <a:pt x="91712" y="20168"/>
                  </a:lnTo>
                  <a:close/>
                  <a:moveTo>
                    <a:pt x="64004" y="14242"/>
                  </a:moveTo>
                  <a:lnTo>
                    <a:pt x="64004" y="14276"/>
                  </a:lnTo>
                  <a:lnTo>
                    <a:pt x="64004" y="14343"/>
                  </a:lnTo>
                  <a:lnTo>
                    <a:pt x="64239" y="14848"/>
                  </a:lnTo>
                  <a:lnTo>
                    <a:pt x="64475" y="15387"/>
                  </a:lnTo>
                  <a:lnTo>
                    <a:pt x="64643" y="15926"/>
                  </a:lnTo>
                  <a:lnTo>
                    <a:pt x="64812" y="16498"/>
                  </a:lnTo>
                  <a:lnTo>
                    <a:pt x="64913" y="17037"/>
                  </a:lnTo>
                  <a:lnTo>
                    <a:pt x="64980" y="17609"/>
                  </a:lnTo>
                  <a:lnTo>
                    <a:pt x="65014" y="18181"/>
                  </a:lnTo>
                  <a:lnTo>
                    <a:pt x="64946" y="18754"/>
                  </a:lnTo>
                  <a:lnTo>
                    <a:pt x="64879" y="19057"/>
                  </a:lnTo>
                  <a:lnTo>
                    <a:pt x="64812" y="19326"/>
                  </a:lnTo>
                  <a:lnTo>
                    <a:pt x="64711" y="19562"/>
                  </a:lnTo>
                  <a:lnTo>
                    <a:pt x="64576" y="19798"/>
                  </a:lnTo>
                  <a:lnTo>
                    <a:pt x="64441" y="20033"/>
                  </a:lnTo>
                  <a:lnTo>
                    <a:pt x="64273" y="20235"/>
                  </a:lnTo>
                  <a:lnTo>
                    <a:pt x="64105" y="20437"/>
                  </a:lnTo>
                  <a:lnTo>
                    <a:pt x="63936" y="20639"/>
                  </a:lnTo>
                  <a:lnTo>
                    <a:pt x="63499" y="20942"/>
                  </a:lnTo>
                  <a:lnTo>
                    <a:pt x="63061" y="21212"/>
                  </a:lnTo>
                  <a:lnTo>
                    <a:pt x="62556" y="21380"/>
                  </a:lnTo>
                  <a:lnTo>
                    <a:pt x="61984" y="21548"/>
                  </a:lnTo>
                  <a:lnTo>
                    <a:pt x="61445" y="21616"/>
                  </a:lnTo>
                  <a:lnTo>
                    <a:pt x="60906" y="21683"/>
                  </a:lnTo>
                  <a:lnTo>
                    <a:pt x="60334" y="21717"/>
                  </a:lnTo>
                  <a:lnTo>
                    <a:pt x="59795" y="21750"/>
                  </a:lnTo>
                  <a:lnTo>
                    <a:pt x="57573" y="21750"/>
                  </a:lnTo>
                  <a:lnTo>
                    <a:pt x="52792" y="21851"/>
                  </a:lnTo>
                  <a:lnTo>
                    <a:pt x="48045" y="21919"/>
                  </a:lnTo>
                  <a:lnTo>
                    <a:pt x="43298" y="22020"/>
                  </a:lnTo>
                  <a:lnTo>
                    <a:pt x="42961" y="21986"/>
                  </a:lnTo>
                  <a:lnTo>
                    <a:pt x="42658" y="21952"/>
                  </a:lnTo>
                  <a:lnTo>
                    <a:pt x="42355" y="21851"/>
                  </a:lnTo>
                  <a:lnTo>
                    <a:pt x="42119" y="21717"/>
                  </a:lnTo>
                  <a:lnTo>
                    <a:pt x="41884" y="21582"/>
                  </a:lnTo>
                  <a:lnTo>
                    <a:pt x="41715" y="21380"/>
                  </a:lnTo>
                  <a:lnTo>
                    <a:pt x="41513" y="21178"/>
                  </a:lnTo>
                  <a:lnTo>
                    <a:pt x="41379" y="20942"/>
                  </a:lnTo>
                  <a:lnTo>
                    <a:pt x="41244" y="20707"/>
                  </a:lnTo>
                  <a:lnTo>
                    <a:pt x="41143" y="20437"/>
                  </a:lnTo>
                  <a:lnTo>
                    <a:pt x="40941" y="19865"/>
                  </a:lnTo>
                  <a:lnTo>
                    <a:pt x="40840" y="19259"/>
                  </a:lnTo>
                  <a:lnTo>
                    <a:pt x="40739" y="18687"/>
                  </a:lnTo>
                  <a:lnTo>
                    <a:pt x="40672" y="18114"/>
                  </a:lnTo>
                  <a:lnTo>
                    <a:pt x="40672" y="17575"/>
                  </a:lnTo>
                  <a:lnTo>
                    <a:pt x="40705" y="17037"/>
                  </a:lnTo>
                  <a:lnTo>
                    <a:pt x="40739" y="16498"/>
                  </a:lnTo>
                  <a:lnTo>
                    <a:pt x="40840" y="15959"/>
                  </a:lnTo>
                  <a:lnTo>
                    <a:pt x="40941" y="15421"/>
                  </a:lnTo>
                  <a:lnTo>
                    <a:pt x="41076" y="14882"/>
                  </a:lnTo>
                  <a:lnTo>
                    <a:pt x="41210" y="14343"/>
                  </a:lnTo>
                  <a:lnTo>
                    <a:pt x="52624" y="14242"/>
                  </a:lnTo>
                  <a:close/>
                  <a:moveTo>
                    <a:pt x="89288" y="20639"/>
                  </a:moveTo>
                  <a:lnTo>
                    <a:pt x="89322" y="20774"/>
                  </a:lnTo>
                  <a:lnTo>
                    <a:pt x="89389" y="20875"/>
                  </a:lnTo>
                  <a:lnTo>
                    <a:pt x="89457" y="20942"/>
                  </a:lnTo>
                  <a:lnTo>
                    <a:pt x="89558" y="21010"/>
                  </a:lnTo>
                  <a:lnTo>
                    <a:pt x="89793" y="21043"/>
                  </a:lnTo>
                  <a:lnTo>
                    <a:pt x="89928" y="21077"/>
                  </a:lnTo>
                  <a:lnTo>
                    <a:pt x="90029" y="21043"/>
                  </a:lnTo>
                  <a:lnTo>
                    <a:pt x="89928" y="22121"/>
                  </a:lnTo>
                  <a:lnTo>
                    <a:pt x="89861" y="23232"/>
                  </a:lnTo>
                  <a:lnTo>
                    <a:pt x="89760" y="25420"/>
                  </a:lnTo>
                  <a:lnTo>
                    <a:pt x="89558" y="25521"/>
                  </a:lnTo>
                  <a:lnTo>
                    <a:pt x="89389" y="25656"/>
                  </a:lnTo>
                  <a:lnTo>
                    <a:pt x="89255" y="25790"/>
                  </a:lnTo>
                  <a:lnTo>
                    <a:pt x="89154" y="25959"/>
                  </a:lnTo>
                  <a:lnTo>
                    <a:pt x="89120" y="25790"/>
                  </a:lnTo>
                  <a:lnTo>
                    <a:pt x="89086" y="25790"/>
                  </a:lnTo>
                  <a:lnTo>
                    <a:pt x="88985" y="25117"/>
                  </a:lnTo>
                  <a:lnTo>
                    <a:pt x="88985" y="24444"/>
                  </a:lnTo>
                  <a:lnTo>
                    <a:pt x="88985" y="23770"/>
                  </a:lnTo>
                  <a:lnTo>
                    <a:pt x="89019" y="23097"/>
                  </a:lnTo>
                  <a:lnTo>
                    <a:pt x="89053" y="22255"/>
                  </a:lnTo>
                  <a:lnTo>
                    <a:pt x="89086" y="21851"/>
                  </a:lnTo>
                  <a:lnTo>
                    <a:pt x="89154" y="21447"/>
                  </a:lnTo>
                  <a:lnTo>
                    <a:pt x="89221" y="21043"/>
                  </a:lnTo>
                  <a:lnTo>
                    <a:pt x="89255" y="20841"/>
                  </a:lnTo>
                  <a:lnTo>
                    <a:pt x="89288" y="20639"/>
                  </a:lnTo>
                  <a:close/>
                  <a:moveTo>
                    <a:pt x="92015" y="20202"/>
                  </a:moveTo>
                  <a:lnTo>
                    <a:pt x="92015" y="20235"/>
                  </a:lnTo>
                  <a:lnTo>
                    <a:pt x="92015" y="20303"/>
                  </a:lnTo>
                  <a:lnTo>
                    <a:pt x="92083" y="20370"/>
                  </a:lnTo>
                  <a:lnTo>
                    <a:pt x="92015" y="21043"/>
                  </a:lnTo>
                  <a:lnTo>
                    <a:pt x="91982" y="21717"/>
                  </a:lnTo>
                  <a:lnTo>
                    <a:pt x="91914" y="23097"/>
                  </a:lnTo>
                  <a:lnTo>
                    <a:pt x="91679" y="26598"/>
                  </a:lnTo>
                  <a:lnTo>
                    <a:pt x="91645" y="26598"/>
                  </a:lnTo>
                  <a:lnTo>
                    <a:pt x="91813" y="23501"/>
                  </a:lnTo>
                  <a:lnTo>
                    <a:pt x="91914" y="21851"/>
                  </a:lnTo>
                  <a:lnTo>
                    <a:pt x="91948" y="21010"/>
                  </a:lnTo>
                  <a:lnTo>
                    <a:pt x="91948" y="20202"/>
                  </a:lnTo>
                  <a:close/>
                  <a:moveTo>
                    <a:pt x="91140" y="19865"/>
                  </a:moveTo>
                  <a:lnTo>
                    <a:pt x="91275" y="19932"/>
                  </a:lnTo>
                  <a:lnTo>
                    <a:pt x="91342" y="20000"/>
                  </a:lnTo>
                  <a:lnTo>
                    <a:pt x="91376" y="20067"/>
                  </a:lnTo>
                  <a:lnTo>
                    <a:pt x="91443" y="20235"/>
                  </a:lnTo>
                  <a:lnTo>
                    <a:pt x="91477" y="20303"/>
                  </a:lnTo>
                  <a:lnTo>
                    <a:pt x="91544" y="20303"/>
                  </a:lnTo>
                  <a:lnTo>
                    <a:pt x="91510" y="21818"/>
                  </a:lnTo>
                  <a:lnTo>
                    <a:pt x="91443" y="23333"/>
                  </a:lnTo>
                  <a:lnTo>
                    <a:pt x="91275" y="26329"/>
                  </a:lnTo>
                  <a:lnTo>
                    <a:pt x="91241" y="26363"/>
                  </a:lnTo>
                  <a:lnTo>
                    <a:pt x="91207" y="26363"/>
                  </a:lnTo>
                  <a:lnTo>
                    <a:pt x="91106" y="26531"/>
                  </a:lnTo>
                  <a:lnTo>
                    <a:pt x="91005" y="26666"/>
                  </a:lnTo>
                  <a:lnTo>
                    <a:pt x="91005" y="26666"/>
                  </a:lnTo>
                  <a:lnTo>
                    <a:pt x="91106" y="23501"/>
                  </a:lnTo>
                  <a:lnTo>
                    <a:pt x="91174" y="21683"/>
                  </a:lnTo>
                  <a:lnTo>
                    <a:pt x="91174" y="20774"/>
                  </a:lnTo>
                  <a:lnTo>
                    <a:pt x="91140" y="19865"/>
                  </a:lnTo>
                  <a:close/>
                  <a:moveTo>
                    <a:pt x="91039" y="19865"/>
                  </a:moveTo>
                  <a:lnTo>
                    <a:pt x="90972" y="20707"/>
                  </a:lnTo>
                  <a:lnTo>
                    <a:pt x="90938" y="21548"/>
                  </a:lnTo>
                  <a:lnTo>
                    <a:pt x="90938" y="23232"/>
                  </a:lnTo>
                  <a:lnTo>
                    <a:pt x="90770" y="26733"/>
                  </a:lnTo>
                  <a:lnTo>
                    <a:pt x="90669" y="26733"/>
                  </a:lnTo>
                  <a:lnTo>
                    <a:pt x="90568" y="26700"/>
                  </a:lnTo>
                  <a:lnTo>
                    <a:pt x="90366" y="26598"/>
                  </a:lnTo>
                  <a:lnTo>
                    <a:pt x="90231" y="26497"/>
                  </a:lnTo>
                  <a:lnTo>
                    <a:pt x="90130" y="26396"/>
                  </a:lnTo>
                  <a:lnTo>
                    <a:pt x="89928" y="26161"/>
                  </a:lnTo>
                  <a:lnTo>
                    <a:pt x="89995" y="25588"/>
                  </a:lnTo>
                  <a:lnTo>
                    <a:pt x="90063" y="25521"/>
                  </a:lnTo>
                  <a:lnTo>
                    <a:pt x="90063" y="25454"/>
                  </a:lnTo>
                  <a:lnTo>
                    <a:pt x="90029" y="25386"/>
                  </a:lnTo>
                  <a:lnTo>
                    <a:pt x="90130" y="24141"/>
                  </a:lnTo>
                  <a:lnTo>
                    <a:pt x="90231" y="22895"/>
                  </a:lnTo>
                  <a:lnTo>
                    <a:pt x="90298" y="21649"/>
                  </a:lnTo>
                  <a:lnTo>
                    <a:pt x="90298" y="21043"/>
                  </a:lnTo>
                  <a:lnTo>
                    <a:pt x="90298" y="20437"/>
                  </a:lnTo>
                  <a:lnTo>
                    <a:pt x="90568" y="20168"/>
                  </a:lnTo>
                  <a:lnTo>
                    <a:pt x="90837" y="19966"/>
                  </a:lnTo>
                  <a:lnTo>
                    <a:pt x="90938" y="19899"/>
                  </a:lnTo>
                  <a:lnTo>
                    <a:pt x="91039" y="19865"/>
                  </a:lnTo>
                  <a:close/>
                  <a:moveTo>
                    <a:pt x="92756" y="19798"/>
                  </a:moveTo>
                  <a:lnTo>
                    <a:pt x="92891" y="19831"/>
                  </a:lnTo>
                  <a:lnTo>
                    <a:pt x="93059" y="19899"/>
                  </a:lnTo>
                  <a:lnTo>
                    <a:pt x="93227" y="20000"/>
                  </a:lnTo>
                  <a:lnTo>
                    <a:pt x="93396" y="20168"/>
                  </a:lnTo>
                  <a:lnTo>
                    <a:pt x="93429" y="20404"/>
                  </a:lnTo>
                  <a:lnTo>
                    <a:pt x="93396" y="20639"/>
                  </a:lnTo>
                  <a:lnTo>
                    <a:pt x="93396" y="21144"/>
                  </a:lnTo>
                  <a:lnTo>
                    <a:pt x="93328" y="23265"/>
                  </a:lnTo>
                  <a:lnTo>
                    <a:pt x="93295" y="24343"/>
                  </a:lnTo>
                  <a:lnTo>
                    <a:pt x="93261" y="25420"/>
                  </a:lnTo>
                  <a:lnTo>
                    <a:pt x="93261" y="25959"/>
                  </a:lnTo>
                  <a:lnTo>
                    <a:pt x="93194" y="26531"/>
                  </a:lnTo>
                  <a:lnTo>
                    <a:pt x="93126" y="26767"/>
                  </a:lnTo>
                  <a:lnTo>
                    <a:pt x="93025" y="26935"/>
                  </a:lnTo>
                  <a:lnTo>
                    <a:pt x="92857" y="27036"/>
                  </a:lnTo>
                  <a:lnTo>
                    <a:pt x="92655" y="27104"/>
                  </a:lnTo>
                  <a:lnTo>
                    <a:pt x="92453" y="27104"/>
                  </a:lnTo>
                  <a:lnTo>
                    <a:pt x="92251" y="27070"/>
                  </a:lnTo>
                  <a:lnTo>
                    <a:pt x="92015" y="27036"/>
                  </a:lnTo>
                  <a:lnTo>
                    <a:pt x="91847" y="26935"/>
                  </a:lnTo>
                  <a:lnTo>
                    <a:pt x="91881" y="26902"/>
                  </a:lnTo>
                  <a:lnTo>
                    <a:pt x="91881" y="26834"/>
                  </a:lnTo>
                  <a:lnTo>
                    <a:pt x="92116" y="23366"/>
                  </a:lnTo>
                  <a:lnTo>
                    <a:pt x="92251" y="21784"/>
                  </a:lnTo>
                  <a:lnTo>
                    <a:pt x="92285" y="21010"/>
                  </a:lnTo>
                  <a:lnTo>
                    <a:pt x="92318" y="20202"/>
                  </a:lnTo>
                  <a:lnTo>
                    <a:pt x="92352" y="20168"/>
                  </a:lnTo>
                  <a:lnTo>
                    <a:pt x="92419" y="20000"/>
                  </a:lnTo>
                  <a:lnTo>
                    <a:pt x="92520" y="19899"/>
                  </a:lnTo>
                  <a:lnTo>
                    <a:pt x="92655" y="19831"/>
                  </a:lnTo>
                  <a:lnTo>
                    <a:pt x="92756" y="19798"/>
                  </a:lnTo>
                  <a:close/>
                  <a:moveTo>
                    <a:pt x="90467" y="14444"/>
                  </a:moveTo>
                  <a:lnTo>
                    <a:pt x="90265" y="14781"/>
                  </a:lnTo>
                  <a:lnTo>
                    <a:pt x="90096" y="15118"/>
                  </a:lnTo>
                  <a:lnTo>
                    <a:pt x="89962" y="15522"/>
                  </a:lnTo>
                  <a:lnTo>
                    <a:pt x="89827" y="15926"/>
                  </a:lnTo>
                  <a:lnTo>
                    <a:pt x="89659" y="16767"/>
                  </a:lnTo>
                  <a:lnTo>
                    <a:pt x="89524" y="17542"/>
                  </a:lnTo>
                  <a:lnTo>
                    <a:pt x="89423" y="18249"/>
                  </a:lnTo>
                  <a:lnTo>
                    <a:pt x="89356" y="18990"/>
                  </a:lnTo>
                  <a:lnTo>
                    <a:pt x="89322" y="19730"/>
                  </a:lnTo>
                  <a:lnTo>
                    <a:pt x="89356" y="20471"/>
                  </a:lnTo>
                  <a:lnTo>
                    <a:pt x="89288" y="20505"/>
                  </a:lnTo>
                  <a:lnTo>
                    <a:pt x="89288" y="20572"/>
                  </a:lnTo>
                  <a:lnTo>
                    <a:pt x="89288" y="20606"/>
                  </a:lnTo>
                  <a:lnTo>
                    <a:pt x="89255" y="20505"/>
                  </a:lnTo>
                  <a:lnTo>
                    <a:pt x="89086" y="20774"/>
                  </a:lnTo>
                  <a:lnTo>
                    <a:pt x="88952" y="21077"/>
                  </a:lnTo>
                  <a:lnTo>
                    <a:pt x="88884" y="21414"/>
                  </a:lnTo>
                  <a:lnTo>
                    <a:pt x="88817" y="21750"/>
                  </a:lnTo>
                  <a:lnTo>
                    <a:pt x="88783" y="22457"/>
                  </a:lnTo>
                  <a:lnTo>
                    <a:pt x="88783" y="23097"/>
                  </a:lnTo>
                  <a:lnTo>
                    <a:pt x="88750" y="23871"/>
                  </a:lnTo>
                  <a:lnTo>
                    <a:pt x="88716" y="24679"/>
                  </a:lnTo>
                  <a:lnTo>
                    <a:pt x="88750" y="25083"/>
                  </a:lnTo>
                  <a:lnTo>
                    <a:pt x="88783" y="25487"/>
                  </a:lnTo>
                  <a:lnTo>
                    <a:pt x="88851" y="25858"/>
                  </a:lnTo>
                  <a:lnTo>
                    <a:pt x="88952" y="26262"/>
                  </a:lnTo>
                  <a:lnTo>
                    <a:pt x="88985" y="26295"/>
                  </a:lnTo>
                  <a:lnTo>
                    <a:pt x="88918" y="26598"/>
                  </a:lnTo>
                  <a:lnTo>
                    <a:pt x="88851" y="26868"/>
                  </a:lnTo>
                  <a:lnTo>
                    <a:pt x="88716" y="27137"/>
                  </a:lnTo>
                  <a:lnTo>
                    <a:pt x="88548" y="27407"/>
                  </a:lnTo>
                  <a:lnTo>
                    <a:pt x="88413" y="27036"/>
                  </a:lnTo>
                  <a:lnTo>
                    <a:pt x="88278" y="26666"/>
                  </a:lnTo>
                  <a:lnTo>
                    <a:pt x="88211" y="26262"/>
                  </a:lnTo>
                  <a:lnTo>
                    <a:pt x="88177" y="25858"/>
                  </a:lnTo>
                  <a:lnTo>
                    <a:pt x="88110" y="25083"/>
                  </a:lnTo>
                  <a:lnTo>
                    <a:pt x="88076" y="24275"/>
                  </a:lnTo>
                  <a:lnTo>
                    <a:pt x="88009" y="22558"/>
                  </a:lnTo>
                  <a:lnTo>
                    <a:pt x="88009" y="21717"/>
                  </a:lnTo>
                  <a:lnTo>
                    <a:pt x="88043" y="20841"/>
                  </a:lnTo>
                  <a:lnTo>
                    <a:pt x="88110" y="20000"/>
                  </a:lnTo>
                  <a:lnTo>
                    <a:pt x="88211" y="19192"/>
                  </a:lnTo>
                  <a:lnTo>
                    <a:pt x="88346" y="18350"/>
                  </a:lnTo>
                  <a:lnTo>
                    <a:pt x="88514" y="17542"/>
                  </a:lnTo>
                  <a:lnTo>
                    <a:pt x="88750" y="16734"/>
                  </a:lnTo>
                  <a:lnTo>
                    <a:pt x="89053" y="15959"/>
                  </a:lnTo>
                  <a:lnTo>
                    <a:pt x="89389" y="15185"/>
                  </a:lnTo>
                  <a:lnTo>
                    <a:pt x="89726" y="14444"/>
                  </a:lnTo>
                  <a:close/>
                  <a:moveTo>
                    <a:pt x="99692" y="22558"/>
                  </a:moveTo>
                  <a:lnTo>
                    <a:pt x="99826" y="22626"/>
                  </a:lnTo>
                  <a:lnTo>
                    <a:pt x="99961" y="22727"/>
                  </a:lnTo>
                  <a:lnTo>
                    <a:pt x="100096" y="22861"/>
                  </a:lnTo>
                  <a:lnTo>
                    <a:pt x="100230" y="23030"/>
                  </a:lnTo>
                  <a:lnTo>
                    <a:pt x="100264" y="23198"/>
                  </a:lnTo>
                  <a:lnTo>
                    <a:pt x="100264" y="23366"/>
                  </a:lnTo>
                  <a:lnTo>
                    <a:pt x="100230" y="23737"/>
                  </a:lnTo>
                  <a:lnTo>
                    <a:pt x="100264" y="23804"/>
                  </a:lnTo>
                  <a:lnTo>
                    <a:pt x="100331" y="23838"/>
                  </a:lnTo>
                  <a:lnTo>
                    <a:pt x="99860" y="24309"/>
                  </a:lnTo>
                  <a:lnTo>
                    <a:pt x="99389" y="24780"/>
                  </a:lnTo>
                  <a:lnTo>
                    <a:pt x="98547" y="25790"/>
                  </a:lnTo>
                  <a:lnTo>
                    <a:pt x="97907" y="26464"/>
                  </a:lnTo>
                  <a:lnTo>
                    <a:pt x="97200" y="27104"/>
                  </a:lnTo>
                  <a:lnTo>
                    <a:pt x="96527" y="27710"/>
                  </a:lnTo>
                  <a:lnTo>
                    <a:pt x="95887" y="28383"/>
                  </a:lnTo>
                  <a:lnTo>
                    <a:pt x="95584" y="28383"/>
                  </a:lnTo>
                  <a:lnTo>
                    <a:pt x="95450" y="28349"/>
                  </a:lnTo>
                  <a:lnTo>
                    <a:pt x="95349" y="28282"/>
                  </a:lnTo>
                  <a:lnTo>
                    <a:pt x="95180" y="28080"/>
                  </a:lnTo>
                  <a:lnTo>
                    <a:pt x="95012" y="27878"/>
                  </a:lnTo>
                  <a:lnTo>
                    <a:pt x="94978" y="27811"/>
                  </a:lnTo>
                  <a:lnTo>
                    <a:pt x="94945" y="27710"/>
                  </a:lnTo>
                  <a:lnTo>
                    <a:pt x="94945" y="27508"/>
                  </a:lnTo>
                  <a:lnTo>
                    <a:pt x="95012" y="27339"/>
                  </a:lnTo>
                  <a:lnTo>
                    <a:pt x="95147" y="27137"/>
                  </a:lnTo>
                  <a:lnTo>
                    <a:pt x="95416" y="26801"/>
                  </a:lnTo>
                  <a:lnTo>
                    <a:pt x="95652" y="26531"/>
                  </a:lnTo>
                  <a:lnTo>
                    <a:pt x="96931" y="24949"/>
                  </a:lnTo>
                  <a:lnTo>
                    <a:pt x="97604" y="24208"/>
                  </a:lnTo>
                  <a:lnTo>
                    <a:pt x="98278" y="23467"/>
                  </a:lnTo>
                  <a:lnTo>
                    <a:pt x="98682" y="23063"/>
                  </a:lnTo>
                  <a:lnTo>
                    <a:pt x="98884" y="22861"/>
                  </a:lnTo>
                  <a:lnTo>
                    <a:pt x="99119" y="22693"/>
                  </a:lnTo>
                  <a:lnTo>
                    <a:pt x="99254" y="22626"/>
                  </a:lnTo>
                  <a:lnTo>
                    <a:pt x="99389" y="22558"/>
                  </a:lnTo>
                  <a:close/>
                  <a:moveTo>
                    <a:pt x="100870" y="23905"/>
                  </a:moveTo>
                  <a:lnTo>
                    <a:pt x="100971" y="23972"/>
                  </a:lnTo>
                  <a:lnTo>
                    <a:pt x="98648" y="26464"/>
                  </a:lnTo>
                  <a:lnTo>
                    <a:pt x="97402" y="27743"/>
                  </a:lnTo>
                  <a:lnTo>
                    <a:pt x="96796" y="28383"/>
                  </a:lnTo>
                  <a:lnTo>
                    <a:pt x="96258" y="29090"/>
                  </a:lnTo>
                  <a:lnTo>
                    <a:pt x="96123" y="28989"/>
                  </a:lnTo>
                  <a:lnTo>
                    <a:pt x="96022" y="28922"/>
                  </a:lnTo>
                  <a:lnTo>
                    <a:pt x="96022" y="28888"/>
                  </a:lnTo>
                  <a:lnTo>
                    <a:pt x="96359" y="28652"/>
                  </a:lnTo>
                  <a:lnTo>
                    <a:pt x="96695" y="28383"/>
                  </a:lnTo>
                  <a:lnTo>
                    <a:pt x="96998" y="28080"/>
                  </a:lnTo>
                  <a:lnTo>
                    <a:pt x="97301" y="27777"/>
                  </a:lnTo>
                  <a:lnTo>
                    <a:pt x="97874" y="27137"/>
                  </a:lnTo>
                  <a:lnTo>
                    <a:pt x="98446" y="26497"/>
                  </a:lnTo>
                  <a:lnTo>
                    <a:pt x="99624" y="25184"/>
                  </a:lnTo>
                  <a:lnTo>
                    <a:pt x="100230" y="24511"/>
                  </a:lnTo>
                  <a:lnTo>
                    <a:pt x="100870" y="23905"/>
                  </a:lnTo>
                  <a:close/>
                  <a:moveTo>
                    <a:pt x="101308" y="24511"/>
                  </a:moveTo>
                  <a:lnTo>
                    <a:pt x="101409" y="24780"/>
                  </a:lnTo>
                  <a:lnTo>
                    <a:pt x="101510" y="25016"/>
                  </a:lnTo>
                  <a:lnTo>
                    <a:pt x="101543" y="25252"/>
                  </a:lnTo>
                  <a:lnTo>
                    <a:pt x="101038" y="25790"/>
                  </a:lnTo>
                  <a:lnTo>
                    <a:pt x="100466" y="26295"/>
                  </a:lnTo>
                  <a:lnTo>
                    <a:pt x="99321" y="27339"/>
                  </a:lnTo>
                  <a:lnTo>
                    <a:pt x="98783" y="27878"/>
                  </a:lnTo>
                  <a:lnTo>
                    <a:pt x="98244" y="28417"/>
                  </a:lnTo>
                  <a:lnTo>
                    <a:pt x="97806" y="29023"/>
                  </a:lnTo>
                  <a:lnTo>
                    <a:pt x="97604" y="29326"/>
                  </a:lnTo>
                  <a:lnTo>
                    <a:pt x="97402" y="29629"/>
                  </a:lnTo>
                  <a:lnTo>
                    <a:pt x="96965" y="29561"/>
                  </a:lnTo>
                  <a:lnTo>
                    <a:pt x="96763" y="29494"/>
                  </a:lnTo>
                  <a:lnTo>
                    <a:pt x="96594" y="29393"/>
                  </a:lnTo>
                  <a:lnTo>
                    <a:pt x="96931" y="29090"/>
                  </a:lnTo>
                  <a:lnTo>
                    <a:pt x="97234" y="28787"/>
                  </a:lnTo>
                  <a:lnTo>
                    <a:pt x="97840" y="28147"/>
                  </a:lnTo>
                  <a:lnTo>
                    <a:pt x="98412" y="27508"/>
                  </a:lnTo>
                  <a:lnTo>
                    <a:pt x="98985" y="26868"/>
                  </a:lnTo>
                  <a:lnTo>
                    <a:pt x="100129" y="25689"/>
                  </a:lnTo>
                  <a:lnTo>
                    <a:pt x="101308" y="24511"/>
                  </a:lnTo>
                  <a:close/>
                  <a:moveTo>
                    <a:pt x="101274" y="25858"/>
                  </a:moveTo>
                  <a:lnTo>
                    <a:pt x="101308" y="25891"/>
                  </a:lnTo>
                  <a:lnTo>
                    <a:pt x="101442" y="26026"/>
                  </a:lnTo>
                  <a:lnTo>
                    <a:pt x="101611" y="26093"/>
                  </a:lnTo>
                  <a:lnTo>
                    <a:pt x="101813" y="26127"/>
                  </a:lnTo>
                  <a:lnTo>
                    <a:pt x="101981" y="26093"/>
                  </a:lnTo>
                  <a:lnTo>
                    <a:pt x="101678" y="26666"/>
                  </a:lnTo>
                  <a:lnTo>
                    <a:pt x="101308" y="27205"/>
                  </a:lnTo>
                  <a:lnTo>
                    <a:pt x="100870" y="27710"/>
                  </a:lnTo>
                  <a:lnTo>
                    <a:pt x="100432" y="28181"/>
                  </a:lnTo>
                  <a:lnTo>
                    <a:pt x="99456" y="29191"/>
                  </a:lnTo>
                  <a:lnTo>
                    <a:pt x="98783" y="29797"/>
                  </a:lnTo>
                  <a:lnTo>
                    <a:pt x="98547" y="29999"/>
                  </a:lnTo>
                  <a:lnTo>
                    <a:pt x="98345" y="30100"/>
                  </a:lnTo>
                  <a:lnTo>
                    <a:pt x="98345" y="29864"/>
                  </a:lnTo>
                  <a:lnTo>
                    <a:pt x="98379" y="29831"/>
                  </a:lnTo>
                  <a:lnTo>
                    <a:pt x="98379" y="29763"/>
                  </a:lnTo>
                  <a:lnTo>
                    <a:pt x="98345" y="29696"/>
                  </a:lnTo>
                  <a:lnTo>
                    <a:pt x="98244" y="29460"/>
                  </a:lnTo>
                  <a:lnTo>
                    <a:pt x="98210" y="29393"/>
                  </a:lnTo>
                  <a:lnTo>
                    <a:pt x="98109" y="29292"/>
                  </a:lnTo>
                  <a:lnTo>
                    <a:pt x="98042" y="29225"/>
                  </a:lnTo>
                  <a:lnTo>
                    <a:pt x="97941" y="29191"/>
                  </a:lnTo>
                  <a:lnTo>
                    <a:pt x="98682" y="28383"/>
                  </a:lnTo>
                  <a:lnTo>
                    <a:pt x="99456" y="27575"/>
                  </a:lnTo>
                  <a:lnTo>
                    <a:pt x="100365" y="26733"/>
                  </a:lnTo>
                  <a:lnTo>
                    <a:pt x="100836" y="26295"/>
                  </a:lnTo>
                  <a:lnTo>
                    <a:pt x="101274" y="25858"/>
                  </a:lnTo>
                  <a:close/>
                  <a:moveTo>
                    <a:pt x="106930" y="17171"/>
                  </a:moveTo>
                  <a:lnTo>
                    <a:pt x="106930" y="18114"/>
                  </a:lnTo>
                  <a:lnTo>
                    <a:pt x="106897" y="19023"/>
                  </a:lnTo>
                  <a:lnTo>
                    <a:pt x="106863" y="19495"/>
                  </a:lnTo>
                  <a:lnTo>
                    <a:pt x="106829" y="19932"/>
                  </a:lnTo>
                  <a:lnTo>
                    <a:pt x="106728" y="20404"/>
                  </a:lnTo>
                  <a:lnTo>
                    <a:pt x="106627" y="20841"/>
                  </a:lnTo>
                  <a:lnTo>
                    <a:pt x="106425" y="21380"/>
                  </a:lnTo>
                  <a:lnTo>
                    <a:pt x="106190" y="21919"/>
                  </a:lnTo>
                  <a:lnTo>
                    <a:pt x="105954" y="22457"/>
                  </a:lnTo>
                  <a:lnTo>
                    <a:pt x="105685" y="22996"/>
                  </a:lnTo>
                  <a:lnTo>
                    <a:pt x="105382" y="23535"/>
                  </a:lnTo>
                  <a:lnTo>
                    <a:pt x="105079" y="24040"/>
                  </a:lnTo>
                  <a:lnTo>
                    <a:pt x="104405" y="25016"/>
                  </a:lnTo>
                  <a:lnTo>
                    <a:pt x="104069" y="25487"/>
                  </a:lnTo>
                  <a:lnTo>
                    <a:pt x="103698" y="25925"/>
                  </a:lnTo>
                  <a:lnTo>
                    <a:pt x="102890" y="26801"/>
                  </a:lnTo>
                  <a:lnTo>
                    <a:pt x="102015" y="27642"/>
                  </a:lnTo>
                  <a:lnTo>
                    <a:pt x="101173" y="28450"/>
                  </a:lnTo>
                  <a:lnTo>
                    <a:pt x="100298" y="29225"/>
                  </a:lnTo>
                  <a:lnTo>
                    <a:pt x="99422" y="29965"/>
                  </a:lnTo>
                  <a:lnTo>
                    <a:pt x="98513" y="30672"/>
                  </a:lnTo>
                  <a:lnTo>
                    <a:pt x="97571" y="31346"/>
                  </a:lnTo>
                  <a:lnTo>
                    <a:pt x="97571" y="31177"/>
                  </a:lnTo>
                  <a:lnTo>
                    <a:pt x="97604" y="31043"/>
                  </a:lnTo>
                  <a:lnTo>
                    <a:pt x="97705" y="30740"/>
                  </a:lnTo>
                  <a:lnTo>
                    <a:pt x="97874" y="30403"/>
                  </a:lnTo>
                  <a:lnTo>
                    <a:pt x="98109" y="30134"/>
                  </a:lnTo>
                  <a:lnTo>
                    <a:pt x="98109" y="30201"/>
                  </a:lnTo>
                  <a:lnTo>
                    <a:pt x="98109" y="30268"/>
                  </a:lnTo>
                  <a:lnTo>
                    <a:pt x="98143" y="30302"/>
                  </a:lnTo>
                  <a:lnTo>
                    <a:pt x="98210" y="30336"/>
                  </a:lnTo>
                  <a:lnTo>
                    <a:pt x="98311" y="30302"/>
                  </a:lnTo>
                  <a:lnTo>
                    <a:pt x="98345" y="30235"/>
                  </a:lnTo>
                  <a:lnTo>
                    <a:pt x="98480" y="30235"/>
                  </a:lnTo>
                  <a:lnTo>
                    <a:pt x="98581" y="30167"/>
                  </a:lnTo>
                  <a:lnTo>
                    <a:pt x="98783" y="29999"/>
                  </a:lnTo>
                  <a:lnTo>
                    <a:pt x="100230" y="28619"/>
                  </a:lnTo>
                  <a:lnTo>
                    <a:pt x="100803" y="28080"/>
                  </a:lnTo>
                  <a:lnTo>
                    <a:pt x="101341" y="27474"/>
                  </a:lnTo>
                  <a:lnTo>
                    <a:pt x="101577" y="27171"/>
                  </a:lnTo>
                  <a:lnTo>
                    <a:pt x="101813" y="26834"/>
                  </a:lnTo>
                  <a:lnTo>
                    <a:pt x="102015" y="26497"/>
                  </a:lnTo>
                  <a:lnTo>
                    <a:pt x="102183" y="26127"/>
                  </a:lnTo>
                  <a:lnTo>
                    <a:pt x="102217" y="26060"/>
                  </a:lnTo>
                  <a:lnTo>
                    <a:pt x="102183" y="25992"/>
                  </a:lnTo>
                  <a:lnTo>
                    <a:pt x="102419" y="25858"/>
                  </a:lnTo>
                  <a:lnTo>
                    <a:pt x="102654" y="25656"/>
                  </a:lnTo>
                  <a:lnTo>
                    <a:pt x="102857" y="25454"/>
                  </a:lnTo>
                  <a:lnTo>
                    <a:pt x="103092" y="25218"/>
                  </a:lnTo>
                  <a:lnTo>
                    <a:pt x="103732" y="24410"/>
                  </a:lnTo>
                  <a:lnTo>
                    <a:pt x="104405" y="23669"/>
                  </a:lnTo>
                  <a:lnTo>
                    <a:pt x="104742" y="23265"/>
                  </a:lnTo>
                  <a:lnTo>
                    <a:pt x="105079" y="22895"/>
                  </a:lnTo>
                  <a:lnTo>
                    <a:pt x="105348" y="22491"/>
                  </a:lnTo>
                  <a:lnTo>
                    <a:pt x="105617" y="22053"/>
                  </a:lnTo>
                  <a:lnTo>
                    <a:pt x="105819" y="21616"/>
                  </a:lnTo>
                  <a:lnTo>
                    <a:pt x="105988" y="21144"/>
                  </a:lnTo>
                  <a:lnTo>
                    <a:pt x="106055" y="21144"/>
                  </a:lnTo>
                  <a:lnTo>
                    <a:pt x="106156" y="21111"/>
                  </a:lnTo>
                  <a:lnTo>
                    <a:pt x="106190" y="21111"/>
                  </a:lnTo>
                  <a:lnTo>
                    <a:pt x="106190" y="21144"/>
                  </a:lnTo>
                  <a:lnTo>
                    <a:pt x="106223" y="21111"/>
                  </a:lnTo>
                  <a:lnTo>
                    <a:pt x="106358" y="20976"/>
                  </a:lnTo>
                  <a:lnTo>
                    <a:pt x="106425" y="20774"/>
                  </a:lnTo>
                  <a:lnTo>
                    <a:pt x="106493" y="20370"/>
                  </a:lnTo>
                  <a:lnTo>
                    <a:pt x="106560" y="20033"/>
                  </a:lnTo>
                  <a:lnTo>
                    <a:pt x="106526" y="19697"/>
                  </a:lnTo>
                  <a:lnTo>
                    <a:pt x="106560" y="19663"/>
                  </a:lnTo>
                  <a:lnTo>
                    <a:pt x="106526" y="19596"/>
                  </a:lnTo>
                  <a:lnTo>
                    <a:pt x="106560" y="18990"/>
                  </a:lnTo>
                  <a:lnTo>
                    <a:pt x="106594" y="18417"/>
                  </a:lnTo>
                  <a:lnTo>
                    <a:pt x="106627" y="17845"/>
                  </a:lnTo>
                  <a:lnTo>
                    <a:pt x="106627" y="17508"/>
                  </a:lnTo>
                  <a:lnTo>
                    <a:pt x="106560" y="17239"/>
                  </a:lnTo>
                  <a:lnTo>
                    <a:pt x="106930" y="17171"/>
                  </a:lnTo>
                  <a:close/>
                  <a:moveTo>
                    <a:pt x="1" y="1"/>
                  </a:moveTo>
                  <a:lnTo>
                    <a:pt x="607" y="1011"/>
                  </a:lnTo>
                  <a:lnTo>
                    <a:pt x="1246" y="2021"/>
                  </a:lnTo>
                  <a:lnTo>
                    <a:pt x="2559" y="3974"/>
                  </a:lnTo>
                  <a:lnTo>
                    <a:pt x="4175" y="6263"/>
                  </a:lnTo>
                  <a:lnTo>
                    <a:pt x="5792" y="8519"/>
                  </a:lnTo>
                  <a:lnTo>
                    <a:pt x="7408" y="10640"/>
                  </a:lnTo>
                  <a:lnTo>
                    <a:pt x="9091" y="12727"/>
                  </a:lnTo>
                  <a:lnTo>
                    <a:pt x="9394" y="13098"/>
                  </a:lnTo>
                  <a:lnTo>
                    <a:pt x="9764" y="13468"/>
                  </a:lnTo>
                  <a:lnTo>
                    <a:pt x="10101" y="13805"/>
                  </a:lnTo>
                  <a:lnTo>
                    <a:pt x="10505" y="14074"/>
                  </a:lnTo>
                  <a:lnTo>
                    <a:pt x="10943" y="14343"/>
                  </a:lnTo>
                  <a:lnTo>
                    <a:pt x="11380" y="14512"/>
                  </a:lnTo>
                  <a:lnTo>
                    <a:pt x="11616" y="14579"/>
                  </a:lnTo>
                  <a:lnTo>
                    <a:pt x="11852" y="14646"/>
                  </a:lnTo>
                  <a:lnTo>
                    <a:pt x="12357" y="14646"/>
                  </a:lnTo>
                  <a:lnTo>
                    <a:pt x="12357" y="14747"/>
                  </a:lnTo>
                  <a:lnTo>
                    <a:pt x="12390" y="14781"/>
                  </a:lnTo>
                  <a:lnTo>
                    <a:pt x="12424" y="14781"/>
                  </a:lnTo>
                  <a:lnTo>
                    <a:pt x="19090" y="14714"/>
                  </a:lnTo>
                  <a:lnTo>
                    <a:pt x="25723" y="14613"/>
                  </a:lnTo>
                  <a:lnTo>
                    <a:pt x="32389" y="14478"/>
                  </a:lnTo>
                  <a:lnTo>
                    <a:pt x="39056" y="14377"/>
                  </a:lnTo>
                  <a:lnTo>
                    <a:pt x="41008" y="14343"/>
                  </a:lnTo>
                  <a:lnTo>
                    <a:pt x="40806" y="14882"/>
                  </a:lnTo>
                  <a:lnTo>
                    <a:pt x="40672" y="15454"/>
                  </a:lnTo>
                  <a:lnTo>
                    <a:pt x="40537" y="16027"/>
                  </a:lnTo>
                  <a:lnTo>
                    <a:pt x="40470" y="16599"/>
                  </a:lnTo>
                  <a:lnTo>
                    <a:pt x="40436" y="17171"/>
                  </a:lnTo>
                  <a:lnTo>
                    <a:pt x="40436" y="17744"/>
                  </a:lnTo>
                  <a:lnTo>
                    <a:pt x="40470" y="18350"/>
                  </a:lnTo>
                  <a:lnTo>
                    <a:pt x="40503" y="18922"/>
                  </a:lnTo>
                  <a:lnTo>
                    <a:pt x="40571" y="19360"/>
                  </a:lnTo>
                  <a:lnTo>
                    <a:pt x="40672" y="19831"/>
                  </a:lnTo>
                  <a:lnTo>
                    <a:pt x="40806" y="20303"/>
                  </a:lnTo>
                  <a:lnTo>
                    <a:pt x="40975" y="20740"/>
                  </a:lnTo>
                  <a:lnTo>
                    <a:pt x="41177" y="21178"/>
                  </a:lnTo>
                  <a:lnTo>
                    <a:pt x="41446" y="21548"/>
                  </a:lnTo>
                  <a:lnTo>
                    <a:pt x="41614" y="21717"/>
                  </a:lnTo>
                  <a:lnTo>
                    <a:pt x="41783" y="21851"/>
                  </a:lnTo>
                  <a:lnTo>
                    <a:pt x="41985" y="21986"/>
                  </a:lnTo>
                  <a:lnTo>
                    <a:pt x="42187" y="22121"/>
                  </a:lnTo>
                  <a:lnTo>
                    <a:pt x="42389" y="22188"/>
                  </a:lnTo>
                  <a:lnTo>
                    <a:pt x="42624" y="22255"/>
                  </a:lnTo>
                  <a:lnTo>
                    <a:pt x="42860" y="22289"/>
                  </a:lnTo>
                  <a:lnTo>
                    <a:pt x="43567" y="22289"/>
                  </a:lnTo>
                  <a:lnTo>
                    <a:pt x="44038" y="22255"/>
                  </a:lnTo>
                  <a:lnTo>
                    <a:pt x="46968" y="22222"/>
                  </a:lnTo>
                  <a:lnTo>
                    <a:pt x="52792" y="22087"/>
                  </a:lnTo>
                  <a:lnTo>
                    <a:pt x="58347" y="21986"/>
                  </a:lnTo>
                  <a:lnTo>
                    <a:pt x="59526" y="21986"/>
                  </a:lnTo>
                  <a:lnTo>
                    <a:pt x="60738" y="21952"/>
                  </a:lnTo>
                  <a:lnTo>
                    <a:pt x="61310" y="21919"/>
                  </a:lnTo>
                  <a:lnTo>
                    <a:pt x="61916" y="21818"/>
                  </a:lnTo>
                  <a:lnTo>
                    <a:pt x="62489" y="21683"/>
                  </a:lnTo>
                  <a:lnTo>
                    <a:pt x="63061" y="21515"/>
                  </a:lnTo>
                  <a:lnTo>
                    <a:pt x="63499" y="21313"/>
                  </a:lnTo>
                  <a:lnTo>
                    <a:pt x="63903" y="21043"/>
                  </a:lnTo>
                  <a:lnTo>
                    <a:pt x="64239" y="20740"/>
                  </a:lnTo>
                  <a:lnTo>
                    <a:pt x="64542" y="20370"/>
                  </a:lnTo>
                  <a:lnTo>
                    <a:pt x="64778" y="19966"/>
                  </a:lnTo>
                  <a:lnTo>
                    <a:pt x="64980" y="19562"/>
                  </a:lnTo>
                  <a:lnTo>
                    <a:pt x="65115" y="19091"/>
                  </a:lnTo>
                  <a:lnTo>
                    <a:pt x="65216" y="18619"/>
                  </a:lnTo>
                  <a:lnTo>
                    <a:pt x="65283" y="18047"/>
                  </a:lnTo>
                  <a:lnTo>
                    <a:pt x="65283" y="17474"/>
                  </a:lnTo>
                  <a:lnTo>
                    <a:pt x="65182" y="16936"/>
                  </a:lnTo>
                  <a:lnTo>
                    <a:pt x="65081" y="16363"/>
                  </a:lnTo>
                  <a:lnTo>
                    <a:pt x="64913" y="15825"/>
                  </a:lnTo>
                  <a:lnTo>
                    <a:pt x="64711" y="15286"/>
                  </a:lnTo>
                  <a:lnTo>
                    <a:pt x="64239" y="14242"/>
                  </a:lnTo>
                  <a:lnTo>
                    <a:pt x="71848" y="14242"/>
                  </a:lnTo>
                  <a:lnTo>
                    <a:pt x="77774" y="14276"/>
                  </a:lnTo>
                  <a:lnTo>
                    <a:pt x="89625" y="14444"/>
                  </a:lnTo>
                  <a:lnTo>
                    <a:pt x="89389" y="14747"/>
                  </a:lnTo>
                  <a:lnTo>
                    <a:pt x="89187" y="15118"/>
                  </a:lnTo>
                  <a:lnTo>
                    <a:pt x="88985" y="15454"/>
                  </a:lnTo>
                  <a:lnTo>
                    <a:pt x="88817" y="15825"/>
                  </a:lnTo>
                  <a:lnTo>
                    <a:pt x="88514" y="16599"/>
                  </a:lnTo>
                  <a:lnTo>
                    <a:pt x="88278" y="17373"/>
                  </a:lnTo>
                  <a:lnTo>
                    <a:pt x="88110" y="18181"/>
                  </a:lnTo>
                  <a:lnTo>
                    <a:pt x="87975" y="18990"/>
                  </a:lnTo>
                  <a:lnTo>
                    <a:pt x="87874" y="19798"/>
                  </a:lnTo>
                  <a:lnTo>
                    <a:pt x="87773" y="20572"/>
                  </a:lnTo>
                  <a:lnTo>
                    <a:pt x="87740" y="21582"/>
                  </a:lnTo>
                  <a:lnTo>
                    <a:pt x="87740" y="22558"/>
                  </a:lnTo>
                  <a:lnTo>
                    <a:pt x="87773" y="23568"/>
                  </a:lnTo>
                  <a:lnTo>
                    <a:pt x="87841" y="24545"/>
                  </a:lnTo>
                  <a:lnTo>
                    <a:pt x="87874" y="25353"/>
                  </a:lnTo>
                  <a:lnTo>
                    <a:pt x="87942" y="26161"/>
                  </a:lnTo>
                  <a:lnTo>
                    <a:pt x="88043" y="26565"/>
                  </a:lnTo>
                  <a:lnTo>
                    <a:pt x="88110" y="26935"/>
                  </a:lnTo>
                  <a:lnTo>
                    <a:pt x="88245" y="27339"/>
                  </a:lnTo>
                  <a:lnTo>
                    <a:pt x="88413" y="27676"/>
                  </a:lnTo>
                  <a:lnTo>
                    <a:pt x="88480" y="27710"/>
                  </a:lnTo>
                  <a:lnTo>
                    <a:pt x="88514" y="27743"/>
                  </a:lnTo>
                  <a:lnTo>
                    <a:pt x="88581" y="27743"/>
                  </a:lnTo>
                  <a:lnTo>
                    <a:pt x="88615" y="27710"/>
                  </a:lnTo>
                  <a:lnTo>
                    <a:pt x="88851" y="27407"/>
                  </a:lnTo>
                  <a:lnTo>
                    <a:pt x="89053" y="27036"/>
                  </a:lnTo>
                  <a:lnTo>
                    <a:pt x="89154" y="26700"/>
                  </a:lnTo>
                  <a:lnTo>
                    <a:pt x="89187" y="26497"/>
                  </a:lnTo>
                  <a:lnTo>
                    <a:pt x="89221" y="26295"/>
                  </a:lnTo>
                  <a:lnTo>
                    <a:pt x="89255" y="26295"/>
                  </a:lnTo>
                  <a:lnTo>
                    <a:pt x="89255" y="26262"/>
                  </a:lnTo>
                  <a:lnTo>
                    <a:pt x="89288" y="26228"/>
                  </a:lnTo>
                  <a:lnTo>
                    <a:pt x="89255" y="26194"/>
                  </a:lnTo>
                  <a:lnTo>
                    <a:pt x="89288" y="26093"/>
                  </a:lnTo>
                  <a:lnTo>
                    <a:pt x="89356" y="25992"/>
                  </a:lnTo>
                  <a:lnTo>
                    <a:pt x="89457" y="25858"/>
                  </a:lnTo>
                  <a:lnTo>
                    <a:pt x="89591" y="25757"/>
                  </a:lnTo>
                  <a:lnTo>
                    <a:pt x="89726" y="25723"/>
                  </a:lnTo>
                  <a:lnTo>
                    <a:pt x="89692" y="26228"/>
                  </a:lnTo>
                  <a:lnTo>
                    <a:pt x="89692" y="26295"/>
                  </a:lnTo>
                  <a:lnTo>
                    <a:pt x="89726" y="26329"/>
                  </a:lnTo>
                  <a:lnTo>
                    <a:pt x="89827" y="26329"/>
                  </a:lnTo>
                  <a:lnTo>
                    <a:pt x="89995" y="26565"/>
                  </a:lnTo>
                  <a:lnTo>
                    <a:pt x="90197" y="26733"/>
                  </a:lnTo>
                  <a:lnTo>
                    <a:pt x="90433" y="26868"/>
                  </a:lnTo>
                  <a:lnTo>
                    <a:pt x="90669" y="26969"/>
                  </a:lnTo>
                  <a:lnTo>
                    <a:pt x="90770" y="26969"/>
                  </a:lnTo>
                  <a:lnTo>
                    <a:pt x="90770" y="27171"/>
                  </a:lnTo>
                  <a:lnTo>
                    <a:pt x="90770" y="27205"/>
                  </a:lnTo>
                  <a:lnTo>
                    <a:pt x="90803" y="27238"/>
                  </a:lnTo>
                  <a:lnTo>
                    <a:pt x="90871" y="27272"/>
                  </a:lnTo>
                  <a:lnTo>
                    <a:pt x="90972" y="27238"/>
                  </a:lnTo>
                  <a:lnTo>
                    <a:pt x="91005" y="27205"/>
                  </a:lnTo>
                  <a:lnTo>
                    <a:pt x="91005" y="27171"/>
                  </a:lnTo>
                  <a:lnTo>
                    <a:pt x="91005" y="26935"/>
                  </a:lnTo>
                  <a:lnTo>
                    <a:pt x="91140" y="26868"/>
                  </a:lnTo>
                  <a:lnTo>
                    <a:pt x="91241" y="26767"/>
                  </a:lnTo>
                  <a:lnTo>
                    <a:pt x="91241" y="26834"/>
                  </a:lnTo>
                  <a:lnTo>
                    <a:pt x="91308" y="26868"/>
                  </a:lnTo>
                  <a:lnTo>
                    <a:pt x="91679" y="26868"/>
                  </a:lnTo>
                  <a:lnTo>
                    <a:pt x="91679" y="26902"/>
                  </a:lnTo>
                  <a:lnTo>
                    <a:pt x="91712" y="26935"/>
                  </a:lnTo>
                  <a:lnTo>
                    <a:pt x="91746" y="26935"/>
                  </a:lnTo>
                  <a:lnTo>
                    <a:pt x="91914" y="27104"/>
                  </a:lnTo>
                  <a:lnTo>
                    <a:pt x="92116" y="27238"/>
                  </a:lnTo>
                  <a:lnTo>
                    <a:pt x="92285" y="27306"/>
                  </a:lnTo>
                  <a:lnTo>
                    <a:pt x="92487" y="27339"/>
                  </a:lnTo>
                  <a:lnTo>
                    <a:pt x="92689" y="27339"/>
                  </a:lnTo>
                  <a:lnTo>
                    <a:pt x="92891" y="27238"/>
                  </a:lnTo>
                  <a:lnTo>
                    <a:pt x="93059" y="27104"/>
                  </a:lnTo>
                  <a:lnTo>
                    <a:pt x="93194" y="26935"/>
                  </a:lnTo>
                  <a:lnTo>
                    <a:pt x="93295" y="26801"/>
                  </a:lnTo>
                  <a:lnTo>
                    <a:pt x="93328" y="26632"/>
                  </a:lnTo>
                  <a:lnTo>
                    <a:pt x="93396" y="26329"/>
                  </a:lnTo>
                  <a:lnTo>
                    <a:pt x="93429" y="25992"/>
                  </a:lnTo>
                  <a:lnTo>
                    <a:pt x="93429" y="25656"/>
                  </a:lnTo>
                  <a:lnTo>
                    <a:pt x="93530" y="23265"/>
                  </a:lnTo>
                  <a:lnTo>
                    <a:pt x="93598" y="21144"/>
                  </a:lnTo>
                  <a:lnTo>
                    <a:pt x="93631" y="20740"/>
                  </a:lnTo>
                  <a:lnTo>
                    <a:pt x="93631" y="20336"/>
                  </a:lnTo>
                  <a:lnTo>
                    <a:pt x="93631" y="20134"/>
                  </a:lnTo>
                  <a:lnTo>
                    <a:pt x="93598" y="19966"/>
                  </a:lnTo>
                  <a:lnTo>
                    <a:pt x="93530" y="19764"/>
                  </a:lnTo>
                  <a:lnTo>
                    <a:pt x="93463" y="19596"/>
                  </a:lnTo>
                  <a:lnTo>
                    <a:pt x="93328" y="19461"/>
                  </a:lnTo>
                  <a:lnTo>
                    <a:pt x="93160" y="19394"/>
                  </a:lnTo>
                  <a:lnTo>
                    <a:pt x="93025" y="19360"/>
                  </a:lnTo>
                  <a:lnTo>
                    <a:pt x="92857" y="19394"/>
                  </a:lnTo>
                  <a:lnTo>
                    <a:pt x="92722" y="19495"/>
                  </a:lnTo>
                  <a:lnTo>
                    <a:pt x="92554" y="19596"/>
                  </a:lnTo>
                  <a:lnTo>
                    <a:pt x="92285" y="19831"/>
                  </a:lnTo>
                  <a:lnTo>
                    <a:pt x="92251" y="19798"/>
                  </a:lnTo>
                  <a:lnTo>
                    <a:pt x="92217" y="19798"/>
                  </a:lnTo>
                  <a:lnTo>
                    <a:pt x="92184" y="19831"/>
                  </a:lnTo>
                  <a:lnTo>
                    <a:pt x="92150" y="19865"/>
                  </a:lnTo>
                  <a:lnTo>
                    <a:pt x="92150" y="19932"/>
                  </a:lnTo>
                  <a:lnTo>
                    <a:pt x="91914" y="19966"/>
                  </a:lnTo>
                  <a:lnTo>
                    <a:pt x="91679" y="19966"/>
                  </a:lnTo>
                  <a:lnTo>
                    <a:pt x="91645" y="19932"/>
                  </a:lnTo>
                  <a:lnTo>
                    <a:pt x="91578" y="19932"/>
                  </a:lnTo>
                  <a:lnTo>
                    <a:pt x="91544" y="19966"/>
                  </a:lnTo>
                  <a:lnTo>
                    <a:pt x="91510" y="19899"/>
                  </a:lnTo>
                  <a:lnTo>
                    <a:pt x="91342" y="19764"/>
                  </a:lnTo>
                  <a:lnTo>
                    <a:pt x="91241" y="19663"/>
                  </a:lnTo>
                  <a:lnTo>
                    <a:pt x="91140" y="19663"/>
                  </a:lnTo>
                  <a:lnTo>
                    <a:pt x="90904" y="19730"/>
                  </a:lnTo>
                  <a:lnTo>
                    <a:pt x="90669" y="19865"/>
                  </a:lnTo>
                  <a:lnTo>
                    <a:pt x="90433" y="20033"/>
                  </a:lnTo>
                  <a:lnTo>
                    <a:pt x="90265" y="20235"/>
                  </a:lnTo>
                  <a:lnTo>
                    <a:pt x="90231" y="20202"/>
                  </a:lnTo>
                  <a:lnTo>
                    <a:pt x="90164" y="20202"/>
                  </a:lnTo>
                  <a:lnTo>
                    <a:pt x="90130" y="20235"/>
                  </a:lnTo>
                  <a:lnTo>
                    <a:pt x="90063" y="20808"/>
                  </a:lnTo>
                  <a:lnTo>
                    <a:pt x="89659" y="20808"/>
                  </a:lnTo>
                  <a:lnTo>
                    <a:pt x="89591" y="20740"/>
                  </a:lnTo>
                  <a:lnTo>
                    <a:pt x="89625" y="19899"/>
                  </a:lnTo>
                  <a:lnTo>
                    <a:pt x="89659" y="19057"/>
                  </a:lnTo>
                  <a:lnTo>
                    <a:pt x="89692" y="18215"/>
                  </a:lnTo>
                  <a:lnTo>
                    <a:pt x="89827" y="17340"/>
                  </a:lnTo>
                  <a:lnTo>
                    <a:pt x="89962" y="16633"/>
                  </a:lnTo>
                  <a:lnTo>
                    <a:pt x="90130" y="15892"/>
                  </a:lnTo>
                  <a:lnTo>
                    <a:pt x="90366" y="15185"/>
                  </a:lnTo>
                  <a:lnTo>
                    <a:pt x="90467" y="14815"/>
                  </a:lnTo>
                  <a:lnTo>
                    <a:pt x="90500" y="14478"/>
                  </a:lnTo>
                  <a:lnTo>
                    <a:pt x="90500" y="14444"/>
                  </a:lnTo>
                  <a:lnTo>
                    <a:pt x="92756" y="14478"/>
                  </a:lnTo>
                  <a:lnTo>
                    <a:pt x="92992" y="14545"/>
                  </a:lnTo>
                  <a:lnTo>
                    <a:pt x="93497" y="14545"/>
                  </a:lnTo>
                  <a:lnTo>
                    <a:pt x="93732" y="14512"/>
                  </a:lnTo>
                  <a:lnTo>
                    <a:pt x="93901" y="14512"/>
                  </a:lnTo>
                  <a:lnTo>
                    <a:pt x="93968" y="14478"/>
                  </a:lnTo>
                  <a:lnTo>
                    <a:pt x="94002" y="14411"/>
                  </a:lnTo>
                  <a:lnTo>
                    <a:pt x="94271" y="14276"/>
                  </a:lnTo>
                  <a:lnTo>
                    <a:pt x="94507" y="14141"/>
                  </a:lnTo>
                  <a:lnTo>
                    <a:pt x="94743" y="13973"/>
                  </a:lnTo>
                  <a:lnTo>
                    <a:pt x="94978" y="13771"/>
                  </a:lnTo>
                  <a:lnTo>
                    <a:pt x="95382" y="13367"/>
                  </a:lnTo>
                  <a:lnTo>
                    <a:pt x="95753" y="12929"/>
                  </a:lnTo>
                  <a:lnTo>
                    <a:pt x="96325" y="12155"/>
                  </a:lnTo>
                  <a:lnTo>
                    <a:pt x="96392" y="12155"/>
                  </a:lnTo>
                  <a:lnTo>
                    <a:pt x="96426" y="12121"/>
                  </a:lnTo>
                  <a:lnTo>
                    <a:pt x="96426" y="12054"/>
                  </a:lnTo>
                  <a:lnTo>
                    <a:pt x="97907" y="10135"/>
                  </a:lnTo>
                  <a:lnTo>
                    <a:pt x="98446" y="10303"/>
                  </a:lnTo>
                  <a:lnTo>
                    <a:pt x="98985" y="10404"/>
                  </a:lnTo>
                  <a:lnTo>
                    <a:pt x="99557" y="10505"/>
                  </a:lnTo>
                  <a:lnTo>
                    <a:pt x="100096" y="10640"/>
                  </a:lnTo>
                  <a:lnTo>
                    <a:pt x="100769" y="10876"/>
                  </a:lnTo>
                  <a:lnTo>
                    <a:pt x="101442" y="11179"/>
                  </a:lnTo>
                  <a:lnTo>
                    <a:pt x="102082" y="11549"/>
                  </a:lnTo>
                  <a:lnTo>
                    <a:pt x="102722" y="11953"/>
                  </a:lnTo>
                  <a:lnTo>
                    <a:pt x="103294" y="12391"/>
                  </a:lnTo>
                  <a:lnTo>
                    <a:pt x="103867" y="12862"/>
                  </a:lnTo>
                  <a:lnTo>
                    <a:pt x="104405" y="13367"/>
                  </a:lnTo>
                  <a:lnTo>
                    <a:pt x="104910" y="13906"/>
                  </a:lnTo>
                  <a:lnTo>
                    <a:pt x="105382" y="14512"/>
                  </a:lnTo>
                  <a:lnTo>
                    <a:pt x="105584" y="14815"/>
                  </a:lnTo>
                  <a:lnTo>
                    <a:pt x="105752" y="15118"/>
                  </a:lnTo>
                  <a:lnTo>
                    <a:pt x="105920" y="15454"/>
                  </a:lnTo>
                  <a:lnTo>
                    <a:pt x="106055" y="15791"/>
                  </a:lnTo>
                  <a:lnTo>
                    <a:pt x="106156" y="16128"/>
                  </a:lnTo>
                  <a:lnTo>
                    <a:pt x="106223" y="16498"/>
                  </a:lnTo>
                  <a:lnTo>
                    <a:pt x="106257" y="16565"/>
                  </a:lnTo>
                  <a:lnTo>
                    <a:pt x="106291" y="16599"/>
                  </a:lnTo>
                  <a:lnTo>
                    <a:pt x="106291" y="16902"/>
                  </a:lnTo>
                  <a:lnTo>
                    <a:pt x="106324" y="17171"/>
                  </a:lnTo>
                  <a:lnTo>
                    <a:pt x="106358" y="17239"/>
                  </a:lnTo>
                  <a:lnTo>
                    <a:pt x="106425" y="17272"/>
                  </a:lnTo>
                  <a:lnTo>
                    <a:pt x="106392" y="17542"/>
                  </a:lnTo>
                  <a:lnTo>
                    <a:pt x="106392" y="17878"/>
                  </a:lnTo>
                  <a:lnTo>
                    <a:pt x="106425" y="18417"/>
                  </a:lnTo>
                  <a:lnTo>
                    <a:pt x="106392" y="19023"/>
                  </a:lnTo>
                  <a:lnTo>
                    <a:pt x="106324" y="19596"/>
                  </a:lnTo>
                  <a:lnTo>
                    <a:pt x="106223" y="19663"/>
                  </a:lnTo>
                  <a:lnTo>
                    <a:pt x="106156" y="19730"/>
                  </a:lnTo>
                  <a:lnTo>
                    <a:pt x="105988" y="19966"/>
                  </a:lnTo>
                  <a:lnTo>
                    <a:pt x="105887" y="20202"/>
                  </a:lnTo>
                  <a:lnTo>
                    <a:pt x="105819" y="20404"/>
                  </a:lnTo>
                  <a:lnTo>
                    <a:pt x="105786" y="20673"/>
                  </a:lnTo>
                  <a:lnTo>
                    <a:pt x="105786" y="20808"/>
                  </a:lnTo>
                  <a:lnTo>
                    <a:pt x="105853" y="20976"/>
                  </a:lnTo>
                  <a:lnTo>
                    <a:pt x="105718" y="21313"/>
                  </a:lnTo>
                  <a:lnTo>
                    <a:pt x="105550" y="21683"/>
                  </a:lnTo>
                  <a:lnTo>
                    <a:pt x="105382" y="21986"/>
                  </a:lnTo>
                  <a:lnTo>
                    <a:pt x="105180" y="22323"/>
                  </a:lnTo>
                  <a:lnTo>
                    <a:pt x="104742" y="22929"/>
                  </a:lnTo>
                  <a:lnTo>
                    <a:pt x="104237" y="23501"/>
                  </a:lnTo>
                  <a:lnTo>
                    <a:pt x="103059" y="24814"/>
                  </a:lnTo>
                  <a:lnTo>
                    <a:pt x="102722" y="25184"/>
                  </a:lnTo>
                  <a:lnTo>
                    <a:pt x="102553" y="25420"/>
                  </a:lnTo>
                  <a:lnTo>
                    <a:pt x="102351" y="25622"/>
                  </a:lnTo>
                  <a:lnTo>
                    <a:pt x="102116" y="25757"/>
                  </a:lnTo>
                  <a:lnTo>
                    <a:pt x="101880" y="25858"/>
                  </a:lnTo>
                  <a:lnTo>
                    <a:pt x="101745" y="25891"/>
                  </a:lnTo>
                  <a:lnTo>
                    <a:pt x="101644" y="25891"/>
                  </a:lnTo>
                  <a:lnTo>
                    <a:pt x="101510" y="25858"/>
                  </a:lnTo>
                  <a:lnTo>
                    <a:pt x="101375" y="25790"/>
                  </a:lnTo>
                  <a:lnTo>
                    <a:pt x="101341" y="25790"/>
                  </a:lnTo>
                  <a:lnTo>
                    <a:pt x="101712" y="25420"/>
                  </a:lnTo>
                  <a:lnTo>
                    <a:pt x="101779" y="25386"/>
                  </a:lnTo>
                  <a:lnTo>
                    <a:pt x="101813" y="25319"/>
                  </a:lnTo>
                  <a:lnTo>
                    <a:pt x="101813" y="25285"/>
                  </a:lnTo>
                  <a:lnTo>
                    <a:pt x="101813" y="25252"/>
                  </a:lnTo>
                  <a:lnTo>
                    <a:pt x="101813" y="25218"/>
                  </a:lnTo>
                  <a:lnTo>
                    <a:pt x="101712" y="24881"/>
                  </a:lnTo>
                  <a:lnTo>
                    <a:pt x="101577" y="24545"/>
                  </a:lnTo>
                  <a:lnTo>
                    <a:pt x="101476" y="24343"/>
                  </a:lnTo>
                  <a:lnTo>
                    <a:pt x="101510" y="24309"/>
                  </a:lnTo>
                  <a:lnTo>
                    <a:pt x="101543" y="24275"/>
                  </a:lnTo>
                  <a:lnTo>
                    <a:pt x="101510" y="24208"/>
                  </a:lnTo>
                  <a:lnTo>
                    <a:pt x="101442" y="24174"/>
                  </a:lnTo>
                  <a:lnTo>
                    <a:pt x="101375" y="24208"/>
                  </a:lnTo>
                  <a:lnTo>
                    <a:pt x="101308" y="24141"/>
                  </a:lnTo>
                  <a:lnTo>
                    <a:pt x="101207" y="24141"/>
                  </a:lnTo>
                  <a:lnTo>
                    <a:pt x="101173" y="24174"/>
                  </a:lnTo>
                  <a:lnTo>
                    <a:pt x="101173" y="24208"/>
                  </a:lnTo>
                  <a:lnTo>
                    <a:pt x="101207" y="24242"/>
                  </a:lnTo>
                  <a:lnTo>
                    <a:pt x="101207" y="24275"/>
                  </a:lnTo>
                  <a:lnTo>
                    <a:pt x="101207" y="24309"/>
                  </a:lnTo>
                  <a:lnTo>
                    <a:pt x="101240" y="24343"/>
                  </a:lnTo>
                  <a:lnTo>
                    <a:pt x="100062" y="25555"/>
                  </a:lnTo>
                  <a:lnTo>
                    <a:pt x="98884" y="26733"/>
                  </a:lnTo>
                  <a:lnTo>
                    <a:pt x="97638" y="28013"/>
                  </a:lnTo>
                  <a:lnTo>
                    <a:pt x="97066" y="28652"/>
                  </a:lnTo>
                  <a:lnTo>
                    <a:pt x="96796" y="28989"/>
                  </a:lnTo>
                  <a:lnTo>
                    <a:pt x="96561" y="29359"/>
                  </a:lnTo>
                  <a:lnTo>
                    <a:pt x="96325" y="29191"/>
                  </a:lnTo>
                  <a:lnTo>
                    <a:pt x="96998" y="28585"/>
                  </a:lnTo>
                  <a:lnTo>
                    <a:pt x="97604" y="27912"/>
                  </a:lnTo>
                  <a:lnTo>
                    <a:pt x="98816" y="26598"/>
                  </a:lnTo>
                  <a:lnTo>
                    <a:pt x="101308" y="23871"/>
                  </a:lnTo>
                  <a:lnTo>
                    <a:pt x="101341" y="23804"/>
                  </a:lnTo>
                  <a:lnTo>
                    <a:pt x="101308" y="23770"/>
                  </a:lnTo>
                  <a:lnTo>
                    <a:pt x="101240" y="23737"/>
                  </a:lnTo>
                  <a:lnTo>
                    <a:pt x="101173" y="23770"/>
                  </a:lnTo>
                  <a:lnTo>
                    <a:pt x="101072" y="23871"/>
                  </a:lnTo>
                  <a:lnTo>
                    <a:pt x="101005" y="23770"/>
                  </a:lnTo>
                  <a:lnTo>
                    <a:pt x="101106" y="23669"/>
                  </a:lnTo>
                  <a:lnTo>
                    <a:pt x="101139" y="23636"/>
                  </a:lnTo>
                  <a:lnTo>
                    <a:pt x="101139" y="23602"/>
                  </a:lnTo>
                  <a:lnTo>
                    <a:pt x="101072" y="23602"/>
                  </a:lnTo>
                  <a:lnTo>
                    <a:pt x="100971" y="23703"/>
                  </a:lnTo>
                  <a:lnTo>
                    <a:pt x="100870" y="23568"/>
                  </a:lnTo>
                  <a:lnTo>
                    <a:pt x="100803" y="23501"/>
                  </a:lnTo>
                  <a:lnTo>
                    <a:pt x="100735" y="23535"/>
                  </a:lnTo>
                  <a:lnTo>
                    <a:pt x="100466" y="23737"/>
                  </a:lnTo>
                  <a:lnTo>
                    <a:pt x="100466" y="23501"/>
                  </a:lnTo>
                  <a:lnTo>
                    <a:pt x="100466" y="23232"/>
                  </a:lnTo>
                  <a:lnTo>
                    <a:pt x="100399" y="22962"/>
                  </a:lnTo>
                  <a:lnTo>
                    <a:pt x="100331" y="22727"/>
                  </a:lnTo>
                  <a:lnTo>
                    <a:pt x="100230" y="22525"/>
                  </a:lnTo>
                  <a:lnTo>
                    <a:pt x="100129" y="22457"/>
                  </a:lnTo>
                  <a:lnTo>
                    <a:pt x="100062" y="22390"/>
                  </a:lnTo>
                  <a:lnTo>
                    <a:pt x="99961" y="22323"/>
                  </a:lnTo>
                  <a:lnTo>
                    <a:pt x="99826" y="22289"/>
                  </a:lnTo>
                  <a:lnTo>
                    <a:pt x="99557" y="22289"/>
                  </a:lnTo>
                  <a:lnTo>
                    <a:pt x="99220" y="22390"/>
                  </a:lnTo>
                  <a:lnTo>
                    <a:pt x="98951" y="22525"/>
                  </a:lnTo>
                  <a:lnTo>
                    <a:pt x="98715" y="22727"/>
                  </a:lnTo>
                  <a:lnTo>
                    <a:pt x="98480" y="22929"/>
                  </a:lnTo>
                  <a:lnTo>
                    <a:pt x="97672" y="23737"/>
                  </a:lnTo>
                  <a:lnTo>
                    <a:pt x="96931" y="24612"/>
                  </a:lnTo>
                  <a:lnTo>
                    <a:pt x="96291" y="25386"/>
                  </a:lnTo>
                  <a:lnTo>
                    <a:pt x="95652" y="26161"/>
                  </a:lnTo>
                  <a:lnTo>
                    <a:pt x="95147" y="26767"/>
                  </a:lnTo>
                  <a:lnTo>
                    <a:pt x="94911" y="27070"/>
                  </a:lnTo>
                  <a:lnTo>
                    <a:pt x="94810" y="27272"/>
                  </a:lnTo>
                  <a:lnTo>
                    <a:pt x="94743" y="27440"/>
                  </a:lnTo>
                  <a:lnTo>
                    <a:pt x="94709" y="27541"/>
                  </a:lnTo>
                  <a:lnTo>
                    <a:pt x="94709" y="27676"/>
                  </a:lnTo>
                  <a:lnTo>
                    <a:pt x="94743" y="27777"/>
                  </a:lnTo>
                  <a:lnTo>
                    <a:pt x="94776" y="27912"/>
                  </a:lnTo>
                  <a:lnTo>
                    <a:pt x="94911" y="28114"/>
                  </a:lnTo>
                  <a:lnTo>
                    <a:pt x="95046" y="28316"/>
                  </a:lnTo>
                  <a:lnTo>
                    <a:pt x="95248" y="28484"/>
                  </a:lnTo>
                  <a:lnTo>
                    <a:pt x="95416" y="28585"/>
                  </a:lnTo>
                  <a:lnTo>
                    <a:pt x="95584" y="28619"/>
                  </a:lnTo>
                  <a:lnTo>
                    <a:pt x="95786" y="28585"/>
                  </a:lnTo>
                  <a:lnTo>
                    <a:pt x="95854" y="28585"/>
                  </a:lnTo>
                  <a:lnTo>
                    <a:pt x="95854" y="28551"/>
                  </a:lnTo>
                  <a:lnTo>
                    <a:pt x="95887" y="28551"/>
                  </a:lnTo>
                  <a:lnTo>
                    <a:pt x="95921" y="28518"/>
                  </a:lnTo>
                  <a:lnTo>
                    <a:pt x="96628" y="27945"/>
                  </a:lnTo>
                  <a:lnTo>
                    <a:pt x="97268" y="27339"/>
                  </a:lnTo>
                  <a:lnTo>
                    <a:pt x="97907" y="26733"/>
                  </a:lnTo>
                  <a:lnTo>
                    <a:pt x="98513" y="26093"/>
                  </a:lnTo>
                  <a:lnTo>
                    <a:pt x="99119" y="25386"/>
                  </a:lnTo>
                  <a:lnTo>
                    <a:pt x="99725" y="24713"/>
                  </a:lnTo>
                  <a:lnTo>
                    <a:pt x="99995" y="24376"/>
                  </a:lnTo>
                  <a:lnTo>
                    <a:pt x="100331" y="24073"/>
                  </a:lnTo>
                  <a:lnTo>
                    <a:pt x="100500" y="23939"/>
                  </a:lnTo>
                  <a:lnTo>
                    <a:pt x="100601" y="23838"/>
                  </a:lnTo>
                  <a:lnTo>
                    <a:pt x="100702" y="23838"/>
                  </a:lnTo>
                  <a:lnTo>
                    <a:pt x="100803" y="23871"/>
                  </a:lnTo>
                  <a:lnTo>
                    <a:pt x="100230" y="24444"/>
                  </a:lnTo>
                  <a:lnTo>
                    <a:pt x="99658" y="25050"/>
                  </a:lnTo>
                  <a:lnTo>
                    <a:pt x="98513" y="26262"/>
                  </a:lnTo>
                  <a:lnTo>
                    <a:pt x="97907" y="26935"/>
                  </a:lnTo>
                  <a:lnTo>
                    <a:pt x="97268" y="27609"/>
                  </a:lnTo>
                  <a:lnTo>
                    <a:pt x="96965" y="27912"/>
                  </a:lnTo>
                  <a:lnTo>
                    <a:pt x="96628" y="28215"/>
                  </a:lnTo>
                  <a:lnTo>
                    <a:pt x="96291" y="28518"/>
                  </a:lnTo>
                  <a:lnTo>
                    <a:pt x="95955" y="28821"/>
                  </a:lnTo>
                  <a:lnTo>
                    <a:pt x="95955" y="28787"/>
                  </a:lnTo>
                  <a:lnTo>
                    <a:pt x="95921" y="28686"/>
                  </a:lnTo>
                  <a:lnTo>
                    <a:pt x="95887" y="28686"/>
                  </a:lnTo>
                  <a:lnTo>
                    <a:pt x="95887" y="28652"/>
                  </a:lnTo>
                  <a:lnTo>
                    <a:pt x="95820" y="28652"/>
                  </a:lnTo>
                  <a:lnTo>
                    <a:pt x="95753" y="28686"/>
                  </a:lnTo>
                  <a:lnTo>
                    <a:pt x="95753" y="28753"/>
                  </a:lnTo>
                  <a:lnTo>
                    <a:pt x="95820" y="28922"/>
                  </a:lnTo>
                  <a:lnTo>
                    <a:pt x="95887" y="29056"/>
                  </a:lnTo>
                  <a:lnTo>
                    <a:pt x="96022" y="29191"/>
                  </a:lnTo>
                  <a:lnTo>
                    <a:pt x="96157" y="29258"/>
                  </a:lnTo>
                  <a:lnTo>
                    <a:pt x="96224" y="29258"/>
                  </a:lnTo>
                  <a:lnTo>
                    <a:pt x="96291" y="29427"/>
                  </a:lnTo>
                  <a:lnTo>
                    <a:pt x="96392" y="29561"/>
                  </a:lnTo>
                  <a:lnTo>
                    <a:pt x="96561" y="29662"/>
                  </a:lnTo>
                  <a:lnTo>
                    <a:pt x="96729" y="29730"/>
                  </a:lnTo>
                  <a:lnTo>
                    <a:pt x="97133" y="29831"/>
                  </a:lnTo>
                  <a:lnTo>
                    <a:pt x="97436" y="29898"/>
                  </a:lnTo>
                  <a:lnTo>
                    <a:pt x="97537" y="29864"/>
                  </a:lnTo>
                  <a:lnTo>
                    <a:pt x="97571" y="29831"/>
                  </a:lnTo>
                  <a:lnTo>
                    <a:pt x="97571" y="29730"/>
                  </a:lnTo>
                  <a:lnTo>
                    <a:pt x="97503" y="29662"/>
                  </a:lnTo>
                  <a:lnTo>
                    <a:pt x="97806" y="29359"/>
                  </a:lnTo>
                  <a:lnTo>
                    <a:pt x="97975" y="29460"/>
                  </a:lnTo>
                  <a:lnTo>
                    <a:pt x="98042" y="29561"/>
                  </a:lnTo>
                  <a:lnTo>
                    <a:pt x="98076" y="29662"/>
                  </a:lnTo>
                  <a:lnTo>
                    <a:pt x="98109" y="29797"/>
                  </a:lnTo>
                  <a:lnTo>
                    <a:pt x="97941" y="30033"/>
                  </a:lnTo>
                  <a:lnTo>
                    <a:pt x="97773" y="30235"/>
                  </a:lnTo>
                  <a:lnTo>
                    <a:pt x="97604" y="30470"/>
                  </a:lnTo>
                  <a:lnTo>
                    <a:pt x="97470" y="30740"/>
                  </a:lnTo>
                  <a:lnTo>
                    <a:pt x="97402" y="30908"/>
                  </a:lnTo>
                  <a:lnTo>
                    <a:pt x="97369" y="31110"/>
                  </a:lnTo>
                  <a:lnTo>
                    <a:pt x="97369" y="31312"/>
                  </a:lnTo>
                  <a:lnTo>
                    <a:pt x="97402" y="31379"/>
                  </a:lnTo>
                  <a:lnTo>
                    <a:pt x="97470" y="31447"/>
                  </a:lnTo>
                  <a:lnTo>
                    <a:pt x="97436" y="31514"/>
                  </a:lnTo>
                  <a:lnTo>
                    <a:pt x="97470" y="31581"/>
                  </a:lnTo>
                  <a:lnTo>
                    <a:pt x="97537" y="31615"/>
                  </a:lnTo>
                  <a:lnTo>
                    <a:pt x="97604" y="31581"/>
                  </a:lnTo>
                  <a:lnTo>
                    <a:pt x="98547" y="30908"/>
                  </a:lnTo>
                  <a:lnTo>
                    <a:pt x="99490" y="30201"/>
                  </a:lnTo>
                  <a:lnTo>
                    <a:pt x="100399" y="29494"/>
                  </a:lnTo>
                  <a:lnTo>
                    <a:pt x="101274" y="28720"/>
                  </a:lnTo>
                  <a:lnTo>
                    <a:pt x="102149" y="27912"/>
                  </a:lnTo>
                  <a:lnTo>
                    <a:pt x="102958" y="27070"/>
                  </a:lnTo>
                  <a:lnTo>
                    <a:pt x="103732" y="26228"/>
                  </a:lnTo>
                  <a:lnTo>
                    <a:pt x="104473" y="25319"/>
                  </a:lnTo>
                  <a:lnTo>
                    <a:pt x="104809" y="24848"/>
                  </a:lnTo>
                  <a:lnTo>
                    <a:pt x="105146" y="24343"/>
                  </a:lnTo>
                  <a:lnTo>
                    <a:pt x="105449" y="23838"/>
                  </a:lnTo>
                  <a:lnTo>
                    <a:pt x="105752" y="23299"/>
                  </a:lnTo>
                  <a:lnTo>
                    <a:pt x="106257" y="22222"/>
                  </a:lnTo>
                  <a:lnTo>
                    <a:pt x="106728" y="21111"/>
                  </a:lnTo>
                  <a:lnTo>
                    <a:pt x="106897" y="20606"/>
                  </a:lnTo>
                  <a:lnTo>
                    <a:pt x="106998" y="20067"/>
                  </a:lnTo>
                  <a:lnTo>
                    <a:pt x="107065" y="19528"/>
                  </a:lnTo>
                  <a:lnTo>
                    <a:pt x="107099" y="18990"/>
                  </a:lnTo>
                  <a:lnTo>
                    <a:pt x="107166" y="17104"/>
                  </a:lnTo>
                  <a:lnTo>
                    <a:pt x="107166" y="17037"/>
                  </a:lnTo>
                  <a:lnTo>
                    <a:pt x="107166" y="16969"/>
                  </a:lnTo>
                  <a:lnTo>
                    <a:pt x="107132" y="16027"/>
                  </a:lnTo>
                  <a:lnTo>
                    <a:pt x="107099" y="15993"/>
                  </a:lnTo>
                  <a:lnTo>
                    <a:pt x="107031" y="15993"/>
                  </a:lnTo>
                  <a:lnTo>
                    <a:pt x="106998" y="16027"/>
                  </a:lnTo>
                  <a:lnTo>
                    <a:pt x="106998" y="15993"/>
                  </a:lnTo>
                  <a:lnTo>
                    <a:pt x="107099" y="15892"/>
                  </a:lnTo>
                  <a:lnTo>
                    <a:pt x="107132" y="15825"/>
                  </a:lnTo>
                  <a:lnTo>
                    <a:pt x="107099" y="15791"/>
                  </a:lnTo>
                  <a:lnTo>
                    <a:pt x="107031" y="15724"/>
                  </a:lnTo>
                  <a:lnTo>
                    <a:pt x="106964" y="15724"/>
                  </a:lnTo>
                  <a:lnTo>
                    <a:pt x="106829" y="15050"/>
                  </a:lnTo>
                  <a:lnTo>
                    <a:pt x="106627" y="14411"/>
                  </a:lnTo>
                  <a:lnTo>
                    <a:pt x="106392" y="13805"/>
                  </a:lnTo>
                  <a:lnTo>
                    <a:pt x="106089" y="13199"/>
                  </a:lnTo>
                  <a:lnTo>
                    <a:pt x="105752" y="12626"/>
                  </a:lnTo>
                  <a:lnTo>
                    <a:pt x="105382" y="12088"/>
                  </a:lnTo>
                  <a:lnTo>
                    <a:pt x="104944" y="11549"/>
                  </a:lnTo>
                  <a:lnTo>
                    <a:pt x="104439" y="11078"/>
                  </a:lnTo>
                  <a:lnTo>
                    <a:pt x="104170" y="10842"/>
                  </a:lnTo>
                  <a:lnTo>
                    <a:pt x="103867" y="10606"/>
                  </a:lnTo>
                  <a:lnTo>
                    <a:pt x="103261" y="10202"/>
                  </a:lnTo>
                  <a:lnTo>
                    <a:pt x="102621" y="9865"/>
                  </a:lnTo>
                  <a:lnTo>
                    <a:pt x="101981" y="9562"/>
                  </a:lnTo>
                  <a:lnTo>
                    <a:pt x="101274" y="9293"/>
                  </a:lnTo>
                  <a:lnTo>
                    <a:pt x="100500" y="9024"/>
                  </a:lnTo>
                  <a:lnTo>
                    <a:pt x="100129" y="8923"/>
                  </a:lnTo>
                  <a:lnTo>
                    <a:pt x="99725" y="8822"/>
                  </a:lnTo>
                  <a:lnTo>
                    <a:pt x="99321" y="8788"/>
                  </a:lnTo>
                  <a:lnTo>
                    <a:pt x="98951" y="8754"/>
                  </a:lnTo>
                  <a:lnTo>
                    <a:pt x="99187" y="8485"/>
                  </a:lnTo>
                  <a:lnTo>
                    <a:pt x="105718" y="1"/>
                  </a:lnTo>
                  <a:lnTo>
                    <a:pt x="105415" y="1"/>
                  </a:lnTo>
                  <a:lnTo>
                    <a:pt x="99826" y="7273"/>
                  </a:lnTo>
                  <a:lnTo>
                    <a:pt x="97739" y="9933"/>
                  </a:lnTo>
                  <a:lnTo>
                    <a:pt x="97537" y="9966"/>
                  </a:lnTo>
                  <a:lnTo>
                    <a:pt x="97672" y="10034"/>
                  </a:lnTo>
                  <a:lnTo>
                    <a:pt x="96695" y="11313"/>
                  </a:lnTo>
                  <a:lnTo>
                    <a:pt x="96224" y="11919"/>
                  </a:lnTo>
                  <a:lnTo>
                    <a:pt x="69424" y="12054"/>
                  </a:lnTo>
                  <a:lnTo>
                    <a:pt x="42624" y="12088"/>
                  </a:lnTo>
                  <a:lnTo>
                    <a:pt x="34308" y="12088"/>
                  </a:lnTo>
                  <a:lnTo>
                    <a:pt x="25959" y="12054"/>
                  </a:lnTo>
                  <a:lnTo>
                    <a:pt x="17643" y="12020"/>
                  </a:lnTo>
                  <a:lnTo>
                    <a:pt x="13502" y="12054"/>
                  </a:lnTo>
                  <a:lnTo>
                    <a:pt x="9327" y="12088"/>
                  </a:lnTo>
                  <a:lnTo>
                    <a:pt x="9259" y="12121"/>
                  </a:lnTo>
                  <a:lnTo>
                    <a:pt x="9226" y="12189"/>
                  </a:lnTo>
                  <a:lnTo>
                    <a:pt x="9259" y="12256"/>
                  </a:lnTo>
                  <a:lnTo>
                    <a:pt x="9327" y="12290"/>
                  </a:lnTo>
                  <a:lnTo>
                    <a:pt x="16027" y="12357"/>
                  </a:lnTo>
                  <a:lnTo>
                    <a:pt x="22760" y="12357"/>
                  </a:lnTo>
                  <a:lnTo>
                    <a:pt x="36194" y="12323"/>
                  </a:lnTo>
                  <a:lnTo>
                    <a:pt x="63027" y="12290"/>
                  </a:lnTo>
                  <a:lnTo>
                    <a:pt x="79558" y="12256"/>
                  </a:lnTo>
                  <a:lnTo>
                    <a:pt x="96056" y="12155"/>
                  </a:lnTo>
                  <a:lnTo>
                    <a:pt x="95584" y="12795"/>
                  </a:lnTo>
                  <a:lnTo>
                    <a:pt x="95315" y="13131"/>
                  </a:lnTo>
                  <a:lnTo>
                    <a:pt x="95046" y="13401"/>
                  </a:lnTo>
                  <a:lnTo>
                    <a:pt x="94743" y="13704"/>
                  </a:lnTo>
                  <a:lnTo>
                    <a:pt x="94439" y="13939"/>
                  </a:lnTo>
                  <a:lnTo>
                    <a:pt x="94136" y="14108"/>
                  </a:lnTo>
                  <a:lnTo>
                    <a:pt x="93800" y="14276"/>
                  </a:lnTo>
                  <a:lnTo>
                    <a:pt x="87100" y="14175"/>
                  </a:lnTo>
                  <a:lnTo>
                    <a:pt x="80366" y="14074"/>
                  </a:lnTo>
                  <a:lnTo>
                    <a:pt x="73666" y="14040"/>
                  </a:lnTo>
                  <a:lnTo>
                    <a:pt x="66966" y="14007"/>
                  </a:lnTo>
                  <a:lnTo>
                    <a:pt x="53533" y="14007"/>
                  </a:lnTo>
                  <a:lnTo>
                    <a:pt x="46833" y="14074"/>
                  </a:lnTo>
                  <a:lnTo>
                    <a:pt x="40133" y="14141"/>
                  </a:lnTo>
                  <a:lnTo>
                    <a:pt x="26295" y="14310"/>
                  </a:lnTo>
                  <a:lnTo>
                    <a:pt x="19393" y="14444"/>
                  </a:lnTo>
                  <a:lnTo>
                    <a:pt x="12458" y="14613"/>
                  </a:lnTo>
                  <a:lnTo>
                    <a:pt x="12458" y="14613"/>
                  </a:lnTo>
                  <a:lnTo>
                    <a:pt x="12491" y="14512"/>
                  </a:lnTo>
                  <a:lnTo>
                    <a:pt x="12491" y="14444"/>
                  </a:lnTo>
                  <a:lnTo>
                    <a:pt x="12458" y="14377"/>
                  </a:lnTo>
                  <a:lnTo>
                    <a:pt x="12357" y="14343"/>
                  </a:lnTo>
                  <a:lnTo>
                    <a:pt x="12087" y="14343"/>
                  </a:lnTo>
                  <a:lnTo>
                    <a:pt x="11784" y="14310"/>
                  </a:lnTo>
                  <a:lnTo>
                    <a:pt x="11549" y="14276"/>
                  </a:lnTo>
                  <a:lnTo>
                    <a:pt x="11279" y="14175"/>
                  </a:lnTo>
                  <a:lnTo>
                    <a:pt x="11044" y="14074"/>
                  </a:lnTo>
                  <a:lnTo>
                    <a:pt x="10808" y="13939"/>
                  </a:lnTo>
                  <a:lnTo>
                    <a:pt x="10337" y="13603"/>
                  </a:lnTo>
                  <a:lnTo>
                    <a:pt x="9933" y="13232"/>
                  </a:lnTo>
                  <a:lnTo>
                    <a:pt x="9562" y="12795"/>
                  </a:lnTo>
                  <a:lnTo>
                    <a:pt x="8855" y="11953"/>
                  </a:lnTo>
                  <a:lnTo>
                    <a:pt x="7206" y="9865"/>
                  </a:lnTo>
                  <a:lnTo>
                    <a:pt x="5623" y="7778"/>
                  </a:lnTo>
                  <a:lnTo>
                    <a:pt x="4108" y="5691"/>
                  </a:lnTo>
                  <a:lnTo>
                    <a:pt x="2694" y="3603"/>
                  </a:lnTo>
                  <a:lnTo>
                    <a:pt x="2088" y="2728"/>
                  </a:lnTo>
                  <a:lnTo>
                    <a:pt x="1516" y="1819"/>
                  </a:lnTo>
                  <a:lnTo>
                    <a:pt x="943" y="910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7" name="Shape 517"/>
            <p:cNvSpPr/>
            <p:nvPr/>
          </p:nvSpPr>
          <p:spPr>
            <a:xfrm>
              <a:off x="475175" y="4197475"/>
              <a:ext cx="269375" cy="75775"/>
            </a:xfrm>
            <a:custGeom>
              <a:avLst/>
              <a:gdLst/>
              <a:ahLst/>
              <a:cxnLst/>
              <a:rect l="0" t="0" r="0" b="0"/>
              <a:pathLst>
                <a:path w="10775" h="3031" extrusionOk="0">
                  <a:moveTo>
                    <a:pt x="10673" y="1"/>
                  </a:moveTo>
                  <a:lnTo>
                    <a:pt x="5320" y="1448"/>
                  </a:lnTo>
                  <a:lnTo>
                    <a:pt x="2525" y="2223"/>
                  </a:lnTo>
                  <a:lnTo>
                    <a:pt x="1246" y="2559"/>
                  </a:lnTo>
                  <a:lnTo>
                    <a:pt x="606" y="2761"/>
                  </a:lnTo>
                  <a:lnTo>
                    <a:pt x="303" y="2862"/>
                  </a:lnTo>
                  <a:lnTo>
                    <a:pt x="0" y="2997"/>
                  </a:lnTo>
                  <a:lnTo>
                    <a:pt x="0" y="3031"/>
                  </a:lnTo>
                  <a:lnTo>
                    <a:pt x="573" y="2930"/>
                  </a:lnTo>
                  <a:lnTo>
                    <a:pt x="1179" y="2795"/>
                  </a:lnTo>
                  <a:lnTo>
                    <a:pt x="2323" y="2458"/>
                  </a:lnTo>
                  <a:lnTo>
                    <a:pt x="5118" y="1684"/>
                  </a:lnTo>
                  <a:lnTo>
                    <a:pt x="10740" y="169"/>
                  </a:lnTo>
                  <a:lnTo>
                    <a:pt x="10774" y="102"/>
                  </a:lnTo>
                  <a:lnTo>
                    <a:pt x="10774" y="68"/>
                  </a:lnTo>
                  <a:lnTo>
                    <a:pt x="1074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8" name="Shape 518"/>
            <p:cNvSpPr/>
            <p:nvPr/>
          </p:nvSpPr>
          <p:spPr>
            <a:xfrm>
              <a:off x="733575" y="4522375"/>
              <a:ext cx="19375" cy="10125"/>
            </a:xfrm>
            <a:custGeom>
              <a:avLst/>
              <a:gdLst/>
              <a:ahLst/>
              <a:cxnLst/>
              <a:rect l="0" t="0" r="0" b="0"/>
              <a:pathLst>
                <a:path w="775" h="405" extrusionOk="0">
                  <a:moveTo>
                    <a:pt x="135" y="0"/>
                  </a:moveTo>
                  <a:lnTo>
                    <a:pt x="34" y="34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303" y="270"/>
                  </a:lnTo>
                  <a:lnTo>
                    <a:pt x="404" y="337"/>
                  </a:lnTo>
                  <a:lnTo>
                    <a:pt x="505" y="404"/>
                  </a:lnTo>
                  <a:lnTo>
                    <a:pt x="606" y="404"/>
                  </a:lnTo>
                  <a:lnTo>
                    <a:pt x="741" y="337"/>
                  </a:lnTo>
                  <a:lnTo>
                    <a:pt x="741" y="303"/>
                  </a:lnTo>
                  <a:lnTo>
                    <a:pt x="775" y="270"/>
                  </a:lnTo>
                  <a:lnTo>
                    <a:pt x="741" y="169"/>
                  </a:lnTo>
                  <a:lnTo>
                    <a:pt x="674" y="101"/>
                  </a:lnTo>
                  <a:lnTo>
                    <a:pt x="606" y="101"/>
                  </a:lnTo>
                  <a:lnTo>
                    <a:pt x="573" y="135"/>
                  </a:lnTo>
                  <a:lnTo>
                    <a:pt x="505" y="68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9" name="Shape 519"/>
            <p:cNvSpPr/>
            <p:nvPr/>
          </p:nvSpPr>
          <p:spPr>
            <a:xfrm>
              <a:off x="1440600" y="4990350"/>
              <a:ext cx="55575" cy="55575"/>
            </a:xfrm>
            <a:custGeom>
              <a:avLst/>
              <a:gdLst/>
              <a:ahLst/>
              <a:cxnLst/>
              <a:rect l="0" t="0" r="0" b="0"/>
              <a:pathLst>
                <a:path w="2223" h="2223" extrusionOk="0">
                  <a:moveTo>
                    <a:pt x="1852" y="1"/>
                  </a:moveTo>
                  <a:lnTo>
                    <a:pt x="1314" y="68"/>
                  </a:lnTo>
                  <a:lnTo>
                    <a:pt x="809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405"/>
                  </a:lnTo>
                  <a:lnTo>
                    <a:pt x="708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85" y="371"/>
                  </a:lnTo>
                  <a:lnTo>
                    <a:pt x="1785" y="573"/>
                  </a:lnTo>
                  <a:lnTo>
                    <a:pt x="1886" y="944"/>
                  </a:lnTo>
                  <a:lnTo>
                    <a:pt x="1920" y="1381"/>
                  </a:lnTo>
                  <a:lnTo>
                    <a:pt x="1953" y="1617"/>
                  </a:lnTo>
                  <a:lnTo>
                    <a:pt x="2021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39" y="2055"/>
                  </a:lnTo>
                  <a:lnTo>
                    <a:pt x="404" y="2156"/>
                  </a:lnTo>
                  <a:lnTo>
                    <a:pt x="539" y="2223"/>
                  </a:lnTo>
                  <a:lnTo>
                    <a:pt x="708" y="2223"/>
                  </a:lnTo>
                  <a:lnTo>
                    <a:pt x="1078" y="2156"/>
                  </a:lnTo>
                  <a:lnTo>
                    <a:pt x="2155" y="2021"/>
                  </a:lnTo>
                  <a:lnTo>
                    <a:pt x="2189" y="1987"/>
                  </a:lnTo>
                  <a:lnTo>
                    <a:pt x="2223" y="1954"/>
                  </a:lnTo>
                  <a:lnTo>
                    <a:pt x="2223" y="1886"/>
                  </a:lnTo>
                  <a:lnTo>
                    <a:pt x="2189" y="1853"/>
                  </a:lnTo>
                  <a:lnTo>
                    <a:pt x="2189" y="1617"/>
                  </a:lnTo>
                  <a:lnTo>
                    <a:pt x="2155" y="1381"/>
                  </a:lnTo>
                  <a:lnTo>
                    <a:pt x="2054" y="910"/>
                  </a:lnTo>
                  <a:lnTo>
                    <a:pt x="2021" y="506"/>
                  </a:lnTo>
                  <a:lnTo>
                    <a:pt x="1987" y="338"/>
                  </a:lnTo>
                  <a:lnTo>
                    <a:pt x="1920" y="169"/>
                  </a:lnTo>
                  <a:lnTo>
                    <a:pt x="1920" y="102"/>
                  </a:lnTo>
                  <a:lnTo>
                    <a:pt x="1920" y="68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0" name="Shape 520"/>
            <p:cNvSpPr/>
            <p:nvPr/>
          </p:nvSpPr>
          <p:spPr>
            <a:xfrm>
              <a:off x="3530550" y="4035875"/>
              <a:ext cx="219700" cy="344275"/>
            </a:xfrm>
            <a:custGeom>
              <a:avLst/>
              <a:gdLst/>
              <a:ahLst/>
              <a:cxnLst/>
              <a:rect l="0" t="0" r="0" b="0"/>
              <a:pathLst>
                <a:path w="8788" h="13771" extrusionOk="0">
                  <a:moveTo>
                    <a:pt x="1818" y="169"/>
                  </a:moveTo>
                  <a:lnTo>
                    <a:pt x="2189" y="270"/>
                  </a:lnTo>
                  <a:lnTo>
                    <a:pt x="2626" y="337"/>
                  </a:lnTo>
                  <a:lnTo>
                    <a:pt x="3030" y="371"/>
                  </a:lnTo>
                  <a:lnTo>
                    <a:pt x="3468" y="438"/>
                  </a:lnTo>
                  <a:lnTo>
                    <a:pt x="5219" y="707"/>
                  </a:lnTo>
                  <a:lnTo>
                    <a:pt x="6936" y="943"/>
                  </a:lnTo>
                  <a:lnTo>
                    <a:pt x="8619" y="1111"/>
                  </a:lnTo>
                  <a:lnTo>
                    <a:pt x="8485" y="1785"/>
                  </a:lnTo>
                  <a:lnTo>
                    <a:pt x="8384" y="2492"/>
                  </a:lnTo>
                  <a:lnTo>
                    <a:pt x="8215" y="3872"/>
                  </a:lnTo>
                  <a:lnTo>
                    <a:pt x="7811" y="7003"/>
                  </a:lnTo>
                  <a:lnTo>
                    <a:pt x="7609" y="8619"/>
                  </a:lnTo>
                  <a:lnTo>
                    <a:pt x="7374" y="10202"/>
                  </a:lnTo>
                  <a:lnTo>
                    <a:pt x="6868" y="13400"/>
                  </a:lnTo>
                  <a:lnTo>
                    <a:pt x="5993" y="13333"/>
                  </a:lnTo>
                  <a:lnTo>
                    <a:pt x="5151" y="13232"/>
                  </a:lnTo>
                  <a:lnTo>
                    <a:pt x="4276" y="13097"/>
                  </a:lnTo>
                  <a:lnTo>
                    <a:pt x="3434" y="12962"/>
                  </a:lnTo>
                  <a:lnTo>
                    <a:pt x="2660" y="12828"/>
                  </a:lnTo>
                  <a:lnTo>
                    <a:pt x="1852" y="12693"/>
                  </a:lnTo>
                  <a:lnTo>
                    <a:pt x="1044" y="12626"/>
                  </a:lnTo>
                  <a:lnTo>
                    <a:pt x="640" y="12626"/>
                  </a:lnTo>
                  <a:lnTo>
                    <a:pt x="236" y="12659"/>
                  </a:lnTo>
                  <a:lnTo>
                    <a:pt x="1044" y="6431"/>
                  </a:lnTo>
                  <a:lnTo>
                    <a:pt x="1448" y="3266"/>
                  </a:lnTo>
                  <a:lnTo>
                    <a:pt x="1684" y="1717"/>
                  </a:lnTo>
                  <a:lnTo>
                    <a:pt x="1751" y="943"/>
                  </a:lnTo>
                  <a:lnTo>
                    <a:pt x="1818" y="169"/>
                  </a:lnTo>
                  <a:close/>
                  <a:moveTo>
                    <a:pt x="2155" y="0"/>
                  </a:moveTo>
                  <a:lnTo>
                    <a:pt x="1987" y="34"/>
                  </a:lnTo>
                  <a:lnTo>
                    <a:pt x="1818" y="68"/>
                  </a:lnTo>
                  <a:lnTo>
                    <a:pt x="1785" y="68"/>
                  </a:lnTo>
                  <a:lnTo>
                    <a:pt x="1751" y="34"/>
                  </a:lnTo>
                  <a:lnTo>
                    <a:pt x="1717" y="68"/>
                  </a:lnTo>
                  <a:lnTo>
                    <a:pt x="1684" y="101"/>
                  </a:lnTo>
                  <a:lnTo>
                    <a:pt x="1549" y="808"/>
                  </a:lnTo>
                  <a:lnTo>
                    <a:pt x="1414" y="1549"/>
                  </a:lnTo>
                  <a:lnTo>
                    <a:pt x="1246" y="2997"/>
                  </a:lnTo>
                  <a:lnTo>
                    <a:pt x="842" y="6162"/>
                  </a:lnTo>
                  <a:lnTo>
                    <a:pt x="0" y="12760"/>
                  </a:lnTo>
                  <a:lnTo>
                    <a:pt x="0" y="12828"/>
                  </a:lnTo>
                  <a:lnTo>
                    <a:pt x="68" y="12861"/>
                  </a:lnTo>
                  <a:lnTo>
                    <a:pt x="169" y="12861"/>
                  </a:lnTo>
                  <a:lnTo>
                    <a:pt x="202" y="12794"/>
                  </a:lnTo>
                  <a:lnTo>
                    <a:pt x="640" y="12895"/>
                  </a:lnTo>
                  <a:lnTo>
                    <a:pt x="1044" y="12929"/>
                  </a:lnTo>
                  <a:lnTo>
                    <a:pt x="1919" y="13030"/>
                  </a:lnTo>
                  <a:lnTo>
                    <a:pt x="2761" y="13131"/>
                  </a:lnTo>
                  <a:lnTo>
                    <a:pt x="3603" y="13232"/>
                  </a:lnTo>
                  <a:lnTo>
                    <a:pt x="4411" y="13400"/>
                  </a:lnTo>
                  <a:lnTo>
                    <a:pt x="5219" y="13535"/>
                  </a:lnTo>
                  <a:lnTo>
                    <a:pt x="6027" y="13636"/>
                  </a:lnTo>
                  <a:lnTo>
                    <a:pt x="6835" y="13636"/>
                  </a:lnTo>
                  <a:lnTo>
                    <a:pt x="6868" y="13737"/>
                  </a:lnTo>
                  <a:lnTo>
                    <a:pt x="6936" y="13771"/>
                  </a:lnTo>
                  <a:lnTo>
                    <a:pt x="7003" y="13771"/>
                  </a:lnTo>
                  <a:lnTo>
                    <a:pt x="7037" y="13737"/>
                  </a:lnTo>
                  <a:lnTo>
                    <a:pt x="7071" y="13703"/>
                  </a:lnTo>
                  <a:lnTo>
                    <a:pt x="7071" y="13602"/>
                  </a:lnTo>
                  <a:lnTo>
                    <a:pt x="7138" y="13569"/>
                  </a:lnTo>
                  <a:lnTo>
                    <a:pt x="7172" y="13535"/>
                  </a:lnTo>
                  <a:lnTo>
                    <a:pt x="7172" y="13468"/>
                  </a:lnTo>
                  <a:lnTo>
                    <a:pt x="7104" y="13400"/>
                  </a:lnTo>
                  <a:lnTo>
                    <a:pt x="7407" y="11952"/>
                  </a:lnTo>
                  <a:lnTo>
                    <a:pt x="7609" y="10471"/>
                  </a:lnTo>
                  <a:lnTo>
                    <a:pt x="8013" y="7542"/>
                  </a:lnTo>
                  <a:lnTo>
                    <a:pt x="8384" y="4411"/>
                  </a:lnTo>
                  <a:lnTo>
                    <a:pt x="8619" y="2761"/>
                  </a:lnTo>
                  <a:lnTo>
                    <a:pt x="8687" y="1953"/>
                  </a:lnTo>
                  <a:lnTo>
                    <a:pt x="8720" y="1515"/>
                  </a:lnTo>
                  <a:lnTo>
                    <a:pt x="8720" y="1111"/>
                  </a:lnTo>
                  <a:lnTo>
                    <a:pt x="8788" y="1078"/>
                  </a:lnTo>
                  <a:lnTo>
                    <a:pt x="8788" y="977"/>
                  </a:lnTo>
                  <a:lnTo>
                    <a:pt x="8754" y="909"/>
                  </a:lnTo>
                  <a:lnTo>
                    <a:pt x="8687" y="876"/>
                  </a:lnTo>
                  <a:lnTo>
                    <a:pt x="6835" y="674"/>
                  </a:lnTo>
                  <a:lnTo>
                    <a:pt x="5017" y="438"/>
                  </a:lnTo>
                  <a:lnTo>
                    <a:pt x="4141" y="303"/>
                  </a:lnTo>
                  <a:lnTo>
                    <a:pt x="3266" y="135"/>
                  </a:lnTo>
                  <a:lnTo>
                    <a:pt x="2896" y="68"/>
                  </a:lnTo>
                  <a:lnTo>
                    <a:pt x="2525" y="34"/>
                  </a:lnTo>
                  <a:lnTo>
                    <a:pt x="215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1" name="Shape 521"/>
            <p:cNvSpPr/>
            <p:nvPr/>
          </p:nvSpPr>
          <p:spPr>
            <a:xfrm>
              <a:off x="988600" y="5295900"/>
              <a:ext cx="60625" cy="64000"/>
            </a:xfrm>
            <a:custGeom>
              <a:avLst/>
              <a:gdLst/>
              <a:ahLst/>
              <a:cxnLst/>
              <a:rect l="0" t="0" r="0" b="0"/>
              <a:pathLst>
                <a:path w="2425" h="2560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02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34" y="707"/>
                  </a:lnTo>
                  <a:lnTo>
                    <a:pt x="68" y="1145"/>
                  </a:lnTo>
                  <a:lnTo>
                    <a:pt x="169" y="1852"/>
                  </a:lnTo>
                  <a:lnTo>
                    <a:pt x="270" y="2222"/>
                  </a:lnTo>
                  <a:lnTo>
                    <a:pt x="371" y="2492"/>
                  </a:lnTo>
                  <a:lnTo>
                    <a:pt x="405" y="2559"/>
                  </a:lnTo>
                  <a:lnTo>
                    <a:pt x="438" y="2559"/>
                  </a:lnTo>
                  <a:lnTo>
                    <a:pt x="506" y="2525"/>
                  </a:lnTo>
                  <a:lnTo>
                    <a:pt x="506" y="2458"/>
                  </a:lnTo>
                  <a:lnTo>
                    <a:pt x="405" y="1785"/>
                  </a:lnTo>
                  <a:lnTo>
                    <a:pt x="270" y="1111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3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2021" y="472"/>
                  </a:lnTo>
                  <a:lnTo>
                    <a:pt x="2054" y="775"/>
                  </a:lnTo>
                  <a:lnTo>
                    <a:pt x="2223" y="2121"/>
                  </a:lnTo>
                  <a:lnTo>
                    <a:pt x="2021" y="2121"/>
                  </a:lnTo>
                  <a:lnTo>
                    <a:pt x="1819" y="2155"/>
                  </a:lnTo>
                  <a:lnTo>
                    <a:pt x="1415" y="2222"/>
                  </a:lnTo>
                  <a:lnTo>
                    <a:pt x="943" y="2256"/>
                  </a:lnTo>
                  <a:lnTo>
                    <a:pt x="674" y="2323"/>
                  </a:lnTo>
                  <a:lnTo>
                    <a:pt x="573" y="2391"/>
                  </a:lnTo>
                  <a:lnTo>
                    <a:pt x="506" y="2458"/>
                  </a:lnTo>
                  <a:lnTo>
                    <a:pt x="607" y="2525"/>
                  </a:lnTo>
                  <a:lnTo>
                    <a:pt x="674" y="2559"/>
                  </a:lnTo>
                  <a:lnTo>
                    <a:pt x="910" y="2525"/>
                  </a:lnTo>
                  <a:lnTo>
                    <a:pt x="1314" y="2458"/>
                  </a:lnTo>
                  <a:lnTo>
                    <a:pt x="1819" y="2391"/>
                  </a:lnTo>
                  <a:lnTo>
                    <a:pt x="2054" y="2357"/>
                  </a:lnTo>
                  <a:lnTo>
                    <a:pt x="2257" y="2290"/>
                  </a:lnTo>
                  <a:lnTo>
                    <a:pt x="2324" y="2323"/>
                  </a:lnTo>
                  <a:lnTo>
                    <a:pt x="2391" y="2323"/>
                  </a:lnTo>
                  <a:lnTo>
                    <a:pt x="2425" y="2290"/>
                  </a:lnTo>
                  <a:lnTo>
                    <a:pt x="2425" y="2222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2" name="Shape 522"/>
            <p:cNvSpPr/>
            <p:nvPr/>
          </p:nvSpPr>
          <p:spPr>
            <a:xfrm>
              <a:off x="1100550" y="4580450"/>
              <a:ext cx="24425" cy="9275"/>
            </a:xfrm>
            <a:custGeom>
              <a:avLst/>
              <a:gdLst/>
              <a:ahLst/>
              <a:cxnLst/>
              <a:rect l="0" t="0" r="0" b="0"/>
              <a:pathLst>
                <a:path w="977" h="371" extrusionOk="0">
                  <a:moveTo>
                    <a:pt x="236" y="1"/>
                  </a:moveTo>
                  <a:lnTo>
                    <a:pt x="135" y="34"/>
                  </a:lnTo>
                  <a:lnTo>
                    <a:pt x="34" y="102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607" y="304"/>
                  </a:lnTo>
                  <a:lnTo>
                    <a:pt x="809" y="371"/>
                  </a:lnTo>
                  <a:lnTo>
                    <a:pt x="910" y="371"/>
                  </a:lnTo>
                  <a:lnTo>
                    <a:pt x="977" y="304"/>
                  </a:lnTo>
                  <a:lnTo>
                    <a:pt x="977" y="203"/>
                  </a:lnTo>
                  <a:lnTo>
                    <a:pt x="910" y="135"/>
                  </a:lnTo>
                  <a:lnTo>
                    <a:pt x="708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3" name="Shape 523"/>
            <p:cNvSpPr/>
            <p:nvPr/>
          </p:nvSpPr>
          <p:spPr>
            <a:xfrm>
              <a:off x="1938050" y="4972675"/>
              <a:ext cx="222225" cy="368700"/>
            </a:xfrm>
            <a:custGeom>
              <a:avLst/>
              <a:gdLst/>
              <a:ahLst/>
              <a:cxnLst/>
              <a:rect l="0" t="0" r="0" b="0"/>
              <a:pathLst>
                <a:path w="8889" h="14748" extrusionOk="0">
                  <a:moveTo>
                    <a:pt x="4882" y="304"/>
                  </a:moveTo>
                  <a:lnTo>
                    <a:pt x="4815" y="472"/>
                  </a:lnTo>
                  <a:lnTo>
                    <a:pt x="4545" y="371"/>
                  </a:lnTo>
                  <a:lnTo>
                    <a:pt x="4882" y="304"/>
                  </a:lnTo>
                  <a:close/>
                  <a:moveTo>
                    <a:pt x="4781" y="4344"/>
                  </a:moveTo>
                  <a:lnTo>
                    <a:pt x="4815" y="4411"/>
                  </a:lnTo>
                  <a:lnTo>
                    <a:pt x="4747" y="4411"/>
                  </a:lnTo>
                  <a:lnTo>
                    <a:pt x="4545" y="4479"/>
                  </a:lnTo>
                  <a:lnTo>
                    <a:pt x="4545" y="4344"/>
                  </a:lnTo>
                  <a:lnTo>
                    <a:pt x="4613" y="4411"/>
                  </a:lnTo>
                  <a:lnTo>
                    <a:pt x="4747" y="4411"/>
                  </a:lnTo>
                  <a:lnTo>
                    <a:pt x="4781" y="4344"/>
                  </a:lnTo>
                  <a:close/>
                  <a:moveTo>
                    <a:pt x="5556" y="270"/>
                  </a:moveTo>
                  <a:lnTo>
                    <a:pt x="5892" y="304"/>
                  </a:lnTo>
                  <a:lnTo>
                    <a:pt x="6195" y="405"/>
                  </a:lnTo>
                  <a:lnTo>
                    <a:pt x="6498" y="540"/>
                  </a:lnTo>
                  <a:lnTo>
                    <a:pt x="6801" y="742"/>
                  </a:lnTo>
                  <a:lnTo>
                    <a:pt x="7037" y="977"/>
                  </a:lnTo>
                  <a:lnTo>
                    <a:pt x="7273" y="1213"/>
                  </a:lnTo>
                  <a:lnTo>
                    <a:pt x="7508" y="1482"/>
                  </a:lnTo>
                  <a:lnTo>
                    <a:pt x="7677" y="1785"/>
                  </a:lnTo>
                  <a:lnTo>
                    <a:pt x="7946" y="2290"/>
                  </a:lnTo>
                  <a:lnTo>
                    <a:pt x="8148" y="2863"/>
                  </a:lnTo>
                  <a:lnTo>
                    <a:pt x="8316" y="3469"/>
                  </a:lnTo>
                  <a:lnTo>
                    <a:pt x="8451" y="4108"/>
                  </a:lnTo>
                  <a:lnTo>
                    <a:pt x="8518" y="4748"/>
                  </a:lnTo>
                  <a:lnTo>
                    <a:pt x="8586" y="5354"/>
                  </a:lnTo>
                  <a:lnTo>
                    <a:pt x="8653" y="6566"/>
                  </a:lnTo>
                  <a:lnTo>
                    <a:pt x="8653" y="7172"/>
                  </a:lnTo>
                  <a:lnTo>
                    <a:pt x="8653" y="7778"/>
                  </a:lnTo>
                  <a:lnTo>
                    <a:pt x="8653" y="8384"/>
                  </a:lnTo>
                  <a:lnTo>
                    <a:pt x="8586" y="9024"/>
                  </a:lnTo>
                  <a:lnTo>
                    <a:pt x="8518" y="9630"/>
                  </a:lnTo>
                  <a:lnTo>
                    <a:pt x="8417" y="10236"/>
                  </a:lnTo>
                  <a:lnTo>
                    <a:pt x="8283" y="10808"/>
                  </a:lnTo>
                  <a:lnTo>
                    <a:pt x="8114" y="11414"/>
                  </a:lnTo>
                  <a:lnTo>
                    <a:pt x="7946" y="11818"/>
                  </a:lnTo>
                  <a:lnTo>
                    <a:pt x="7946" y="11818"/>
                  </a:lnTo>
                  <a:lnTo>
                    <a:pt x="8081" y="11010"/>
                  </a:lnTo>
                  <a:lnTo>
                    <a:pt x="8182" y="10169"/>
                  </a:lnTo>
                  <a:lnTo>
                    <a:pt x="8249" y="9361"/>
                  </a:lnTo>
                  <a:lnTo>
                    <a:pt x="8283" y="8553"/>
                  </a:lnTo>
                  <a:lnTo>
                    <a:pt x="8316" y="7542"/>
                  </a:lnTo>
                  <a:lnTo>
                    <a:pt x="8316" y="6499"/>
                  </a:lnTo>
                  <a:lnTo>
                    <a:pt x="8283" y="5489"/>
                  </a:lnTo>
                  <a:lnTo>
                    <a:pt x="8182" y="4479"/>
                  </a:lnTo>
                  <a:lnTo>
                    <a:pt x="8013" y="3671"/>
                  </a:lnTo>
                  <a:lnTo>
                    <a:pt x="7912" y="3267"/>
                  </a:lnTo>
                  <a:lnTo>
                    <a:pt x="7778" y="2896"/>
                  </a:lnTo>
                  <a:lnTo>
                    <a:pt x="7643" y="2492"/>
                  </a:lnTo>
                  <a:lnTo>
                    <a:pt x="7475" y="2122"/>
                  </a:lnTo>
                  <a:lnTo>
                    <a:pt x="7239" y="1785"/>
                  </a:lnTo>
                  <a:lnTo>
                    <a:pt x="7003" y="1449"/>
                  </a:lnTo>
                  <a:lnTo>
                    <a:pt x="6835" y="1213"/>
                  </a:lnTo>
                  <a:lnTo>
                    <a:pt x="6633" y="1011"/>
                  </a:lnTo>
                  <a:lnTo>
                    <a:pt x="6397" y="809"/>
                  </a:lnTo>
                  <a:lnTo>
                    <a:pt x="6128" y="641"/>
                  </a:lnTo>
                  <a:lnTo>
                    <a:pt x="5859" y="506"/>
                  </a:lnTo>
                  <a:lnTo>
                    <a:pt x="5589" y="405"/>
                  </a:lnTo>
                  <a:lnTo>
                    <a:pt x="5185" y="405"/>
                  </a:lnTo>
                  <a:lnTo>
                    <a:pt x="5050" y="439"/>
                  </a:lnTo>
                  <a:lnTo>
                    <a:pt x="5050" y="304"/>
                  </a:lnTo>
                  <a:lnTo>
                    <a:pt x="5556" y="270"/>
                  </a:lnTo>
                  <a:close/>
                  <a:moveTo>
                    <a:pt x="5421" y="573"/>
                  </a:moveTo>
                  <a:lnTo>
                    <a:pt x="5623" y="607"/>
                  </a:lnTo>
                  <a:lnTo>
                    <a:pt x="5825" y="674"/>
                  </a:lnTo>
                  <a:lnTo>
                    <a:pt x="5993" y="775"/>
                  </a:lnTo>
                  <a:lnTo>
                    <a:pt x="6162" y="876"/>
                  </a:lnTo>
                  <a:lnTo>
                    <a:pt x="6465" y="1146"/>
                  </a:lnTo>
                  <a:lnTo>
                    <a:pt x="6768" y="1449"/>
                  </a:lnTo>
                  <a:lnTo>
                    <a:pt x="7003" y="1819"/>
                  </a:lnTo>
                  <a:lnTo>
                    <a:pt x="7239" y="2156"/>
                  </a:lnTo>
                  <a:lnTo>
                    <a:pt x="7407" y="2492"/>
                  </a:lnTo>
                  <a:lnTo>
                    <a:pt x="7576" y="2863"/>
                  </a:lnTo>
                  <a:lnTo>
                    <a:pt x="7677" y="3233"/>
                  </a:lnTo>
                  <a:lnTo>
                    <a:pt x="7778" y="3603"/>
                  </a:lnTo>
                  <a:lnTo>
                    <a:pt x="7879" y="3974"/>
                  </a:lnTo>
                  <a:lnTo>
                    <a:pt x="7980" y="4748"/>
                  </a:lnTo>
                  <a:lnTo>
                    <a:pt x="8047" y="5522"/>
                  </a:lnTo>
                  <a:lnTo>
                    <a:pt x="8081" y="6398"/>
                  </a:lnTo>
                  <a:lnTo>
                    <a:pt x="8081" y="7273"/>
                  </a:lnTo>
                  <a:lnTo>
                    <a:pt x="8081" y="8149"/>
                  </a:lnTo>
                  <a:lnTo>
                    <a:pt x="8047" y="9024"/>
                  </a:lnTo>
                  <a:lnTo>
                    <a:pt x="7980" y="9899"/>
                  </a:lnTo>
                  <a:lnTo>
                    <a:pt x="7879" y="10775"/>
                  </a:lnTo>
                  <a:lnTo>
                    <a:pt x="7744" y="11650"/>
                  </a:lnTo>
                  <a:lnTo>
                    <a:pt x="7576" y="12525"/>
                  </a:lnTo>
                  <a:lnTo>
                    <a:pt x="7441" y="12727"/>
                  </a:lnTo>
                  <a:lnTo>
                    <a:pt x="7508" y="12559"/>
                  </a:lnTo>
                  <a:lnTo>
                    <a:pt x="7542" y="12357"/>
                  </a:lnTo>
                  <a:lnTo>
                    <a:pt x="7576" y="12155"/>
                  </a:lnTo>
                  <a:lnTo>
                    <a:pt x="7576" y="11953"/>
                  </a:lnTo>
                  <a:lnTo>
                    <a:pt x="7542" y="11886"/>
                  </a:lnTo>
                  <a:lnTo>
                    <a:pt x="7441" y="11886"/>
                  </a:lnTo>
                  <a:lnTo>
                    <a:pt x="7407" y="11953"/>
                  </a:lnTo>
                  <a:lnTo>
                    <a:pt x="7340" y="12323"/>
                  </a:lnTo>
                  <a:lnTo>
                    <a:pt x="7239" y="12626"/>
                  </a:lnTo>
                  <a:lnTo>
                    <a:pt x="7071" y="12896"/>
                  </a:lnTo>
                  <a:lnTo>
                    <a:pt x="6902" y="13131"/>
                  </a:lnTo>
                  <a:lnTo>
                    <a:pt x="6667" y="13333"/>
                  </a:lnTo>
                  <a:lnTo>
                    <a:pt x="6431" y="13535"/>
                  </a:lnTo>
                  <a:lnTo>
                    <a:pt x="6162" y="13670"/>
                  </a:lnTo>
                  <a:lnTo>
                    <a:pt x="5859" y="13805"/>
                  </a:lnTo>
                  <a:lnTo>
                    <a:pt x="5556" y="13906"/>
                  </a:lnTo>
                  <a:lnTo>
                    <a:pt x="5253" y="13973"/>
                  </a:lnTo>
                  <a:lnTo>
                    <a:pt x="4579" y="14074"/>
                  </a:lnTo>
                  <a:lnTo>
                    <a:pt x="3939" y="14108"/>
                  </a:lnTo>
                  <a:lnTo>
                    <a:pt x="3300" y="14074"/>
                  </a:lnTo>
                  <a:lnTo>
                    <a:pt x="2896" y="14040"/>
                  </a:lnTo>
                  <a:lnTo>
                    <a:pt x="2492" y="13973"/>
                  </a:lnTo>
                  <a:lnTo>
                    <a:pt x="2155" y="13838"/>
                  </a:lnTo>
                  <a:lnTo>
                    <a:pt x="1852" y="13636"/>
                  </a:lnTo>
                  <a:lnTo>
                    <a:pt x="1616" y="13434"/>
                  </a:lnTo>
                  <a:lnTo>
                    <a:pt x="1381" y="13199"/>
                  </a:lnTo>
                  <a:lnTo>
                    <a:pt x="1179" y="12929"/>
                  </a:lnTo>
                  <a:lnTo>
                    <a:pt x="1010" y="12626"/>
                  </a:lnTo>
                  <a:lnTo>
                    <a:pt x="909" y="12290"/>
                  </a:lnTo>
                  <a:lnTo>
                    <a:pt x="808" y="11953"/>
                  </a:lnTo>
                  <a:lnTo>
                    <a:pt x="707" y="11583"/>
                  </a:lnTo>
                  <a:lnTo>
                    <a:pt x="674" y="11246"/>
                  </a:lnTo>
                  <a:lnTo>
                    <a:pt x="640" y="10876"/>
                  </a:lnTo>
                  <a:lnTo>
                    <a:pt x="640" y="10472"/>
                  </a:lnTo>
                  <a:lnTo>
                    <a:pt x="640" y="9765"/>
                  </a:lnTo>
                  <a:lnTo>
                    <a:pt x="808" y="8418"/>
                  </a:lnTo>
                  <a:lnTo>
                    <a:pt x="1044" y="7071"/>
                  </a:lnTo>
                  <a:lnTo>
                    <a:pt x="1313" y="5758"/>
                  </a:lnTo>
                  <a:lnTo>
                    <a:pt x="1650" y="4445"/>
                  </a:lnTo>
                  <a:lnTo>
                    <a:pt x="1852" y="3839"/>
                  </a:lnTo>
                  <a:lnTo>
                    <a:pt x="2020" y="3267"/>
                  </a:lnTo>
                  <a:lnTo>
                    <a:pt x="2256" y="2694"/>
                  </a:lnTo>
                  <a:lnTo>
                    <a:pt x="2559" y="2156"/>
                  </a:lnTo>
                  <a:lnTo>
                    <a:pt x="2761" y="1853"/>
                  </a:lnTo>
                  <a:lnTo>
                    <a:pt x="2997" y="1583"/>
                  </a:lnTo>
                  <a:lnTo>
                    <a:pt x="3232" y="1381"/>
                  </a:lnTo>
                  <a:lnTo>
                    <a:pt x="3502" y="1213"/>
                  </a:lnTo>
                  <a:lnTo>
                    <a:pt x="3771" y="1078"/>
                  </a:lnTo>
                  <a:lnTo>
                    <a:pt x="4074" y="944"/>
                  </a:lnTo>
                  <a:lnTo>
                    <a:pt x="4747" y="742"/>
                  </a:lnTo>
                  <a:lnTo>
                    <a:pt x="4646" y="1179"/>
                  </a:lnTo>
                  <a:lnTo>
                    <a:pt x="4579" y="1651"/>
                  </a:lnTo>
                  <a:lnTo>
                    <a:pt x="4411" y="1752"/>
                  </a:lnTo>
                  <a:lnTo>
                    <a:pt x="4343" y="1752"/>
                  </a:lnTo>
                  <a:lnTo>
                    <a:pt x="4242" y="1785"/>
                  </a:lnTo>
                  <a:lnTo>
                    <a:pt x="4209" y="1886"/>
                  </a:lnTo>
                  <a:lnTo>
                    <a:pt x="3939" y="3401"/>
                  </a:lnTo>
                  <a:lnTo>
                    <a:pt x="3737" y="4950"/>
                  </a:lnTo>
                  <a:lnTo>
                    <a:pt x="3771" y="5017"/>
                  </a:lnTo>
                  <a:lnTo>
                    <a:pt x="3805" y="5085"/>
                  </a:lnTo>
                  <a:lnTo>
                    <a:pt x="3872" y="5118"/>
                  </a:lnTo>
                  <a:lnTo>
                    <a:pt x="3939" y="5118"/>
                  </a:lnTo>
                  <a:lnTo>
                    <a:pt x="4141" y="5051"/>
                  </a:lnTo>
                  <a:lnTo>
                    <a:pt x="4141" y="5051"/>
                  </a:lnTo>
                  <a:lnTo>
                    <a:pt x="3872" y="6532"/>
                  </a:lnTo>
                  <a:lnTo>
                    <a:pt x="3468" y="6465"/>
                  </a:lnTo>
                  <a:lnTo>
                    <a:pt x="3064" y="6364"/>
                  </a:lnTo>
                  <a:lnTo>
                    <a:pt x="2256" y="6128"/>
                  </a:lnTo>
                  <a:lnTo>
                    <a:pt x="2222" y="6128"/>
                  </a:lnTo>
                  <a:lnTo>
                    <a:pt x="2189" y="6162"/>
                  </a:lnTo>
                  <a:lnTo>
                    <a:pt x="2155" y="6196"/>
                  </a:lnTo>
                  <a:lnTo>
                    <a:pt x="2189" y="6229"/>
                  </a:lnTo>
                  <a:lnTo>
                    <a:pt x="2357" y="6364"/>
                  </a:lnTo>
                  <a:lnTo>
                    <a:pt x="2525" y="6499"/>
                  </a:lnTo>
                  <a:lnTo>
                    <a:pt x="2929" y="6701"/>
                  </a:lnTo>
                  <a:lnTo>
                    <a:pt x="3367" y="6835"/>
                  </a:lnTo>
                  <a:lnTo>
                    <a:pt x="3805" y="6936"/>
                  </a:lnTo>
                  <a:lnTo>
                    <a:pt x="3872" y="7004"/>
                  </a:lnTo>
                  <a:lnTo>
                    <a:pt x="3939" y="7037"/>
                  </a:lnTo>
                  <a:lnTo>
                    <a:pt x="4007" y="7037"/>
                  </a:lnTo>
                  <a:lnTo>
                    <a:pt x="4074" y="6970"/>
                  </a:lnTo>
                  <a:lnTo>
                    <a:pt x="4646" y="6970"/>
                  </a:lnTo>
                  <a:lnTo>
                    <a:pt x="5253" y="6936"/>
                  </a:lnTo>
                  <a:lnTo>
                    <a:pt x="5791" y="6869"/>
                  </a:lnTo>
                  <a:lnTo>
                    <a:pt x="6296" y="6734"/>
                  </a:lnTo>
                  <a:lnTo>
                    <a:pt x="6364" y="6701"/>
                  </a:lnTo>
                  <a:lnTo>
                    <a:pt x="6397" y="6667"/>
                  </a:lnTo>
                  <a:lnTo>
                    <a:pt x="6397" y="6532"/>
                  </a:lnTo>
                  <a:lnTo>
                    <a:pt x="6330" y="6465"/>
                  </a:lnTo>
                  <a:lnTo>
                    <a:pt x="6296" y="6431"/>
                  </a:lnTo>
                  <a:lnTo>
                    <a:pt x="6229" y="6431"/>
                  </a:lnTo>
                  <a:lnTo>
                    <a:pt x="5690" y="6532"/>
                  </a:lnTo>
                  <a:lnTo>
                    <a:pt x="5185" y="6600"/>
                  </a:lnTo>
                  <a:lnTo>
                    <a:pt x="4646" y="6600"/>
                  </a:lnTo>
                  <a:lnTo>
                    <a:pt x="4175" y="6566"/>
                  </a:lnTo>
                  <a:lnTo>
                    <a:pt x="4310" y="5758"/>
                  </a:lnTo>
                  <a:lnTo>
                    <a:pt x="4478" y="4950"/>
                  </a:lnTo>
                  <a:lnTo>
                    <a:pt x="5017" y="4815"/>
                  </a:lnTo>
                  <a:lnTo>
                    <a:pt x="5084" y="4815"/>
                  </a:lnTo>
                  <a:lnTo>
                    <a:pt x="5118" y="4748"/>
                  </a:lnTo>
                  <a:lnTo>
                    <a:pt x="5151" y="4647"/>
                  </a:lnTo>
                  <a:lnTo>
                    <a:pt x="5050" y="3940"/>
                  </a:lnTo>
                  <a:lnTo>
                    <a:pt x="5084" y="3233"/>
                  </a:lnTo>
                  <a:lnTo>
                    <a:pt x="5151" y="2526"/>
                  </a:lnTo>
                  <a:lnTo>
                    <a:pt x="5320" y="1853"/>
                  </a:lnTo>
                  <a:lnTo>
                    <a:pt x="5320" y="1819"/>
                  </a:lnTo>
                  <a:lnTo>
                    <a:pt x="5387" y="1785"/>
                  </a:lnTo>
                  <a:lnTo>
                    <a:pt x="5387" y="1684"/>
                  </a:lnTo>
                  <a:lnTo>
                    <a:pt x="5354" y="1617"/>
                  </a:lnTo>
                  <a:lnTo>
                    <a:pt x="5286" y="1583"/>
                  </a:lnTo>
                  <a:lnTo>
                    <a:pt x="5185" y="1550"/>
                  </a:lnTo>
                  <a:lnTo>
                    <a:pt x="4882" y="1550"/>
                  </a:lnTo>
                  <a:lnTo>
                    <a:pt x="4983" y="775"/>
                  </a:lnTo>
                  <a:lnTo>
                    <a:pt x="5050" y="742"/>
                  </a:lnTo>
                  <a:lnTo>
                    <a:pt x="5050" y="674"/>
                  </a:lnTo>
                  <a:lnTo>
                    <a:pt x="5050" y="641"/>
                  </a:lnTo>
                  <a:lnTo>
                    <a:pt x="5017" y="607"/>
                  </a:lnTo>
                  <a:lnTo>
                    <a:pt x="5219" y="573"/>
                  </a:lnTo>
                  <a:close/>
                  <a:moveTo>
                    <a:pt x="4108" y="506"/>
                  </a:moveTo>
                  <a:lnTo>
                    <a:pt x="4310" y="540"/>
                  </a:lnTo>
                  <a:lnTo>
                    <a:pt x="4512" y="607"/>
                  </a:lnTo>
                  <a:lnTo>
                    <a:pt x="4714" y="674"/>
                  </a:lnTo>
                  <a:lnTo>
                    <a:pt x="4478" y="641"/>
                  </a:lnTo>
                  <a:lnTo>
                    <a:pt x="4209" y="641"/>
                  </a:lnTo>
                  <a:lnTo>
                    <a:pt x="3973" y="708"/>
                  </a:lnTo>
                  <a:lnTo>
                    <a:pt x="3737" y="775"/>
                  </a:lnTo>
                  <a:lnTo>
                    <a:pt x="3502" y="910"/>
                  </a:lnTo>
                  <a:lnTo>
                    <a:pt x="3266" y="1045"/>
                  </a:lnTo>
                  <a:lnTo>
                    <a:pt x="2896" y="1381"/>
                  </a:lnTo>
                  <a:lnTo>
                    <a:pt x="2626" y="1617"/>
                  </a:lnTo>
                  <a:lnTo>
                    <a:pt x="2424" y="1920"/>
                  </a:lnTo>
                  <a:lnTo>
                    <a:pt x="2222" y="2223"/>
                  </a:lnTo>
                  <a:lnTo>
                    <a:pt x="2088" y="2526"/>
                  </a:lnTo>
                  <a:lnTo>
                    <a:pt x="1818" y="3199"/>
                  </a:lnTo>
                  <a:lnTo>
                    <a:pt x="1583" y="3873"/>
                  </a:lnTo>
                  <a:lnTo>
                    <a:pt x="1313" y="4748"/>
                  </a:lnTo>
                  <a:lnTo>
                    <a:pt x="1078" y="5657"/>
                  </a:lnTo>
                  <a:lnTo>
                    <a:pt x="842" y="6600"/>
                  </a:lnTo>
                  <a:lnTo>
                    <a:pt x="674" y="7542"/>
                  </a:lnTo>
                  <a:lnTo>
                    <a:pt x="505" y="8485"/>
                  </a:lnTo>
                  <a:lnTo>
                    <a:pt x="404" y="9428"/>
                  </a:lnTo>
                  <a:lnTo>
                    <a:pt x="371" y="10337"/>
                  </a:lnTo>
                  <a:lnTo>
                    <a:pt x="404" y="11280"/>
                  </a:lnTo>
                  <a:lnTo>
                    <a:pt x="438" y="11583"/>
                  </a:lnTo>
                  <a:lnTo>
                    <a:pt x="472" y="11886"/>
                  </a:lnTo>
                  <a:lnTo>
                    <a:pt x="573" y="12155"/>
                  </a:lnTo>
                  <a:lnTo>
                    <a:pt x="674" y="12458"/>
                  </a:lnTo>
                  <a:lnTo>
                    <a:pt x="775" y="12727"/>
                  </a:lnTo>
                  <a:lnTo>
                    <a:pt x="943" y="12963"/>
                  </a:lnTo>
                  <a:lnTo>
                    <a:pt x="1078" y="13232"/>
                  </a:lnTo>
                  <a:lnTo>
                    <a:pt x="1280" y="13468"/>
                  </a:lnTo>
                  <a:lnTo>
                    <a:pt x="1515" y="13704"/>
                  </a:lnTo>
                  <a:lnTo>
                    <a:pt x="1818" y="13906"/>
                  </a:lnTo>
                  <a:lnTo>
                    <a:pt x="2121" y="14074"/>
                  </a:lnTo>
                  <a:lnTo>
                    <a:pt x="2424" y="14175"/>
                  </a:lnTo>
                  <a:lnTo>
                    <a:pt x="2761" y="14242"/>
                  </a:lnTo>
                  <a:lnTo>
                    <a:pt x="3098" y="14310"/>
                  </a:lnTo>
                  <a:lnTo>
                    <a:pt x="4310" y="14310"/>
                  </a:lnTo>
                  <a:lnTo>
                    <a:pt x="4882" y="14242"/>
                  </a:lnTo>
                  <a:lnTo>
                    <a:pt x="5455" y="14141"/>
                  </a:lnTo>
                  <a:lnTo>
                    <a:pt x="6027" y="13973"/>
                  </a:lnTo>
                  <a:lnTo>
                    <a:pt x="6027" y="13973"/>
                  </a:lnTo>
                  <a:lnTo>
                    <a:pt x="5623" y="14141"/>
                  </a:lnTo>
                  <a:lnTo>
                    <a:pt x="5219" y="14276"/>
                  </a:lnTo>
                  <a:lnTo>
                    <a:pt x="4781" y="14377"/>
                  </a:lnTo>
                  <a:lnTo>
                    <a:pt x="4343" y="14444"/>
                  </a:lnTo>
                  <a:lnTo>
                    <a:pt x="3737" y="14478"/>
                  </a:lnTo>
                  <a:lnTo>
                    <a:pt x="3131" y="14478"/>
                  </a:lnTo>
                  <a:lnTo>
                    <a:pt x="2559" y="14411"/>
                  </a:lnTo>
                  <a:lnTo>
                    <a:pt x="2290" y="14377"/>
                  </a:lnTo>
                  <a:lnTo>
                    <a:pt x="2020" y="14276"/>
                  </a:lnTo>
                  <a:lnTo>
                    <a:pt x="1751" y="14175"/>
                  </a:lnTo>
                  <a:lnTo>
                    <a:pt x="1515" y="14074"/>
                  </a:lnTo>
                  <a:lnTo>
                    <a:pt x="1313" y="13906"/>
                  </a:lnTo>
                  <a:lnTo>
                    <a:pt x="1078" y="13737"/>
                  </a:lnTo>
                  <a:lnTo>
                    <a:pt x="909" y="13535"/>
                  </a:lnTo>
                  <a:lnTo>
                    <a:pt x="741" y="13266"/>
                  </a:lnTo>
                  <a:lnTo>
                    <a:pt x="606" y="12997"/>
                  </a:lnTo>
                  <a:lnTo>
                    <a:pt x="472" y="12694"/>
                  </a:lnTo>
                  <a:lnTo>
                    <a:pt x="371" y="12155"/>
                  </a:lnTo>
                  <a:lnTo>
                    <a:pt x="270" y="11616"/>
                  </a:lnTo>
                  <a:lnTo>
                    <a:pt x="236" y="11044"/>
                  </a:lnTo>
                  <a:lnTo>
                    <a:pt x="270" y="10472"/>
                  </a:lnTo>
                  <a:lnTo>
                    <a:pt x="337" y="9327"/>
                  </a:lnTo>
                  <a:lnTo>
                    <a:pt x="438" y="8216"/>
                  </a:lnTo>
                  <a:lnTo>
                    <a:pt x="606" y="6970"/>
                  </a:lnTo>
                  <a:lnTo>
                    <a:pt x="775" y="5724"/>
                  </a:lnTo>
                  <a:lnTo>
                    <a:pt x="1044" y="4512"/>
                  </a:lnTo>
                  <a:lnTo>
                    <a:pt x="1347" y="3267"/>
                  </a:lnTo>
                  <a:lnTo>
                    <a:pt x="1482" y="2896"/>
                  </a:lnTo>
                  <a:lnTo>
                    <a:pt x="1616" y="2526"/>
                  </a:lnTo>
                  <a:lnTo>
                    <a:pt x="1818" y="2122"/>
                  </a:lnTo>
                  <a:lnTo>
                    <a:pt x="2054" y="1752"/>
                  </a:lnTo>
                  <a:lnTo>
                    <a:pt x="2323" y="1415"/>
                  </a:lnTo>
                  <a:lnTo>
                    <a:pt x="2593" y="1112"/>
                  </a:lnTo>
                  <a:lnTo>
                    <a:pt x="2929" y="876"/>
                  </a:lnTo>
                  <a:lnTo>
                    <a:pt x="3266" y="674"/>
                  </a:lnTo>
                  <a:lnTo>
                    <a:pt x="3906" y="506"/>
                  </a:lnTo>
                  <a:close/>
                  <a:moveTo>
                    <a:pt x="5017" y="1"/>
                  </a:moveTo>
                  <a:lnTo>
                    <a:pt x="5017" y="35"/>
                  </a:lnTo>
                  <a:lnTo>
                    <a:pt x="4512" y="136"/>
                  </a:lnTo>
                  <a:lnTo>
                    <a:pt x="4007" y="237"/>
                  </a:lnTo>
                  <a:lnTo>
                    <a:pt x="3030" y="472"/>
                  </a:lnTo>
                  <a:lnTo>
                    <a:pt x="2963" y="506"/>
                  </a:lnTo>
                  <a:lnTo>
                    <a:pt x="2929" y="573"/>
                  </a:lnTo>
                  <a:lnTo>
                    <a:pt x="2593" y="775"/>
                  </a:lnTo>
                  <a:lnTo>
                    <a:pt x="2290" y="1045"/>
                  </a:lnTo>
                  <a:lnTo>
                    <a:pt x="2020" y="1314"/>
                  </a:lnTo>
                  <a:lnTo>
                    <a:pt x="1785" y="1617"/>
                  </a:lnTo>
                  <a:lnTo>
                    <a:pt x="1616" y="1886"/>
                  </a:lnTo>
                  <a:lnTo>
                    <a:pt x="1482" y="2122"/>
                  </a:lnTo>
                  <a:lnTo>
                    <a:pt x="1246" y="2694"/>
                  </a:lnTo>
                  <a:lnTo>
                    <a:pt x="1078" y="3267"/>
                  </a:lnTo>
                  <a:lnTo>
                    <a:pt x="943" y="3839"/>
                  </a:lnTo>
                  <a:lnTo>
                    <a:pt x="741" y="4647"/>
                  </a:lnTo>
                  <a:lnTo>
                    <a:pt x="573" y="5489"/>
                  </a:lnTo>
                  <a:lnTo>
                    <a:pt x="438" y="6330"/>
                  </a:lnTo>
                  <a:lnTo>
                    <a:pt x="303" y="7172"/>
                  </a:lnTo>
                  <a:lnTo>
                    <a:pt x="135" y="8485"/>
                  </a:lnTo>
                  <a:lnTo>
                    <a:pt x="68" y="9192"/>
                  </a:lnTo>
                  <a:lnTo>
                    <a:pt x="34" y="9866"/>
                  </a:lnTo>
                  <a:lnTo>
                    <a:pt x="0" y="10573"/>
                  </a:lnTo>
                  <a:lnTo>
                    <a:pt x="34" y="11246"/>
                  </a:lnTo>
                  <a:lnTo>
                    <a:pt x="68" y="11919"/>
                  </a:lnTo>
                  <a:lnTo>
                    <a:pt x="202" y="12559"/>
                  </a:lnTo>
                  <a:lnTo>
                    <a:pt x="270" y="12862"/>
                  </a:lnTo>
                  <a:lnTo>
                    <a:pt x="337" y="13098"/>
                  </a:lnTo>
                  <a:lnTo>
                    <a:pt x="472" y="13333"/>
                  </a:lnTo>
                  <a:lnTo>
                    <a:pt x="606" y="13569"/>
                  </a:lnTo>
                  <a:lnTo>
                    <a:pt x="741" y="13737"/>
                  </a:lnTo>
                  <a:lnTo>
                    <a:pt x="909" y="13939"/>
                  </a:lnTo>
                  <a:lnTo>
                    <a:pt x="1078" y="14074"/>
                  </a:lnTo>
                  <a:lnTo>
                    <a:pt x="1280" y="14242"/>
                  </a:lnTo>
                  <a:lnTo>
                    <a:pt x="1482" y="14343"/>
                  </a:lnTo>
                  <a:lnTo>
                    <a:pt x="1684" y="14444"/>
                  </a:lnTo>
                  <a:lnTo>
                    <a:pt x="2155" y="14613"/>
                  </a:lnTo>
                  <a:lnTo>
                    <a:pt x="2660" y="14714"/>
                  </a:lnTo>
                  <a:lnTo>
                    <a:pt x="3199" y="14747"/>
                  </a:lnTo>
                  <a:lnTo>
                    <a:pt x="3805" y="14747"/>
                  </a:lnTo>
                  <a:lnTo>
                    <a:pt x="4411" y="14714"/>
                  </a:lnTo>
                  <a:lnTo>
                    <a:pt x="4983" y="14613"/>
                  </a:lnTo>
                  <a:lnTo>
                    <a:pt x="5522" y="14478"/>
                  </a:lnTo>
                  <a:lnTo>
                    <a:pt x="6061" y="14276"/>
                  </a:lnTo>
                  <a:lnTo>
                    <a:pt x="6296" y="14141"/>
                  </a:lnTo>
                  <a:lnTo>
                    <a:pt x="6566" y="14007"/>
                  </a:lnTo>
                  <a:lnTo>
                    <a:pt x="6768" y="13805"/>
                  </a:lnTo>
                  <a:lnTo>
                    <a:pt x="7003" y="13636"/>
                  </a:lnTo>
                  <a:lnTo>
                    <a:pt x="7205" y="13434"/>
                  </a:lnTo>
                  <a:lnTo>
                    <a:pt x="7407" y="13165"/>
                  </a:lnTo>
                  <a:lnTo>
                    <a:pt x="7576" y="12929"/>
                  </a:lnTo>
                  <a:lnTo>
                    <a:pt x="7710" y="12929"/>
                  </a:lnTo>
                  <a:lnTo>
                    <a:pt x="7744" y="12862"/>
                  </a:lnTo>
                  <a:lnTo>
                    <a:pt x="7811" y="12593"/>
                  </a:lnTo>
                  <a:lnTo>
                    <a:pt x="8081" y="12054"/>
                  </a:lnTo>
                  <a:lnTo>
                    <a:pt x="8283" y="11549"/>
                  </a:lnTo>
                  <a:lnTo>
                    <a:pt x="8451" y="10977"/>
                  </a:lnTo>
                  <a:lnTo>
                    <a:pt x="8586" y="10404"/>
                  </a:lnTo>
                  <a:lnTo>
                    <a:pt x="8687" y="9832"/>
                  </a:lnTo>
                  <a:lnTo>
                    <a:pt x="8788" y="9260"/>
                  </a:lnTo>
                  <a:lnTo>
                    <a:pt x="8855" y="8115"/>
                  </a:lnTo>
                  <a:lnTo>
                    <a:pt x="8889" y="7374"/>
                  </a:lnTo>
                  <a:lnTo>
                    <a:pt x="8889" y="6633"/>
                  </a:lnTo>
                  <a:lnTo>
                    <a:pt x="8889" y="5893"/>
                  </a:lnTo>
                  <a:lnTo>
                    <a:pt x="8821" y="5152"/>
                  </a:lnTo>
                  <a:lnTo>
                    <a:pt x="8720" y="4411"/>
                  </a:lnTo>
                  <a:lnTo>
                    <a:pt x="8586" y="3671"/>
                  </a:lnTo>
                  <a:lnTo>
                    <a:pt x="8417" y="2964"/>
                  </a:lnTo>
                  <a:lnTo>
                    <a:pt x="8182" y="2257"/>
                  </a:lnTo>
                  <a:lnTo>
                    <a:pt x="7980" y="1785"/>
                  </a:lnTo>
                  <a:lnTo>
                    <a:pt x="7710" y="1348"/>
                  </a:lnTo>
                  <a:lnTo>
                    <a:pt x="7374" y="944"/>
                  </a:lnTo>
                  <a:lnTo>
                    <a:pt x="7003" y="607"/>
                  </a:lnTo>
                  <a:lnTo>
                    <a:pt x="6801" y="439"/>
                  </a:lnTo>
                  <a:lnTo>
                    <a:pt x="6599" y="304"/>
                  </a:lnTo>
                  <a:lnTo>
                    <a:pt x="6364" y="203"/>
                  </a:lnTo>
                  <a:lnTo>
                    <a:pt x="6128" y="102"/>
                  </a:lnTo>
                  <a:lnTo>
                    <a:pt x="5892" y="68"/>
                  </a:lnTo>
                  <a:lnTo>
                    <a:pt x="5623" y="1"/>
                  </a:lnTo>
                  <a:lnTo>
                    <a:pt x="5354" y="1"/>
                  </a:lnTo>
                  <a:lnTo>
                    <a:pt x="5118" y="35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4" name="Shape 524"/>
            <p:cNvSpPr/>
            <p:nvPr/>
          </p:nvSpPr>
          <p:spPr>
            <a:xfrm>
              <a:off x="1257100" y="5015600"/>
              <a:ext cx="57275" cy="62325"/>
            </a:xfrm>
            <a:custGeom>
              <a:avLst/>
              <a:gdLst/>
              <a:ahLst/>
              <a:cxnLst/>
              <a:rect l="0" t="0" r="0" b="0"/>
              <a:pathLst>
                <a:path w="2291" h="2493" extrusionOk="0">
                  <a:moveTo>
                    <a:pt x="1920" y="169"/>
                  </a:moveTo>
                  <a:lnTo>
                    <a:pt x="1920" y="641"/>
                  </a:lnTo>
                  <a:lnTo>
                    <a:pt x="1954" y="1112"/>
                  </a:lnTo>
                  <a:lnTo>
                    <a:pt x="2021" y="1550"/>
                  </a:lnTo>
                  <a:lnTo>
                    <a:pt x="2122" y="1987"/>
                  </a:lnTo>
                  <a:lnTo>
                    <a:pt x="2156" y="2021"/>
                  </a:lnTo>
                  <a:lnTo>
                    <a:pt x="2122" y="2021"/>
                  </a:lnTo>
                  <a:lnTo>
                    <a:pt x="1718" y="2055"/>
                  </a:lnTo>
                  <a:lnTo>
                    <a:pt x="1314" y="2122"/>
                  </a:lnTo>
                  <a:lnTo>
                    <a:pt x="910" y="2156"/>
                  </a:lnTo>
                  <a:lnTo>
                    <a:pt x="472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573" y="371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540" y="203"/>
                  </a:lnTo>
                  <a:lnTo>
                    <a:pt x="68" y="270"/>
                  </a:lnTo>
                  <a:lnTo>
                    <a:pt x="35" y="304"/>
                  </a:lnTo>
                  <a:lnTo>
                    <a:pt x="35" y="338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1954"/>
                  </a:lnTo>
                  <a:lnTo>
                    <a:pt x="338" y="2459"/>
                  </a:lnTo>
                  <a:lnTo>
                    <a:pt x="405" y="2492"/>
                  </a:lnTo>
                  <a:lnTo>
                    <a:pt x="472" y="2492"/>
                  </a:lnTo>
                  <a:lnTo>
                    <a:pt x="506" y="2459"/>
                  </a:lnTo>
                  <a:lnTo>
                    <a:pt x="540" y="2391"/>
                  </a:lnTo>
                  <a:lnTo>
                    <a:pt x="506" y="2324"/>
                  </a:lnTo>
                  <a:lnTo>
                    <a:pt x="506" y="2324"/>
                  </a:lnTo>
                  <a:lnTo>
                    <a:pt x="910" y="2358"/>
                  </a:lnTo>
                  <a:lnTo>
                    <a:pt x="1348" y="2358"/>
                  </a:lnTo>
                  <a:lnTo>
                    <a:pt x="1785" y="2290"/>
                  </a:lnTo>
                  <a:lnTo>
                    <a:pt x="2156" y="2156"/>
                  </a:lnTo>
                  <a:lnTo>
                    <a:pt x="2189" y="2122"/>
                  </a:lnTo>
                  <a:lnTo>
                    <a:pt x="2189" y="2055"/>
                  </a:lnTo>
                  <a:lnTo>
                    <a:pt x="2257" y="2055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189" y="1045"/>
                  </a:lnTo>
                  <a:lnTo>
                    <a:pt x="2122" y="607"/>
                  </a:lnTo>
                  <a:lnTo>
                    <a:pt x="2021" y="136"/>
                  </a:lnTo>
                  <a:lnTo>
                    <a:pt x="2021" y="102"/>
                  </a:lnTo>
                  <a:lnTo>
                    <a:pt x="2021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5" name="Shape 525"/>
            <p:cNvSpPr/>
            <p:nvPr/>
          </p:nvSpPr>
          <p:spPr>
            <a:xfrm>
              <a:off x="830375" y="2891150"/>
              <a:ext cx="183500" cy="267700"/>
            </a:xfrm>
            <a:custGeom>
              <a:avLst/>
              <a:gdLst/>
              <a:ahLst/>
              <a:cxnLst/>
              <a:rect l="0" t="0" r="0" b="0"/>
              <a:pathLst>
                <a:path w="7340" h="10708" extrusionOk="0">
                  <a:moveTo>
                    <a:pt x="0" y="1"/>
                  </a:moveTo>
                  <a:lnTo>
                    <a:pt x="236" y="405"/>
                  </a:lnTo>
                  <a:lnTo>
                    <a:pt x="472" y="775"/>
                  </a:lnTo>
                  <a:lnTo>
                    <a:pt x="977" y="1516"/>
                  </a:lnTo>
                  <a:lnTo>
                    <a:pt x="1953" y="3031"/>
                  </a:lnTo>
                  <a:lnTo>
                    <a:pt x="2963" y="4512"/>
                  </a:lnTo>
                  <a:lnTo>
                    <a:pt x="7037" y="10640"/>
                  </a:lnTo>
                  <a:lnTo>
                    <a:pt x="7104" y="10674"/>
                  </a:lnTo>
                  <a:lnTo>
                    <a:pt x="7138" y="10707"/>
                  </a:lnTo>
                  <a:lnTo>
                    <a:pt x="7205" y="10707"/>
                  </a:lnTo>
                  <a:lnTo>
                    <a:pt x="7272" y="10674"/>
                  </a:lnTo>
                  <a:lnTo>
                    <a:pt x="7306" y="10640"/>
                  </a:lnTo>
                  <a:lnTo>
                    <a:pt x="7340" y="10606"/>
                  </a:lnTo>
                  <a:lnTo>
                    <a:pt x="7340" y="10539"/>
                  </a:lnTo>
                  <a:lnTo>
                    <a:pt x="7306" y="10471"/>
                  </a:lnTo>
                  <a:lnTo>
                    <a:pt x="3401" y="4546"/>
                  </a:lnTo>
                  <a:lnTo>
                    <a:pt x="1381" y="1583"/>
                  </a:lnTo>
                  <a:lnTo>
                    <a:pt x="909" y="876"/>
                  </a:lnTo>
                  <a:lnTo>
                    <a:pt x="472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6" name="Shape 526"/>
            <p:cNvSpPr/>
            <p:nvPr/>
          </p:nvSpPr>
          <p:spPr>
            <a:xfrm>
              <a:off x="1316875" y="5008025"/>
              <a:ext cx="58100" cy="55575"/>
            </a:xfrm>
            <a:custGeom>
              <a:avLst/>
              <a:gdLst/>
              <a:ahLst/>
              <a:cxnLst/>
              <a:rect l="0" t="0" r="0" b="0"/>
              <a:pathLst>
                <a:path w="2324" h="2223" extrusionOk="0">
                  <a:moveTo>
                    <a:pt x="1919" y="203"/>
                  </a:moveTo>
                  <a:lnTo>
                    <a:pt x="1953" y="573"/>
                  </a:lnTo>
                  <a:lnTo>
                    <a:pt x="2020" y="944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953" y="1819"/>
                  </a:lnTo>
                  <a:lnTo>
                    <a:pt x="1785" y="1853"/>
                  </a:lnTo>
                  <a:lnTo>
                    <a:pt x="1414" y="1920"/>
                  </a:lnTo>
                  <a:lnTo>
                    <a:pt x="943" y="1954"/>
                  </a:lnTo>
                  <a:lnTo>
                    <a:pt x="707" y="2021"/>
                  </a:lnTo>
                  <a:lnTo>
                    <a:pt x="472" y="2088"/>
                  </a:lnTo>
                  <a:lnTo>
                    <a:pt x="404" y="1651"/>
                  </a:lnTo>
                  <a:lnTo>
                    <a:pt x="270" y="1179"/>
                  </a:lnTo>
                  <a:lnTo>
                    <a:pt x="202" y="809"/>
                  </a:lnTo>
                  <a:lnTo>
                    <a:pt x="101" y="439"/>
                  </a:lnTo>
                  <a:lnTo>
                    <a:pt x="1010" y="338"/>
                  </a:lnTo>
                  <a:lnTo>
                    <a:pt x="1919" y="203"/>
                  </a:lnTo>
                  <a:close/>
                  <a:moveTo>
                    <a:pt x="1886" y="1"/>
                  </a:moveTo>
                  <a:lnTo>
                    <a:pt x="977" y="136"/>
                  </a:lnTo>
                  <a:lnTo>
                    <a:pt x="68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809"/>
                  </a:lnTo>
                  <a:lnTo>
                    <a:pt x="101" y="1213"/>
                  </a:lnTo>
                  <a:lnTo>
                    <a:pt x="202" y="1718"/>
                  </a:lnTo>
                  <a:lnTo>
                    <a:pt x="270" y="1954"/>
                  </a:lnTo>
                  <a:lnTo>
                    <a:pt x="371" y="2189"/>
                  </a:lnTo>
                  <a:lnTo>
                    <a:pt x="404" y="2223"/>
                  </a:lnTo>
                  <a:lnTo>
                    <a:pt x="674" y="2223"/>
                  </a:lnTo>
                  <a:lnTo>
                    <a:pt x="909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4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304"/>
                  </a:lnTo>
                  <a:lnTo>
                    <a:pt x="1987" y="35"/>
                  </a:lnTo>
                  <a:lnTo>
                    <a:pt x="1953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7" name="Shape 527"/>
            <p:cNvSpPr/>
            <p:nvPr/>
          </p:nvSpPr>
          <p:spPr>
            <a:xfrm>
              <a:off x="1138425" y="5119150"/>
              <a:ext cx="19400" cy="16000"/>
            </a:xfrm>
            <a:custGeom>
              <a:avLst/>
              <a:gdLst/>
              <a:ahLst/>
              <a:cxnLst/>
              <a:rect l="0" t="0" r="0" b="0"/>
              <a:pathLst>
                <a:path w="776" h="640" extrusionOk="0">
                  <a:moveTo>
                    <a:pt x="674" y="0"/>
                  </a:moveTo>
                  <a:lnTo>
                    <a:pt x="573" y="202"/>
                  </a:lnTo>
                  <a:lnTo>
                    <a:pt x="539" y="438"/>
                  </a:lnTo>
                  <a:lnTo>
                    <a:pt x="438" y="337"/>
                  </a:lnTo>
                  <a:lnTo>
                    <a:pt x="405" y="269"/>
                  </a:lnTo>
                  <a:lnTo>
                    <a:pt x="438" y="168"/>
                  </a:lnTo>
                  <a:lnTo>
                    <a:pt x="438" y="135"/>
                  </a:lnTo>
                  <a:lnTo>
                    <a:pt x="405" y="67"/>
                  </a:lnTo>
                  <a:lnTo>
                    <a:pt x="337" y="67"/>
                  </a:lnTo>
                  <a:lnTo>
                    <a:pt x="304" y="135"/>
                  </a:lnTo>
                  <a:lnTo>
                    <a:pt x="169" y="404"/>
                  </a:lnTo>
                  <a:lnTo>
                    <a:pt x="135" y="370"/>
                  </a:lnTo>
                  <a:lnTo>
                    <a:pt x="102" y="269"/>
                  </a:lnTo>
                  <a:lnTo>
                    <a:pt x="102" y="236"/>
                  </a:lnTo>
                  <a:lnTo>
                    <a:pt x="68" y="202"/>
                  </a:lnTo>
                  <a:lnTo>
                    <a:pt x="34" y="202"/>
                  </a:lnTo>
                  <a:lnTo>
                    <a:pt x="1" y="269"/>
                  </a:lnTo>
                  <a:lnTo>
                    <a:pt x="1" y="303"/>
                  </a:lnTo>
                  <a:lnTo>
                    <a:pt x="1" y="404"/>
                  </a:lnTo>
                  <a:lnTo>
                    <a:pt x="102" y="606"/>
                  </a:lnTo>
                  <a:lnTo>
                    <a:pt x="135" y="640"/>
                  </a:lnTo>
                  <a:lnTo>
                    <a:pt x="203" y="640"/>
                  </a:lnTo>
                  <a:lnTo>
                    <a:pt x="236" y="606"/>
                  </a:lnTo>
                  <a:lnTo>
                    <a:pt x="337" y="404"/>
                  </a:lnTo>
                  <a:lnTo>
                    <a:pt x="371" y="438"/>
                  </a:lnTo>
                  <a:lnTo>
                    <a:pt x="472" y="539"/>
                  </a:lnTo>
                  <a:lnTo>
                    <a:pt x="573" y="606"/>
                  </a:lnTo>
                  <a:lnTo>
                    <a:pt x="640" y="606"/>
                  </a:lnTo>
                  <a:lnTo>
                    <a:pt x="674" y="539"/>
                  </a:lnTo>
                  <a:lnTo>
                    <a:pt x="708" y="303"/>
                  </a:lnTo>
                  <a:lnTo>
                    <a:pt x="775" y="67"/>
                  </a:lnTo>
                  <a:lnTo>
                    <a:pt x="775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8" name="Shape 528"/>
            <p:cNvSpPr/>
            <p:nvPr/>
          </p:nvSpPr>
          <p:spPr>
            <a:xfrm>
              <a:off x="3384075" y="4763100"/>
              <a:ext cx="22775" cy="22750"/>
            </a:xfrm>
            <a:custGeom>
              <a:avLst/>
              <a:gdLst/>
              <a:ahLst/>
              <a:cxnLst/>
              <a:rect l="0" t="0" r="0" b="0"/>
              <a:pathLst>
                <a:path w="911" h="910" extrusionOk="0">
                  <a:moveTo>
                    <a:pt x="405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" y="573"/>
                  </a:lnTo>
                  <a:lnTo>
                    <a:pt x="68" y="674"/>
                  </a:lnTo>
                  <a:lnTo>
                    <a:pt x="102" y="741"/>
                  </a:lnTo>
                  <a:lnTo>
                    <a:pt x="203" y="842"/>
                  </a:lnTo>
                  <a:lnTo>
                    <a:pt x="304" y="876"/>
                  </a:lnTo>
                  <a:lnTo>
                    <a:pt x="405" y="910"/>
                  </a:lnTo>
                  <a:lnTo>
                    <a:pt x="506" y="910"/>
                  </a:lnTo>
                  <a:lnTo>
                    <a:pt x="641" y="876"/>
                  </a:lnTo>
                  <a:lnTo>
                    <a:pt x="742" y="809"/>
                  </a:lnTo>
                  <a:lnTo>
                    <a:pt x="809" y="708"/>
                  </a:lnTo>
                  <a:lnTo>
                    <a:pt x="876" y="607"/>
                  </a:lnTo>
                  <a:lnTo>
                    <a:pt x="910" y="506"/>
                  </a:lnTo>
                  <a:lnTo>
                    <a:pt x="910" y="371"/>
                  </a:lnTo>
                  <a:lnTo>
                    <a:pt x="876" y="270"/>
                  </a:lnTo>
                  <a:lnTo>
                    <a:pt x="809" y="169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9" name="Shape 529"/>
            <p:cNvSpPr/>
            <p:nvPr/>
          </p:nvSpPr>
          <p:spPr>
            <a:xfrm>
              <a:off x="1378325" y="4997925"/>
              <a:ext cx="58100" cy="57275"/>
            </a:xfrm>
            <a:custGeom>
              <a:avLst/>
              <a:gdLst/>
              <a:ahLst/>
              <a:cxnLst/>
              <a:rect l="0" t="0" r="0" b="0"/>
              <a:pathLst>
                <a:path w="2324" h="2291" extrusionOk="0">
                  <a:moveTo>
                    <a:pt x="1986" y="1"/>
                  </a:moveTo>
                  <a:lnTo>
                    <a:pt x="1953" y="35"/>
                  </a:lnTo>
                  <a:lnTo>
                    <a:pt x="1953" y="136"/>
                  </a:lnTo>
                  <a:lnTo>
                    <a:pt x="1448" y="136"/>
                  </a:lnTo>
                  <a:lnTo>
                    <a:pt x="943" y="169"/>
                  </a:lnTo>
                  <a:lnTo>
                    <a:pt x="505" y="203"/>
                  </a:lnTo>
                  <a:lnTo>
                    <a:pt x="269" y="270"/>
                  </a:lnTo>
                  <a:lnTo>
                    <a:pt x="168" y="304"/>
                  </a:lnTo>
                  <a:lnTo>
                    <a:pt x="101" y="371"/>
                  </a:lnTo>
                  <a:lnTo>
                    <a:pt x="269" y="439"/>
                  </a:lnTo>
                  <a:lnTo>
                    <a:pt x="471" y="439"/>
                  </a:lnTo>
                  <a:lnTo>
                    <a:pt x="842" y="371"/>
                  </a:lnTo>
                  <a:lnTo>
                    <a:pt x="1380" y="338"/>
                  </a:lnTo>
                  <a:lnTo>
                    <a:pt x="1953" y="304"/>
                  </a:lnTo>
                  <a:lnTo>
                    <a:pt x="1986" y="641"/>
                  </a:lnTo>
                  <a:lnTo>
                    <a:pt x="2020" y="944"/>
                  </a:lnTo>
                  <a:lnTo>
                    <a:pt x="2087" y="1381"/>
                  </a:lnTo>
                  <a:lnTo>
                    <a:pt x="2121" y="1617"/>
                  </a:lnTo>
                  <a:lnTo>
                    <a:pt x="2188" y="1819"/>
                  </a:lnTo>
                  <a:lnTo>
                    <a:pt x="2155" y="1819"/>
                  </a:lnTo>
                  <a:lnTo>
                    <a:pt x="1279" y="1920"/>
                  </a:lnTo>
                  <a:lnTo>
                    <a:pt x="808" y="2021"/>
                  </a:lnTo>
                  <a:lnTo>
                    <a:pt x="404" y="2122"/>
                  </a:lnTo>
                  <a:lnTo>
                    <a:pt x="303" y="1718"/>
                  </a:lnTo>
                  <a:lnTo>
                    <a:pt x="236" y="1280"/>
                  </a:lnTo>
                  <a:lnTo>
                    <a:pt x="202" y="809"/>
                  </a:lnTo>
                  <a:lnTo>
                    <a:pt x="168" y="573"/>
                  </a:lnTo>
                  <a:lnTo>
                    <a:pt x="67" y="371"/>
                  </a:lnTo>
                  <a:lnTo>
                    <a:pt x="34" y="506"/>
                  </a:lnTo>
                  <a:lnTo>
                    <a:pt x="0" y="674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2021"/>
                  </a:lnTo>
                  <a:lnTo>
                    <a:pt x="168" y="2122"/>
                  </a:lnTo>
                  <a:lnTo>
                    <a:pt x="202" y="2189"/>
                  </a:lnTo>
                  <a:lnTo>
                    <a:pt x="269" y="2257"/>
                  </a:lnTo>
                  <a:lnTo>
                    <a:pt x="370" y="2290"/>
                  </a:lnTo>
                  <a:lnTo>
                    <a:pt x="404" y="2290"/>
                  </a:lnTo>
                  <a:lnTo>
                    <a:pt x="438" y="2257"/>
                  </a:lnTo>
                  <a:lnTo>
                    <a:pt x="875" y="2223"/>
                  </a:lnTo>
                  <a:lnTo>
                    <a:pt x="1313" y="2189"/>
                  </a:lnTo>
                  <a:lnTo>
                    <a:pt x="2188" y="2021"/>
                  </a:lnTo>
                  <a:lnTo>
                    <a:pt x="2256" y="1987"/>
                  </a:lnTo>
                  <a:lnTo>
                    <a:pt x="2289" y="1987"/>
                  </a:lnTo>
                  <a:lnTo>
                    <a:pt x="2323" y="1954"/>
                  </a:lnTo>
                  <a:lnTo>
                    <a:pt x="2323" y="1752"/>
                  </a:lnTo>
                  <a:lnTo>
                    <a:pt x="2289" y="1516"/>
                  </a:lnTo>
                  <a:lnTo>
                    <a:pt x="2222" y="1078"/>
                  </a:lnTo>
                  <a:lnTo>
                    <a:pt x="2155" y="540"/>
                  </a:lnTo>
                  <a:lnTo>
                    <a:pt x="2121" y="304"/>
                  </a:lnTo>
                  <a:lnTo>
                    <a:pt x="2054" y="35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0" name="Shape 530"/>
            <p:cNvSpPr/>
            <p:nvPr/>
          </p:nvSpPr>
          <p:spPr>
            <a:xfrm>
              <a:off x="1402725" y="5029925"/>
              <a:ext cx="10125" cy="15175"/>
            </a:xfrm>
            <a:custGeom>
              <a:avLst/>
              <a:gdLst/>
              <a:ahLst/>
              <a:cxnLst/>
              <a:rect l="0" t="0" r="0" b="0"/>
              <a:pathLst>
                <a:path w="405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169" y="202"/>
                  </a:lnTo>
                  <a:lnTo>
                    <a:pt x="202" y="169"/>
                  </a:lnTo>
                  <a:lnTo>
                    <a:pt x="202" y="337"/>
                  </a:lnTo>
                  <a:lnTo>
                    <a:pt x="169" y="505"/>
                  </a:lnTo>
                  <a:lnTo>
                    <a:pt x="169" y="573"/>
                  </a:lnTo>
                  <a:lnTo>
                    <a:pt x="202" y="606"/>
                  </a:lnTo>
                  <a:lnTo>
                    <a:pt x="270" y="606"/>
                  </a:lnTo>
                  <a:lnTo>
                    <a:pt x="337" y="573"/>
                  </a:lnTo>
                  <a:lnTo>
                    <a:pt x="371" y="438"/>
                  </a:lnTo>
                  <a:lnTo>
                    <a:pt x="404" y="303"/>
                  </a:lnTo>
                  <a:lnTo>
                    <a:pt x="371" y="169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1" name="Shape 531"/>
            <p:cNvSpPr/>
            <p:nvPr/>
          </p:nvSpPr>
          <p:spPr>
            <a:xfrm>
              <a:off x="328725" y="4115825"/>
              <a:ext cx="825725" cy="756725"/>
            </a:xfrm>
            <a:custGeom>
              <a:avLst/>
              <a:gdLst/>
              <a:ahLst/>
              <a:cxnLst/>
              <a:rect l="0" t="0" r="0" b="0"/>
              <a:pathLst>
                <a:path w="33029" h="30269" extrusionOk="0">
                  <a:moveTo>
                    <a:pt x="18484" y="16498"/>
                  </a:moveTo>
                  <a:lnTo>
                    <a:pt x="18080" y="16700"/>
                  </a:lnTo>
                  <a:lnTo>
                    <a:pt x="17777" y="16868"/>
                  </a:lnTo>
                  <a:lnTo>
                    <a:pt x="17642" y="16969"/>
                  </a:lnTo>
                  <a:lnTo>
                    <a:pt x="17507" y="17104"/>
                  </a:lnTo>
                  <a:lnTo>
                    <a:pt x="17642" y="16868"/>
                  </a:lnTo>
                  <a:lnTo>
                    <a:pt x="17844" y="16633"/>
                  </a:lnTo>
                  <a:lnTo>
                    <a:pt x="18181" y="16565"/>
                  </a:lnTo>
                  <a:lnTo>
                    <a:pt x="18484" y="16498"/>
                  </a:lnTo>
                  <a:close/>
                  <a:moveTo>
                    <a:pt x="19022" y="16464"/>
                  </a:moveTo>
                  <a:lnTo>
                    <a:pt x="19325" y="16498"/>
                  </a:lnTo>
                  <a:lnTo>
                    <a:pt x="19628" y="16532"/>
                  </a:lnTo>
                  <a:lnTo>
                    <a:pt x="20234" y="16633"/>
                  </a:lnTo>
                  <a:lnTo>
                    <a:pt x="20841" y="16835"/>
                  </a:lnTo>
                  <a:lnTo>
                    <a:pt x="21413" y="17037"/>
                  </a:lnTo>
                  <a:lnTo>
                    <a:pt x="21682" y="17104"/>
                  </a:lnTo>
                  <a:lnTo>
                    <a:pt x="21918" y="17205"/>
                  </a:lnTo>
                  <a:lnTo>
                    <a:pt x="22120" y="17373"/>
                  </a:lnTo>
                  <a:lnTo>
                    <a:pt x="22322" y="17542"/>
                  </a:lnTo>
                  <a:lnTo>
                    <a:pt x="22389" y="17744"/>
                  </a:lnTo>
                  <a:lnTo>
                    <a:pt x="22457" y="17912"/>
                  </a:lnTo>
                  <a:lnTo>
                    <a:pt x="22423" y="17912"/>
                  </a:lnTo>
                  <a:lnTo>
                    <a:pt x="21952" y="17878"/>
                  </a:lnTo>
                  <a:lnTo>
                    <a:pt x="21480" y="17777"/>
                  </a:lnTo>
                  <a:lnTo>
                    <a:pt x="20975" y="17676"/>
                  </a:lnTo>
                  <a:lnTo>
                    <a:pt x="20538" y="17575"/>
                  </a:lnTo>
                  <a:lnTo>
                    <a:pt x="19830" y="17373"/>
                  </a:lnTo>
                  <a:lnTo>
                    <a:pt x="19494" y="17306"/>
                  </a:lnTo>
                  <a:lnTo>
                    <a:pt x="19157" y="17272"/>
                  </a:lnTo>
                  <a:lnTo>
                    <a:pt x="18888" y="17272"/>
                  </a:lnTo>
                  <a:lnTo>
                    <a:pt x="18618" y="17373"/>
                  </a:lnTo>
                  <a:lnTo>
                    <a:pt x="18383" y="17474"/>
                  </a:lnTo>
                  <a:lnTo>
                    <a:pt x="18147" y="17643"/>
                  </a:lnTo>
                  <a:lnTo>
                    <a:pt x="17911" y="17811"/>
                  </a:lnTo>
                  <a:lnTo>
                    <a:pt x="17709" y="18013"/>
                  </a:lnTo>
                  <a:lnTo>
                    <a:pt x="17373" y="18417"/>
                  </a:lnTo>
                  <a:lnTo>
                    <a:pt x="17373" y="18316"/>
                  </a:lnTo>
                  <a:lnTo>
                    <a:pt x="17339" y="18013"/>
                  </a:lnTo>
                  <a:lnTo>
                    <a:pt x="17339" y="17777"/>
                  </a:lnTo>
                  <a:lnTo>
                    <a:pt x="17373" y="17508"/>
                  </a:lnTo>
                  <a:lnTo>
                    <a:pt x="17440" y="17272"/>
                  </a:lnTo>
                  <a:lnTo>
                    <a:pt x="17608" y="17205"/>
                  </a:lnTo>
                  <a:lnTo>
                    <a:pt x="17810" y="17104"/>
                  </a:lnTo>
                  <a:lnTo>
                    <a:pt x="18147" y="16868"/>
                  </a:lnTo>
                  <a:lnTo>
                    <a:pt x="18585" y="16666"/>
                  </a:lnTo>
                  <a:lnTo>
                    <a:pt x="19022" y="16464"/>
                  </a:lnTo>
                  <a:close/>
                  <a:moveTo>
                    <a:pt x="23803" y="18047"/>
                  </a:moveTo>
                  <a:lnTo>
                    <a:pt x="24039" y="18081"/>
                  </a:lnTo>
                  <a:lnTo>
                    <a:pt x="24207" y="18148"/>
                  </a:lnTo>
                  <a:lnTo>
                    <a:pt x="24376" y="18249"/>
                  </a:lnTo>
                  <a:lnTo>
                    <a:pt x="24510" y="18384"/>
                  </a:lnTo>
                  <a:lnTo>
                    <a:pt x="24510" y="18451"/>
                  </a:lnTo>
                  <a:lnTo>
                    <a:pt x="23467" y="18249"/>
                  </a:lnTo>
                  <a:lnTo>
                    <a:pt x="23500" y="18114"/>
                  </a:lnTo>
                  <a:lnTo>
                    <a:pt x="23669" y="18081"/>
                  </a:lnTo>
                  <a:lnTo>
                    <a:pt x="23803" y="18047"/>
                  </a:lnTo>
                  <a:close/>
                  <a:moveTo>
                    <a:pt x="16363" y="17609"/>
                  </a:moveTo>
                  <a:lnTo>
                    <a:pt x="16396" y="18316"/>
                  </a:lnTo>
                  <a:lnTo>
                    <a:pt x="16497" y="18990"/>
                  </a:lnTo>
                  <a:lnTo>
                    <a:pt x="15925" y="19259"/>
                  </a:lnTo>
                  <a:lnTo>
                    <a:pt x="15656" y="19326"/>
                  </a:lnTo>
                  <a:lnTo>
                    <a:pt x="15487" y="19360"/>
                  </a:lnTo>
                  <a:lnTo>
                    <a:pt x="15353" y="19326"/>
                  </a:lnTo>
                  <a:lnTo>
                    <a:pt x="15184" y="19259"/>
                  </a:lnTo>
                  <a:lnTo>
                    <a:pt x="14982" y="19158"/>
                  </a:lnTo>
                  <a:lnTo>
                    <a:pt x="14679" y="18889"/>
                  </a:lnTo>
                  <a:lnTo>
                    <a:pt x="14545" y="18720"/>
                  </a:lnTo>
                  <a:lnTo>
                    <a:pt x="14477" y="18653"/>
                  </a:lnTo>
                  <a:lnTo>
                    <a:pt x="14477" y="18586"/>
                  </a:lnTo>
                  <a:lnTo>
                    <a:pt x="14477" y="18518"/>
                  </a:lnTo>
                  <a:lnTo>
                    <a:pt x="14511" y="18417"/>
                  </a:lnTo>
                  <a:lnTo>
                    <a:pt x="14545" y="18350"/>
                  </a:lnTo>
                  <a:lnTo>
                    <a:pt x="14646" y="18283"/>
                  </a:lnTo>
                  <a:lnTo>
                    <a:pt x="14848" y="18182"/>
                  </a:lnTo>
                  <a:lnTo>
                    <a:pt x="15050" y="18081"/>
                  </a:lnTo>
                  <a:lnTo>
                    <a:pt x="15521" y="17979"/>
                  </a:lnTo>
                  <a:lnTo>
                    <a:pt x="15992" y="17845"/>
                  </a:lnTo>
                  <a:lnTo>
                    <a:pt x="16194" y="17744"/>
                  </a:lnTo>
                  <a:lnTo>
                    <a:pt x="16363" y="17609"/>
                  </a:lnTo>
                  <a:close/>
                  <a:moveTo>
                    <a:pt x="19393" y="17508"/>
                  </a:moveTo>
                  <a:lnTo>
                    <a:pt x="19797" y="17542"/>
                  </a:lnTo>
                  <a:lnTo>
                    <a:pt x="21110" y="17878"/>
                  </a:lnTo>
                  <a:lnTo>
                    <a:pt x="21750" y="18013"/>
                  </a:lnTo>
                  <a:lnTo>
                    <a:pt x="22423" y="18114"/>
                  </a:lnTo>
                  <a:lnTo>
                    <a:pt x="22457" y="18114"/>
                  </a:lnTo>
                  <a:lnTo>
                    <a:pt x="22389" y="18485"/>
                  </a:lnTo>
                  <a:lnTo>
                    <a:pt x="22322" y="18821"/>
                  </a:lnTo>
                  <a:lnTo>
                    <a:pt x="22221" y="19225"/>
                  </a:lnTo>
                  <a:lnTo>
                    <a:pt x="22053" y="19596"/>
                  </a:lnTo>
                  <a:lnTo>
                    <a:pt x="21884" y="19966"/>
                  </a:lnTo>
                  <a:lnTo>
                    <a:pt x="21615" y="20303"/>
                  </a:lnTo>
                  <a:lnTo>
                    <a:pt x="21447" y="20471"/>
                  </a:lnTo>
                  <a:lnTo>
                    <a:pt x="21245" y="20606"/>
                  </a:lnTo>
                  <a:lnTo>
                    <a:pt x="21043" y="20707"/>
                  </a:lnTo>
                  <a:lnTo>
                    <a:pt x="20807" y="20774"/>
                  </a:lnTo>
                  <a:lnTo>
                    <a:pt x="20571" y="20841"/>
                  </a:lnTo>
                  <a:lnTo>
                    <a:pt x="20302" y="20875"/>
                  </a:lnTo>
                  <a:lnTo>
                    <a:pt x="19797" y="20875"/>
                  </a:lnTo>
                  <a:lnTo>
                    <a:pt x="19258" y="20808"/>
                  </a:lnTo>
                  <a:lnTo>
                    <a:pt x="18753" y="20707"/>
                  </a:lnTo>
                  <a:lnTo>
                    <a:pt x="18282" y="20572"/>
                  </a:lnTo>
                  <a:lnTo>
                    <a:pt x="17878" y="20370"/>
                  </a:lnTo>
                  <a:lnTo>
                    <a:pt x="17709" y="20235"/>
                  </a:lnTo>
                  <a:lnTo>
                    <a:pt x="17608" y="20033"/>
                  </a:lnTo>
                  <a:lnTo>
                    <a:pt x="17507" y="19831"/>
                  </a:lnTo>
                  <a:lnTo>
                    <a:pt x="17440" y="19596"/>
                  </a:lnTo>
                  <a:lnTo>
                    <a:pt x="17373" y="19057"/>
                  </a:lnTo>
                  <a:lnTo>
                    <a:pt x="17373" y="18552"/>
                  </a:lnTo>
                  <a:lnTo>
                    <a:pt x="17406" y="18552"/>
                  </a:lnTo>
                  <a:lnTo>
                    <a:pt x="17979" y="18114"/>
                  </a:lnTo>
                  <a:lnTo>
                    <a:pt x="18214" y="17912"/>
                  </a:lnTo>
                  <a:lnTo>
                    <a:pt x="18484" y="17710"/>
                  </a:lnTo>
                  <a:lnTo>
                    <a:pt x="18753" y="17575"/>
                  </a:lnTo>
                  <a:lnTo>
                    <a:pt x="19056" y="17508"/>
                  </a:lnTo>
                  <a:close/>
                  <a:moveTo>
                    <a:pt x="31412" y="19865"/>
                  </a:moveTo>
                  <a:lnTo>
                    <a:pt x="31513" y="20067"/>
                  </a:lnTo>
                  <a:lnTo>
                    <a:pt x="31715" y="20269"/>
                  </a:lnTo>
                  <a:lnTo>
                    <a:pt x="32052" y="20606"/>
                  </a:lnTo>
                  <a:lnTo>
                    <a:pt x="32456" y="21010"/>
                  </a:lnTo>
                  <a:lnTo>
                    <a:pt x="32658" y="21212"/>
                  </a:lnTo>
                  <a:lnTo>
                    <a:pt x="32860" y="21346"/>
                  </a:lnTo>
                  <a:lnTo>
                    <a:pt x="32422" y="21616"/>
                  </a:lnTo>
                  <a:lnTo>
                    <a:pt x="32187" y="21717"/>
                  </a:lnTo>
                  <a:lnTo>
                    <a:pt x="31884" y="21750"/>
                  </a:lnTo>
                  <a:lnTo>
                    <a:pt x="31715" y="21717"/>
                  </a:lnTo>
                  <a:lnTo>
                    <a:pt x="31581" y="21683"/>
                  </a:lnTo>
                  <a:lnTo>
                    <a:pt x="31446" y="21616"/>
                  </a:lnTo>
                  <a:lnTo>
                    <a:pt x="31311" y="21515"/>
                  </a:lnTo>
                  <a:lnTo>
                    <a:pt x="31076" y="21313"/>
                  </a:lnTo>
                  <a:lnTo>
                    <a:pt x="30840" y="21111"/>
                  </a:lnTo>
                  <a:lnTo>
                    <a:pt x="30806" y="21077"/>
                  </a:lnTo>
                  <a:lnTo>
                    <a:pt x="30773" y="21111"/>
                  </a:lnTo>
                  <a:lnTo>
                    <a:pt x="30773" y="21111"/>
                  </a:lnTo>
                  <a:lnTo>
                    <a:pt x="31143" y="20505"/>
                  </a:lnTo>
                  <a:lnTo>
                    <a:pt x="31412" y="19865"/>
                  </a:lnTo>
                  <a:close/>
                  <a:moveTo>
                    <a:pt x="16127" y="1381"/>
                  </a:moveTo>
                  <a:lnTo>
                    <a:pt x="16430" y="1415"/>
                  </a:lnTo>
                  <a:lnTo>
                    <a:pt x="16699" y="1448"/>
                  </a:lnTo>
                  <a:lnTo>
                    <a:pt x="16935" y="1516"/>
                  </a:lnTo>
                  <a:lnTo>
                    <a:pt x="17137" y="1617"/>
                  </a:lnTo>
                  <a:lnTo>
                    <a:pt x="17339" y="1718"/>
                  </a:lnTo>
                  <a:lnTo>
                    <a:pt x="17507" y="1886"/>
                  </a:lnTo>
                  <a:lnTo>
                    <a:pt x="17676" y="2055"/>
                  </a:lnTo>
                  <a:lnTo>
                    <a:pt x="17810" y="2257"/>
                  </a:lnTo>
                  <a:lnTo>
                    <a:pt x="18046" y="2661"/>
                  </a:lnTo>
                  <a:lnTo>
                    <a:pt x="18248" y="3132"/>
                  </a:lnTo>
                  <a:lnTo>
                    <a:pt x="18416" y="3637"/>
                  </a:lnTo>
                  <a:lnTo>
                    <a:pt x="18551" y="4142"/>
                  </a:lnTo>
                  <a:lnTo>
                    <a:pt x="19022" y="6229"/>
                  </a:lnTo>
                  <a:lnTo>
                    <a:pt x="19460" y="8317"/>
                  </a:lnTo>
                  <a:lnTo>
                    <a:pt x="19898" y="10303"/>
                  </a:lnTo>
                  <a:lnTo>
                    <a:pt x="20335" y="12290"/>
                  </a:lnTo>
                  <a:lnTo>
                    <a:pt x="20605" y="13300"/>
                  </a:lnTo>
                  <a:lnTo>
                    <a:pt x="20874" y="14276"/>
                  </a:lnTo>
                  <a:lnTo>
                    <a:pt x="21177" y="15252"/>
                  </a:lnTo>
                  <a:lnTo>
                    <a:pt x="21514" y="16229"/>
                  </a:lnTo>
                  <a:lnTo>
                    <a:pt x="20874" y="16027"/>
                  </a:lnTo>
                  <a:lnTo>
                    <a:pt x="20234" y="15892"/>
                  </a:lnTo>
                  <a:lnTo>
                    <a:pt x="19258" y="15724"/>
                  </a:lnTo>
                  <a:lnTo>
                    <a:pt x="18753" y="15656"/>
                  </a:lnTo>
                  <a:lnTo>
                    <a:pt x="18248" y="15623"/>
                  </a:lnTo>
                  <a:lnTo>
                    <a:pt x="17238" y="15623"/>
                  </a:lnTo>
                  <a:lnTo>
                    <a:pt x="16733" y="15690"/>
                  </a:lnTo>
                  <a:lnTo>
                    <a:pt x="16228" y="15791"/>
                  </a:lnTo>
                  <a:lnTo>
                    <a:pt x="16161" y="15757"/>
                  </a:lnTo>
                  <a:lnTo>
                    <a:pt x="16093" y="15791"/>
                  </a:lnTo>
                  <a:lnTo>
                    <a:pt x="16060" y="15825"/>
                  </a:lnTo>
                  <a:lnTo>
                    <a:pt x="15959" y="16027"/>
                  </a:lnTo>
                  <a:lnTo>
                    <a:pt x="15858" y="16229"/>
                  </a:lnTo>
                  <a:lnTo>
                    <a:pt x="15824" y="16464"/>
                  </a:lnTo>
                  <a:lnTo>
                    <a:pt x="15858" y="16700"/>
                  </a:lnTo>
                  <a:lnTo>
                    <a:pt x="15891" y="16767"/>
                  </a:lnTo>
                  <a:lnTo>
                    <a:pt x="15959" y="16767"/>
                  </a:lnTo>
                  <a:lnTo>
                    <a:pt x="15992" y="16734"/>
                  </a:lnTo>
                  <a:lnTo>
                    <a:pt x="16026" y="16700"/>
                  </a:lnTo>
                  <a:lnTo>
                    <a:pt x="16060" y="16464"/>
                  </a:lnTo>
                  <a:lnTo>
                    <a:pt x="16093" y="16296"/>
                  </a:lnTo>
                  <a:lnTo>
                    <a:pt x="16161" y="16094"/>
                  </a:lnTo>
                  <a:lnTo>
                    <a:pt x="16262" y="15926"/>
                  </a:lnTo>
                  <a:lnTo>
                    <a:pt x="16262" y="15892"/>
                  </a:lnTo>
                  <a:lnTo>
                    <a:pt x="18349" y="15926"/>
                  </a:lnTo>
                  <a:lnTo>
                    <a:pt x="19393" y="15993"/>
                  </a:lnTo>
                  <a:lnTo>
                    <a:pt x="19898" y="16060"/>
                  </a:lnTo>
                  <a:lnTo>
                    <a:pt x="20437" y="16161"/>
                  </a:lnTo>
                  <a:lnTo>
                    <a:pt x="21043" y="16296"/>
                  </a:lnTo>
                  <a:lnTo>
                    <a:pt x="21615" y="16464"/>
                  </a:lnTo>
                  <a:lnTo>
                    <a:pt x="22793" y="16801"/>
                  </a:lnTo>
                  <a:lnTo>
                    <a:pt x="22827" y="16868"/>
                  </a:lnTo>
                  <a:lnTo>
                    <a:pt x="22894" y="16936"/>
                  </a:lnTo>
                  <a:lnTo>
                    <a:pt x="22962" y="16969"/>
                  </a:lnTo>
                  <a:lnTo>
                    <a:pt x="23029" y="16936"/>
                  </a:lnTo>
                  <a:lnTo>
                    <a:pt x="23096" y="16902"/>
                  </a:lnTo>
                  <a:lnTo>
                    <a:pt x="23736" y="17037"/>
                  </a:lnTo>
                  <a:lnTo>
                    <a:pt x="24409" y="17171"/>
                  </a:lnTo>
                  <a:lnTo>
                    <a:pt x="24914" y="17239"/>
                  </a:lnTo>
                  <a:lnTo>
                    <a:pt x="25386" y="17306"/>
                  </a:lnTo>
                  <a:lnTo>
                    <a:pt x="26396" y="17340"/>
                  </a:lnTo>
                  <a:lnTo>
                    <a:pt x="27372" y="17373"/>
                  </a:lnTo>
                  <a:lnTo>
                    <a:pt x="28382" y="17441"/>
                  </a:lnTo>
                  <a:lnTo>
                    <a:pt x="29359" y="17542"/>
                  </a:lnTo>
                  <a:lnTo>
                    <a:pt x="29830" y="17609"/>
                  </a:lnTo>
                  <a:lnTo>
                    <a:pt x="30335" y="17710"/>
                  </a:lnTo>
                  <a:lnTo>
                    <a:pt x="30806" y="17845"/>
                  </a:lnTo>
                  <a:lnTo>
                    <a:pt x="31244" y="18047"/>
                  </a:lnTo>
                  <a:lnTo>
                    <a:pt x="31715" y="18249"/>
                  </a:lnTo>
                  <a:lnTo>
                    <a:pt x="32153" y="18518"/>
                  </a:lnTo>
                  <a:lnTo>
                    <a:pt x="32052" y="19057"/>
                  </a:lnTo>
                  <a:lnTo>
                    <a:pt x="32018" y="19259"/>
                  </a:lnTo>
                  <a:lnTo>
                    <a:pt x="31951" y="19360"/>
                  </a:lnTo>
                  <a:lnTo>
                    <a:pt x="31884" y="19394"/>
                  </a:lnTo>
                  <a:lnTo>
                    <a:pt x="31816" y="19427"/>
                  </a:lnTo>
                  <a:lnTo>
                    <a:pt x="31715" y="19394"/>
                  </a:lnTo>
                  <a:lnTo>
                    <a:pt x="31581" y="19360"/>
                  </a:lnTo>
                  <a:lnTo>
                    <a:pt x="31581" y="19293"/>
                  </a:lnTo>
                  <a:lnTo>
                    <a:pt x="31581" y="19259"/>
                  </a:lnTo>
                  <a:lnTo>
                    <a:pt x="31581" y="19192"/>
                  </a:lnTo>
                  <a:lnTo>
                    <a:pt x="31513" y="19158"/>
                  </a:lnTo>
                  <a:lnTo>
                    <a:pt x="31412" y="19158"/>
                  </a:lnTo>
                  <a:lnTo>
                    <a:pt x="31379" y="19192"/>
                  </a:lnTo>
                  <a:lnTo>
                    <a:pt x="31345" y="19225"/>
                  </a:lnTo>
                  <a:lnTo>
                    <a:pt x="31278" y="19562"/>
                  </a:lnTo>
                  <a:lnTo>
                    <a:pt x="31143" y="19899"/>
                  </a:lnTo>
                  <a:lnTo>
                    <a:pt x="31008" y="20202"/>
                  </a:lnTo>
                  <a:lnTo>
                    <a:pt x="30874" y="20505"/>
                  </a:lnTo>
                  <a:lnTo>
                    <a:pt x="30503" y="21077"/>
                  </a:lnTo>
                  <a:lnTo>
                    <a:pt x="30099" y="21616"/>
                  </a:lnTo>
                  <a:lnTo>
                    <a:pt x="29864" y="21851"/>
                  </a:lnTo>
                  <a:lnTo>
                    <a:pt x="29662" y="22087"/>
                  </a:lnTo>
                  <a:lnTo>
                    <a:pt x="29426" y="22289"/>
                  </a:lnTo>
                  <a:lnTo>
                    <a:pt x="29157" y="22491"/>
                  </a:lnTo>
                  <a:lnTo>
                    <a:pt x="28921" y="22626"/>
                  </a:lnTo>
                  <a:lnTo>
                    <a:pt x="28685" y="22693"/>
                  </a:lnTo>
                  <a:lnTo>
                    <a:pt x="28416" y="22727"/>
                  </a:lnTo>
                  <a:lnTo>
                    <a:pt x="28180" y="22727"/>
                  </a:lnTo>
                  <a:lnTo>
                    <a:pt x="27944" y="22693"/>
                  </a:lnTo>
                  <a:lnTo>
                    <a:pt x="27675" y="22659"/>
                  </a:lnTo>
                  <a:lnTo>
                    <a:pt x="27204" y="22491"/>
                  </a:lnTo>
                  <a:lnTo>
                    <a:pt x="26598" y="22255"/>
                  </a:lnTo>
                  <a:lnTo>
                    <a:pt x="26295" y="22121"/>
                  </a:lnTo>
                  <a:lnTo>
                    <a:pt x="26025" y="21952"/>
                  </a:lnTo>
                  <a:lnTo>
                    <a:pt x="25790" y="21784"/>
                  </a:lnTo>
                  <a:lnTo>
                    <a:pt x="25554" y="21582"/>
                  </a:lnTo>
                  <a:lnTo>
                    <a:pt x="25352" y="21346"/>
                  </a:lnTo>
                  <a:lnTo>
                    <a:pt x="25150" y="21077"/>
                  </a:lnTo>
                  <a:lnTo>
                    <a:pt x="25083" y="20909"/>
                  </a:lnTo>
                  <a:lnTo>
                    <a:pt x="25015" y="20740"/>
                  </a:lnTo>
                  <a:lnTo>
                    <a:pt x="24914" y="20370"/>
                  </a:lnTo>
                  <a:lnTo>
                    <a:pt x="24813" y="19629"/>
                  </a:lnTo>
                  <a:lnTo>
                    <a:pt x="24746" y="18922"/>
                  </a:lnTo>
                  <a:lnTo>
                    <a:pt x="24679" y="18619"/>
                  </a:lnTo>
                  <a:lnTo>
                    <a:pt x="24780" y="18619"/>
                  </a:lnTo>
                  <a:lnTo>
                    <a:pt x="24813" y="18586"/>
                  </a:lnTo>
                  <a:lnTo>
                    <a:pt x="24847" y="18518"/>
                  </a:lnTo>
                  <a:lnTo>
                    <a:pt x="24847" y="18451"/>
                  </a:lnTo>
                  <a:lnTo>
                    <a:pt x="24746" y="18316"/>
                  </a:lnTo>
                  <a:lnTo>
                    <a:pt x="24746" y="18283"/>
                  </a:lnTo>
                  <a:lnTo>
                    <a:pt x="24712" y="18249"/>
                  </a:lnTo>
                  <a:lnTo>
                    <a:pt x="24679" y="18249"/>
                  </a:lnTo>
                  <a:lnTo>
                    <a:pt x="24544" y="18114"/>
                  </a:lnTo>
                  <a:lnTo>
                    <a:pt x="24409" y="17979"/>
                  </a:lnTo>
                  <a:lnTo>
                    <a:pt x="24241" y="17912"/>
                  </a:lnTo>
                  <a:lnTo>
                    <a:pt x="24039" y="17845"/>
                  </a:lnTo>
                  <a:lnTo>
                    <a:pt x="23803" y="17845"/>
                  </a:lnTo>
                  <a:lnTo>
                    <a:pt x="23500" y="17878"/>
                  </a:lnTo>
                  <a:lnTo>
                    <a:pt x="23467" y="17845"/>
                  </a:lnTo>
                  <a:lnTo>
                    <a:pt x="23332" y="17845"/>
                  </a:lnTo>
                  <a:lnTo>
                    <a:pt x="23298" y="17912"/>
                  </a:lnTo>
                  <a:lnTo>
                    <a:pt x="23164" y="18215"/>
                  </a:lnTo>
                  <a:lnTo>
                    <a:pt x="23130" y="18283"/>
                  </a:lnTo>
                  <a:lnTo>
                    <a:pt x="23130" y="18350"/>
                  </a:lnTo>
                  <a:lnTo>
                    <a:pt x="22962" y="18754"/>
                  </a:lnTo>
                  <a:lnTo>
                    <a:pt x="22726" y="19158"/>
                  </a:lnTo>
                  <a:lnTo>
                    <a:pt x="22490" y="19528"/>
                  </a:lnTo>
                  <a:lnTo>
                    <a:pt x="22221" y="19899"/>
                  </a:lnTo>
                  <a:lnTo>
                    <a:pt x="22389" y="19596"/>
                  </a:lnTo>
                  <a:lnTo>
                    <a:pt x="22524" y="19225"/>
                  </a:lnTo>
                  <a:lnTo>
                    <a:pt x="22625" y="18889"/>
                  </a:lnTo>
                  <a:lnTo>
                    <a:pt x="22692" y="18518"/>
                  </a:lnTo>
                  <a:lnTo>
                    <a:pt x="22692" y="18182"/>
                  </a:lnTo>
                  <a:lnTo>
                    <a:pt x="22659" y="17845"/>
                  </a:lnTo>
                  <a:lnTo>
                    <a:pt x="22558" y="17542"/>
                  </a:lnTo>
                  <a:lnTo>
                    <a:pt x="22423" y="17272"/>
                  </a:lnTo>
                  <a:lnTo>
                    <a:pt x="22221" y="17104"/>
                  </a:lnTo>
                  <a:lnTo>
                    <a:pt x="22019" y="16936"/>
                  </a:lnTo>
                  <a:lnTo>
                    <a:pt x="21750" y="16801"/>
                  </a:lnTo>
                  <a:lnTo>
                    <a:pt x="21447" y="16700"/>
                  </a:lnTo>
                  <a:lnTo>
                    <a:pt x="20841" y="16532"/>
                  </a:lnTo>
                  <a:lnTo>
                    <a:pt x="20335" y="16397"/>
                  </a:lnTo>
                  <a:lnTo>
                    <a:pt x="19696" y="16262"/>
                  </a:lnTo>
                  <a:lnTo>
                    <a:pt x="19359" y="16229"/>
                  </a:lnTo>
                  <a:lnTo>
                    <a:pt x="19022" y="16195"/>
                  </a:lnTo>
                  <a:lnTo>
                    <a:pt x="18686" y="16229"/>
                  </a:lnTo>
                  <a:lnTo>
                    <a:pt x="18383" y="16262"/>
                  </a:lnTo>
                  <a:lnTo>
                    <a:pt x="18046" y="16330"/>
                  </a:lnTo>
                  <a:lnTo>
                    <a:pt x="17709" y="16397"/>
                  </a:lnTo>
                  <a:lnTo>
                    <a:pt x="17676" y="16431"/>
                  </a:lnTo>
                  <a:lnTo>
                    <a:pt x="17642" y="16464"/>
                  </a:lnTo>
                  <a:lnTo>
                    <a:pt x="17642" y="16565"/>
                  </a:lnTo>
                  <a:lnTo>
                    <a:pt x="17440" y="16767"/>
                  </a:lnTo>
                  <a:lnTo>
                    <a:pt x="17305" y="17003"/>
                  </a:lnTo>
                  <a:lnTo>
                    <a:pt x="17204" y="17272"/>
                  </a:lnTo>
                  <a:lnTo>
                    <a:pt x="17137" y="17542"/>
                  </a:lnTo>
                  <a:lnTo>
                    <a:pt x="17070" y="17845"/>
                  </a:lnTo>
                  <a:lnTo>
                    <a:pt x="17070" y="18148"/>
                  </a:lnTo>
                  <a:lnTo>
                    <a:pt x="17137" y="18788"/>
                  </a:lnTo>
                  <a:lnTo>
                    <a:pt x="17204" y="19461"/>
                  </a:lnTo>
                  <a:lnTo>
                    <a:pt x="17238" y="19798"/>
                  </a:lnTo>
                  <a:lnTo>
                    <a:pt x="17339" y="20134"/>
                  </a:lnTo>
                  <a:lnTo>
                    <a:pt x="17440" y="20336"/>
                  </a:lnTo>
                  <a:lnTo>
                    <a:pt x="17608" y="20505"/>
                  </a:lnTo>
                  <a:lnTo>
                    <a:pt x="17777" y="20639"/>
                  </a:lnTo>
                  <a:lnTo>
                    <a:pt x="18012" y="20740"/>
                  </a:lnTo>
                  <a:lnTo>
                    <a:pt x="18248" y="20808"/>
                  </a:lnTo>
                  <a:lnTo>
                    <a:pt x="18484" y="20875"/>
                  </a:lnTo>
                  <a:lnTo>
                    <a:pt x="18921" y="20976"/>
                  </a:lnTo>
                  <a:lnTo>
                    <a:pt x="19527" y="21077"/>
                  </a:lnTo>
                  <a:lnTo>
                    <a:pt x="19830" y="21111"/>
                  </a:lnTo>
                  <a:lnTo>
                    <a:pt x="20133" y="21111"/>
                  </a:lnTo>
                  <a:lnTo>
                    <a:pt x="20403" y="21077"/>
                  </a:lnTo>
                  <a:lnTo>
                    <a:pt x="20706" y="21010"/>
                  </a:lnTo>
                  <a:lnTo>
                    <a:pt x="21009" y="20942"/>
                  </a:lnTo>
                  <a:lnTo>
                    <a:pt x="21278" y="20841"/>
                  </a:lnTo>
                  <a:lnTo>
                    <a:pt x="21379" y="20808"/>
                  </a:lnTo>
                  <a:lnTo>
                    <a:pt x="21379" y="20808"/>
                  </a:lnTo>
                  <a:lnTo>
                    <a:pt x="21043" y="21043"/>
                  </a:lnTo>
                  <a:lnTo>
                    <a:pt x="20874" y="21144"/>
                  </a:lnTo>
                  <a:lnTo>
                    <a:pt x="20672" y="21178"/>
                  </a:lnTo>
                  <a:lnTo>
                    <a:pt x="20437" y="21212"/>
                  </a:lnTo>
                  <a:lnTo>
                    <a:pt x="20167" y="21245"/>
                  </a:lnTo>
                  <a:lnTo>
                    <a:pt x="19696" y="21212"/>
                  </a:lnTo>
                  <a:lnTo>
                    <a:pt x="19258" y="21178"/>
                  </a:lnTo>
                  <a:lnTo>
                    <a:pt x="18854" y="21144"/>
                  </a:lnTo>
                  <a:lnTo>
                    <a:pt x="18450" y="21077"/>
                  </a:lnTo>
                  <a:lnTo>
                    <a:pt x="18113" y="20942"/>
                  </a:lnTo>
                  <a:lnTo>
                    <a:pt x="17777" y="20740"/>
                  </a:lnTo>
                  <a:lnTo>
                    <a:pt x="17474" y="20538"/>
                  </a:lnTo>
                  <a:lnTo>
                    <a:pt x="17238" y="20235"/>
                  </a:lnTo>
                  <a:lnTo>
                    <a:pt x="17036" y="19899"/>
                  </a:lnTo>
                  <a:lnTo>
                    <a:pt x="16868" y="19528"/>
                  </a:lnTo>
                  <a:lnTo>
                    <a:pt x="16733" y="18990"/>
                  </a:lnTo>
                  <a:lnTo>
                    <a:pt x="16666" y="18417"/>
                  </a:lnTo>
                  <a:lnTo>
                    <a:pt x="16497" y="17306"/>
                  </a:lnTo>
                  <a:lnTo>
                    <a:pt x="16565" y="17306"/>
                  </a:lnTo>
                  <a:lnTo>
                    <a:pt x="16666" y="17272"/>
                  </a:lnTo>
                  <a:lnTo>
                    <a:pt x="16699" y="17205"/>
                  </a:lnTo>
                  <a:lnTo>
                    <a:pt x="16699" y="17138"/>
                  </a:lnTo>
                  <a:lnTo>
                    <a:pt x="16699" y="17104"/>
                  </a:lnTo>
                  <a:lnTo>
                    <a:pt x="16666" y="17070"/>
                  </a:lnTo>
                  <a:lnTo>
                    <a:pt x="16598" y="17037"/>
                  </a:lnTo>
                  <a:lnTo>
                    <a:pt x="16430" y="17037"/>
                  </a:lnTo>
                  <a:lnTo>
                    <a:pt x="16329" y="16969"/>
                  </a:lnTo>
                  <a:lnTo>
                    <a:pt x="16262" y="16902"/>
                  </a:lnTo>
                  <a:lnTo>
                    <a:pt x="16161" y="16835"/>
                  </a:lnTo>
                  <a:lnTo>
                    <a:pt x="16026" y="16801"/>
                  </a:lnTo>
                  <a:lnTo>
                    <a:pt x="15925" y="16835"/>
                  </a:lnTo>
                  <a:lnTo>
                    <a:pt x="15858" y="16868"/>
                  </a:lnTo>
                  <a:lnTo>
                    <a:pt x="15824" y="16936"/>
                  </a:lnTo>
                  <a:lnTo>
                    <a:pt x="15858" y="17003"/>
                  </a:lnTo>
                  <a:lnTo>
                    <a:pt x="15891" y="17003"/>
                  </a:lnTo>
                  <a:lnTo>
                    <a:pt x="15992" y="17037"/>
                  </a:lnTo>
                  <a:lnTo>
                    <a:pt x="16060" y="17070"/>
                  </a:lnTo>
                  <a:lnTo>
                    <a:pt x="16194" y="17205"/>
                  </a:lnTo>
                  <a:lnTo>
                    <a:pt x="16329" y="17272"/>
                  </a:lnTo>
                  <a:lnTo>
                    <a:pt x="16329" y="17474"/>
                  </a:lnTo>
                  <a:lnTo>
                    <a:pt x="15555" y="17710"/>
                  </a:lnTo>
                  <a:lnTo>
                    <a:pt x="15184" y="17845"/>
                  </a:lnTo>
                  <a:lnTo>
                    <a:pt x="14814" y="17979"/>
                  </a:lnTo>
                  <a:lnTo>
                    <a:pt x="14612" y="18081"/>
                  </a:lnTo>
                  <a:lnTo>
                    <a:pt x="14376" y="18215"/>
                  </a:lnTo>
                  <a:lnTo>
                    <a:pt x="14275" y="18316"/>
                  </a:lnTo>
                  <a:lnTo>
                    <a:pt x="14174" y="18384"/>
                  </a:lnTo>
                  <a:lnTo>
                    <a:pt x="14141" y="18518"/>
                  </a:lnTo>
                  <a:lnTo>
                    <a:pt x="14141" y="18619"/>
                  </a:lnTo>
                  <a:lnTo>
                    <a:pt x="14208" y="18720"/>
                  </a:lnTo>
                  <a:lnTo>
                    <a:pt x="14309" y="18855"/>
                  </a:lnTo>
                  <a:lnTo>
                    <a:pt x="14545" y="19057"/>
                  </a:lnTo>
                  <a:lnTo>
                    <a:pt x="14881" y="19326"/>
                  </a:lnTo>
                  <a:lnTo>
                    <a:pt x="15050" y="19461"/>
                  </a:lnTo>
                  <a:lnTo>
                    <a:pt x="15252" y="19562"/>
                  </a:lnTo>
                  <a:lnTo>
                    <a:pt x="15420" y="19596"/>
                  </a:lnTo>
                  <a:lnTo>
                    <a:pt x="15757" y="19596"/>
                  </a:lnTo>
                  <a:lnTo>
                    <a:pt x="15925" y="19528"/>
                  </a:lnTo>
                  <a:lnTo>
                    <a:pt x="16228" y="19394"/>
                  </a:lnTo>
                  <a:lnTo>
                    <a:pt x="16531" y="19225"/>
                  </a:lnTo>
                  <a:lnTo>
                    <a:pt x="16666" y="19730"/>
                  </a:lnTo>
                  <a:lnTo>
                    <a:pt x="16834" y="20202"/>
                  </a:lnTo>
                  <a:lnTo>
                    <a:pt x="17002" y="20505"/>
                  </a:lnTo>
                  <a:lnTo>
                    <a:pt x="17238" y="20740"/>
                  </a:lnTo>
                  <a:lnTo>
                    <a:pt x="17474" y="20942"/>
                  </a:lnTo>
                  <a:lnTo>
                    <a:pt x="17777" y="21111"/>
                  </a:lnTo>
                  <a:lnTo>
                    <a:pt x="18080" y="21245"/>
                  </a:lnTo>
                  <a:lnTo>
                    <a:pt x="18383" y="21346"/>
                  </a:lnTo>
                  <a:lnTo>
                    <a:pt x="18719" y="21414"/>
                  </a:lnTo>
                  <a:lnTo>
                    <a:pt x="19022" y="21447"/>
                  </a:lnTo>
                  <a:lnTo>
                    <a:pt x="19898" y="21515"/>
                  </a:lnTo>
                  <a:lnTo>
                    <a:pt x="20335" y="21515"/>
                  </a:lnTo>
                  <a:lnTo>
                    <a:pt x="20571" y="21481"/>
                  </a:lnTo>
                  <a:lnTo>
                    <a:pt x="20773" y="21447"/>
                  </a:lnTo>
                  <a:lnTo>
                    <a:pt x="21076" y="21313"/>
                  </a:lnTo>
                  <a:lnTo>
                    <a:pt x="21346" y="21178"/>
                  </a:lnTo>
                  <a:lnTo>
                    <a:pt x="21581" y="20976"/>
                  </a:lnTo>
                  <a:lnTo>
                    <a:pt x="21817" y="20774"/>
                  </a:lnTo>
                  <a:lnTo>
                    <a:pt x="22255" y="20336"/>
                  </a:lnTo>
                  <a:lnTo>
                    <a:pt x="22625" y="19865"/>
                  </a:lnTo>
                  <a:lnTo>
                    <a:pt x="22726" y="20202"/>
                  </a:lnTo>
                  <a:lnTo>
                    <a:pt x="22827" y="20538"/>
                  </a:lnTo>
                  <a:lnTo>
                    <a:pt x="23063" y="21212"/>
                  </a:lnTo>
                  <a:lnTo>
                    <a:pt x="23164" y="21548"/>
                  </a:lnTo>
                  <a:lnTo>
                    <a:pt x="23164" y="21851"/>
                  </a:lnTo>
                  <a:lnTo>
                    <a:pt x="23130" y="22121"/>
                  </a:lnTo>
                  <a:lnTo>
                    <a:pt x="23029" y="22356"/>
                  </a:lnTo>
                  <a:lnTo>
                    <a:pt x="22861" y="22592"/>
                  </a:lnTo>
                  <a:lnTo>
                    <a:pt x="22625" y="22794"/>
                  </a:lnTo>
                  <a:lnTo>
                    <a:pt x="22389" y="22962"/>
                  </a:lnTo>
                  <a:lnTo>
                    <a:pt x="22086" y="23097"/>
                  </a:lnTo>
                  <a:lnTo>
                    <a:pt x="21144" y="23434"/>
                  </a:lnTo>
                  <a:lnTo>
                    <a:pt x="20201" y="23737"/>
                  </a:lnTo>
                  <a:lnTo>
                    <a:pt x="18282" y="24275"/>
                  </a:lnTo>
                  <a:lnTo>
                    <a:pt x="16430" y="24814"/>
                  </a:lnTo>
                  <a:lnTo>
                    <a:pt x="14578" y="25319"/>
                  </a:lnTo>
                  <a:lnTo>
                    <a:pt x="12558" y="25824"/>
                  </a:lnTo>
                  <a:lnTo>
                    <a:pt x="11683" y="25992"/>
                  </a:lnTo>
                  <a:lnTo>
                    <a:pt x="11245" y="26127"/>
                  </a:lnTo>
                  <a:lnTo>
                    <a:pt x="10807" y="26296"/>
                  </a:lnTo>
                  <a:lnTo>
                    <a:pt x="10100" y="23467"/>
                  </a:lnTo>
                  <a:lnTo>
                    <a:pt x="9259" y="20202"/>
                  </a:lnTo>
                  <a:lnTo>
                    <a:pt x="8484" y="16902"/>
                  </a:lnTo>
                  <a:lnTo>
                    <a:pt x="8013" y="14848"/>
                  </a:lnTo>
                  <a:lnTo>
                    <a:pt x="8350" y="14781"/>
                  </a:lnTo>
                  <a:lnTo>
                    <a:pt x="8686" y="14714"/>
                  </a:lnTo>
                  <a:lnTo>
                    <a:pt x="9360" y="14545"/>
                  </a:lnTo>
                  <a:lnTo>
                    <a:pt x="10134" y="14310"/>
                  </a:lnTo>
                  <a:lnTo>
                    <a:pt x="10504" y="14141"/>
                  </a:lnTo>
                  <a:lnTo>
                    <a:pt x="10841" y="13973"/>
                  </a:lnTo>
                  <a:lnTo>
                    <a:pt x="10875" y="13939"/>
                  </a:lnTo>
                  <a:lnTo>
                    <a:pt x="10875" y="13906"/>
                  </a:lnTo>
                  <a:lnTo>
                    <a:pt x="10841" y="13872"/>
                  </a:lnTo>
                  <a:lnTo>
                    <a:pt x="10807" y="13872"/>
                  </a:lnTo>
                  <a:lnTo>
                    <a:pt x="10437" y="13973"/>
                  </a:lnTo>
                  <a:lnTo>
                    <a:pt x="10067" y="14108"/>
                  </a:lnTo>
                  <a:lnTo>
                    <a:pt x="9326" y="14377"/>
                  </a:lnTo>
                  <a:lnTo>
                    <a:pt x="8653" y="14545"/>
                  </a:lnTo>
                  <a:lnTo>
                    <a:pt x="8013" y="14747"/>
                  </a:lnTo>
                  <a:lnTo>
                    <a:pt x="7845" y="14040"/>
                  </a:lnTo>
                  <a:lnTo>
                    <a:pt x="8484" y="13906"/>
                  </a:lnTo>
                  <a:lnTo>
                    <a:pt x="9090" y="13737"/>
                  </a:lnTo>
                  <a:lnTo>
                    <a:pt x="10302" y="13367"/>
                  </a:lnTo>
                  <a:lnTo>
                    <a:pt x="13063" y="12593"/>
                  </a:lnTo>
                  <a:lnTo>
                    <a:pt x="15824" y="11886"/>
                  </a:lnTo>
                  <a:lnTo>
                    <a:pt x="18618" y="11179"/>
                  </a:lnTo>
                  <a:lnTo>
                    <a:pt x="18686" y="11145"/>
                  </a:lnTo>
                  <a:lnTo>
                    <a:pt x="18686" y="11078"/>
                  </a:lnTo>
                  <a:lnTo>
                    <a:pt x="18652" y="11010"/>
                  </a:lnTo>
                  <a:lnTo>
                    <a:pt x="18585" y="11010"/>
                  </a:lnTo>
                  <a:lnTo>
                    <a:pt x="15790" y="11684"/>
                  </a:lnTo>
                  <a:lnTo>
                    <a:pt x="12996" y="12424"/>
                  </a:lnTo>
                  <a:lnTo>
                    <a:pt x="10235" y="13199"/>
                  </a:lnTo>
                  <a:lnTo>
                    <a:pt x="9023" y="13535"/>
                  </a:lnTo>
                  <a:lnTo>
                    <a:pt x="8417" y="13704"/>
                  </a:lnTo>
                  <a:lnTo>
                    <a:pt x="7845" y="13939"/>
                  </a:lnTo>
                  <a:lnTo>
                    <a:pt x="7676" y="13266"/>
                  </a:lnTo>
                  <a:lnTo>
                    <a:pt x="8350" y="13165"/>
                  </a:lnTo>
                  <a:lnTo>
                    <a:pt x="8989" y="12997"/>
                  </a:lnTo>
                  <a:lnTo>
                    <a:pt x="9629" y="12795"/>
                  </a:lnTo>
                  <a:lnTo>
                    <a:pt x="10269" y="12593"/>
                  </a:lnTo>
                  <a:lnTo>
                    <a:pt x="11514" y="12155"/>
                  </a:lnTo>
                  <a:lnTo>
                    <a:pt x="12794" y="11751"/>
                  </a:lnTo>
                  <a:lnTo>
                    <a:pt x="14107" y="11381"/>
                  </a:lnTo>
                  <a:lnTo>
                    <a:pt x="15420" y="11044"/>
                  </a:lnTo>
                  <a:lnTo>
                    <a:pt x="18080" y="10404"/>
                  </a:lnTo>
                  <a:lnTo>
                    <a:pt x="18113" y="10371"/>
                  </a:lnTo>
                  <a:lnTo>
                    <a:pt x="18147" y="10337"/>
                  </a:lnTo>
                  <a:lnTo>
                    <a:pt x="18147" y="10270"/>
                  </a:lnTo>
                  <a:lnTo>
                    <a:pt x="18113" y="10202"/>
                  </a:lnTo>
                  <a:lnTo>
                    <a:pt x="18012" y="10202"/>
                  </a:lnTo>
                  <a:lnTo>
                    <a:pt x="16699" y="10505"/>
                  </a:lnTo>
                  <a:lnTo>
                    <a:pt x="15420" y="10842"/>
                  </a:lnTo>
                  <a:lnTo>
                    <a:pt x="12828" y="11583"/>
                  </a:lnTo>
                  <a:lnTo>
                    <a:pt x="10235" y="12391"/>
                  </a:lnTo>
                  <a:lnTo>
                    <a:pt x="7643" y="13131"/>
                  </a:lnTo>
                  <a:lnTo>
                    <a:pt x="7272" y="11482"/>
                  </a:lnTo>
                  <a:lnTo>
                    <a:pt x="7710" y="11414"/>
                  </a:lnTo>
                  <a:lnTo>
                    <a:pt x="8148" y="11313"/>
                  </a:lnTo>
                  <a:lnTo>
                    <a:pt x="9023" y="11044"/>
                  </a:lnTo>
                  <a:lnTo>
                    <a:pt x="11279" y="10404"/>
                  </a:lnTo>
                  <a:lnTo>
                    <a:pt x="12390" y="10101"/>
                  </a:lnTo>
                  <a:lnTo>
                    <a:pt x="13501" y="9832"/>
                  </a:lnTo>
                  <a:lnTo>
                    <a:pt x="14646" y="9596"/>
                  </a:lnTo>
                  <a:lnTo>
                    <a:pt x="15790" y="9394"/>
                  </a:lnTo>
                  <a:lnTo>
                    <a:pt x="15824" y="9360"/>
                  </a:lnTo>
                  <a:lnTo>
                    <a:pt x="15824" y="9293"/>
                  </a:lnTo>
                  <a:lnTo>
                    <a:pt x="15790" y="9259"/>
                  </a:lnTo>
                  <a:lnTo>
                    <a:pt x="15723" y="9226"/>
                  </a:lnTo>
                  <a:lnTo>
                    <a:pt x="14679" y="9428"/>
                  </a:lnTo>
                  <a:lnTo>
                    <a:pt x="13602" y="9630"/>
                  </a:lnTo>
                  <a:lnTo>
                    <a:pt x="12525" y="9899"/>
                  </a:lnTo>
                  <a:lnTo>
                    <a:pt x="11481" y="10169"/>
                  </a:lnTo>
                  <a:lnTo>
                    <a:pt x="9225" y="10808"/>
                  </a:lnTo>
                  <a:lnTo>
                    <a:pt x="8215" y="11078"/>
                  </a:lnTo>
                  <a:lnTo>
                    <a:pt x="7744" y="11246"/>
                  </a:lnTo>
                  <a:lnTo>
                    <a:pt x="7272" y="11448"/>
                  </a:lnTo>
                  <a:lnTo>
                    <a:pt x="7138" y="10977"/>
                  </a:lnTo>
                  <a:lnTo>
                    <a:pt x="8417" y="10573"/>
                  </a:lnTo>
                  <a:lnTo>
                    <a:pt x="9730" y="10135"/>
                  </a:lnTo>
                  <a:lnTo>
                    <a:pt x="11009" y="9697"/>
                  </a:lnTo>
                  <a:lnTo>
                    <a:pt x="12323" y="9293"/>
                  </a:lnTo>
                  <a:lnTo>
                    <a:pt x="13669" y="8923"/>
                  </a:lnTo>
                  <a:lnTo>
                    <a:pt x="15016" y="8586"/>
                  </a:lnTo>
                  <a:lnTo>
                    <a:pt x="16363" y="8283"/>
                  </a:lnTo>
                  <a:lnTo>
                    <a:pt x="17743" y="8014"/>
                  </a:lnTo>
                  <a:lnTo>
                    <a:pt x="17777" y="7980"/>
                  </a:lnTo>
                  <a:lnTo>
                    <a:pt x="17777" y="7913"/>
                  </a:lnTo>
                  <a:lnTo>
                    <a:pt x="17743" y="7845"/>
                  </a:lnTo>
                  <a:lnTo>
                    <a:pt x="17676" y="7845"/>
                  </a:lnTo>
                  <a:lnTo>
                    <a:pt x="16329" y="8115"/>
                  </a:lnTo>
                  <a:lnTo>
                    <a:pt x="14982" y="8418"/>
                  </a:lnTo>
                  <a:lnTo>
                    <a:pt x="13602" y="8754"/>
                  </a:lnTo>
                  <a:lnTo>
                    <a:pt x="12289" y="9125"/>
                  </a:lnTo>
                  <a:lnTo>
                    <a:pt x="10976" y="9495"/>
                  </a:lnTo>
                  <a:lnTo>
                    <a:pt x="9663" y="9899"/>
                  </a:lnTo>
                  <a:lnTo>
                    <a:pt x="8350" y="10337"/>
                  </a:lnTo>
                  <a:lnTo>
                    <a:pt x="7710" y="10606"/>
                  </a:lnTo>
                  <a:lnTo>
                    <a:pt x="7104" y="10876"/>
                  </a:lnTo>
                  <a:lnTo>
                    <a:pt x="6969" y="10371"/>
                  </a:lnTo>
                  <a:lnTo>
                    <a:pt x="6902" y="10270"/>
                  </a:lnTo>
                  <a:lnTo>
                    <a:pt x="7542" y="10101"/>
                  </a:lnTo>
                  <a:lnTo>
                    <a:pt x="8148" y="9933"/>
                  </a:lnTo>
                  <a:lnTo>
                    <a:pt x="9360" y="9562"/>
                  </a:lnTo>
                  <a:lnTo>
                    <a:pt x="12087" y="8788"/>
                  </a:lnTo>
                  <a:lnTo>
                    <a:pt x="13501" y="8451"/>
                  </a:lnTo>
                  <a:lnTo>
                    <a:pt x="14881" y="8115"/>
                  </a:lnTo>
                  <a:lnTo>
                    <a:pt x="17676" y="7475"/>
                  </a:lnTo>
                  <a:lnTo>
                    <a:pt x="17709" y="7441"/>
                  </a:lnTo>
                  <a:lnTo>
                    <a:pt x="17709" y="7374"/>
                  </a:lnTo>
                  <a:lnTo>
                    <a:pt x="17676" y="7340"/>
                  </a:lnTo>
                  <a:lnTo>
                    <a:pt x="17642" y="7340"/>
                  </a:lnTo>
                  <a:lnTo>
                    <a:pt x="16228" y="7610"/>
                  </a:lnTo>
                  <a:lnTo>
                    <a:pt x="14848" y="7946"/>
                  </a:lnTo>
                  <a:lnTo>
                    <a:pt x="12053" y="8653"/>
                  </a:lnTo>
                  <a:lnTo>
                    <a:pt x="9326" y="9428"/>
                  </a:lnTo>
                  <a:lnTo>
                    <a:pt x="8080" y="9764"/>
                  </a:lnTo>
                  <a:lnTo>
                    <a:pt x="7474" y="9933"/>
                  </a:lnTo>
                  <a:lnTo>
                    <a:pt x="6902" y="10169"/>
                  </a:lnTo>
                  <a:lnTo>
                    <a:pt x="6599" y="9327"/>
                  </a:lnTo>
                  <a:lnTo>
                    <a:pt x="7239" y="9293"/>
                  </a:lnTo>
                  <a:lnTo>
                    <a:pt x="7878" y="9158"/>
                  </a:lnTo>
                  <a:lnTo>
                    <a:pt x="8518" y="8990"/>
                  </a:lnTo>
                  <a:lnTo>
                    <a:pt x="9158" y="8788"/>
                  </a:lnTo>
                  <a:lnTo>
                    <a:pt x="10370" y="8350"/>
                  </a:lnTo>
                  <a:lnTo>
                    <a:pt x="11582" y="7879"/>
                  </a:lnTo>
                  <a:lnTo>
                    <a:pt x="11952" y="7778"/>
                  </a:lnTo>
                  <a:lnTo>
                    <a:pt x="12323" y="7711"/>
                  </a:lnTo>
                  <a:lnTo>
                    <a:pt x="13097" y="7610"/>
                  </a:lnTo>
                  <a:lnTo>
                    <a:pt x="13871" y="7542"/>
                  </a:lnTo>
                  <a:lnTo>
                    <a:pt x="14612" y="7441"/>
                  </a:lnTo>
                  <a:lnTo>
                    <a:pt x="15353" y="7273"/>
                  </a:lnTo>
                  <a:lnTo>
                    <a:pt x="16093" y="7105"/>
                  </a:lnTo>
                  <a:lnTo>
                    <a:pt x="16834" y="6869"/>
                  </a:lnTo>
                  <a:lnTo>
                    <a:pt x="17575" y="6633"/>
                  </a:lnTo>
                  <a:lnTo>
                    <a:pt x="17608" y="6600"/>
                  </a:lnTo>
                  <a:lnTo>
                    <a:pt x="17608" y="6532"/>
                  </a:lnTo>
                  <a:lnTo>
                    <a:pt x="17575" y="6465"/>
                  </a:lnTo>
                  <a:lnTo>
                    <a:pt x="17507" y="6465"/>
                  </a:lnTo>
                  <a:lnTo>
                    <a:pt x="16868" y="6701"/>
                  </a:lnTo>
                  <a:lnTo>
                    <a:pt x="16194" y="6903"/>
                  </a:lnTo>
                  <a:lnTo>
                    <a:pt x="15521" y="7071"/>
                  </a:lnTo>
                  <a:lnTo>
                    <a:pt x="14814" y="7239"/>
                  </a:lnTo>
                  <a:lnTo>
                    <a:pt x="14073" y="7340"/>
                  </a:lnTo>
                  <a:lnTo>
                    <a:pt x="13299" y="7441"/>
                  </a:lnTo>
                  <a:lnTo>
                    <a:pt x="12558" y="7542"/>
                  </a:lnTo>
                  <a:lnTo>
                    <a:pt x="11784" y="7677"/>
                  </a:lnTo>
                  <a:lnTo>
                    <a:pt x="11481" y="7744"/>
                  </a:lnTo>
                  <a:lnTo>
                    <a:pt x="11144" y="7845"/>
                  </a:lnTo>
                  <a:lnTo>
                    <a:pt x="10504" y="8115"/>
                  </a:lnTo>
                  <a:lnTo>
                    <a:pt x="9865" y="8350"/>
                  </a:lnTo>
                  <a:lnTo>
                    <a:pt x="9259" y="8586"/>
                  </a:lnTo>
                  <a:lnTo>
                    <a:pt x="8585" y="8788"/>
                  </a:lnTo>
                  <a:lnTo>
                    <a:pt x="7912" y="8923"/>
                  </a:lnTo>
                  <a:lnTo>
                    <a:pt x="7239" y="9091"/>
                  </a:lnTo>
                  <a:lnTo>
                    <a:pt x="6565" y="9259"/>
                  </a:lnTo>
                  <a:lnTo>
                    <a:pt x="6128" y="7980"/>
                  </a:lnTo>
                  <a:lnTo>
                    <a:pt x="6666" y="7913"/>
                  </a:lnTo>
                  <a:lnTo>
                    <a:pt x="7239" y="7845"/>
                  </a:lnTo>
                  <a:lnTo>
                    <a:pt x="7811" y="7711"/>
                  </a:lnTo>
                  <a:lnTo>
                    <a:pt x="8383" y="7576"/>
                  </a:lnTo>
                  <a:lnTo>
                    <a:pt x="9461" y="7206"/>
                  </a:lnTo>
                  <a:lnTo>
                    <a:pt x="10538" y="6869"/>
                  </a:lnTo>
                  <a:lnTo>
                    <a:pt x="11750" y="6465"/>
                  </a:lnTo>
                  <a:lnTo>
                    <a:pt x="12962" y="6061"/>
                  </a:lnTo>
                  <a:lnTo>
                    <a:pt x="14174" y="5724"/>
                  </a:lnTo>
                  <a:lnTo>
                    <a:pt x="15386" y="5455"/>
                  </a:lnTo>
                  <a:lnTo>
                    <a:pt x="15454" y="5421"/>
                  </a:lnTo>
                  <a:lnTo>
                    <a:pt x="15454" y="5354"/>
                  </a:lnTo>
                  <a:lnTo>
                    <a:pt x="15420" y="5287"/>
                  </a:lnTo>
                  <a:lnTo>
                    <a:pt x="15353" y="5287"/>
                  </a:lnTo>
                  <a:lnTo>
                    <a:pt x="14174" y="5556"/>
                  </a:lnTo>
                  <a:lnTo>
                    <a:pt x="13030" y="5893"/>
                  </a:lnTo>
                  <a:lnTo>
                    <a:pt x="11885" y="6229"/>
                  </a:lnTo>
                  <a:lnTo>
                    <a:pt x="10740" y="6600"/>
                  </a:lnTo>
                  <a:lnTo>
                    <a:pt x="9595" y="6970"/>
                  </a:lnTo>
                  <a:lnTo>
                    <a:pt x="8417" y="7273"/>
                  </a:lnTo>
                  <a:lnTo>
                    <a:pt x="6094" y="7913"/>
                  </a:lnTo>
                  <a:lnTo>
                    <a:pt x="5892" y="7307"/>
                  </a:lnTo>
                  <a:lnTo>
                    <a:pt x="5892" y="7273"/>
                  </a:lnTo>
                  <a:lnTo>
                    <a:pt x="6565" y="7138"/>
                  </a:lnTo>
                  <a:lnTo>
                    <a:pt x="7239" y="7004"/>
                  </a:lnTo>
                  <a:lnTo>
                    <a:pt x="8585" y="6667"/>
                  </a:lnTo>
                  <a:lnTo>
                    <a:pt x="9898" y="6297"/>
                  </a:lnTo>
                  <a:lnTo>
                    <a:pt x="11245" y="5926"/>
                  </a:lnTo>
                  <a:lnTo>
                    <a:pt x="12659" y="5489"/>
                  </a:lnTo>
                  <a:lnTo>
                    <a:pt x="14107" y="5051"/>
                  </a:lnTo>
                  <a:lnTo>
                    <a:pt x="15521" y="4580"/>
                  </a:lnTo>
                  <a:lnTo>
                    <a:pt x="16901" y="4041"/>
                  </a:lnTo>
                  <a:lnTo>
                    <a:pt x="16969" y="4007"/>
                  </a:lnTo>
                  <a:lnTo>
                    <a:pt x="16969" y="3940"/>
                  </a:lnTo>
                  <a:lnTo>
                    <a:pt x="16935" y="3906"/>
                  </a:lnTo>
                  <a:lnTo>
                    <a:pt x="16868" y="3906"/>
                  </a:lnTo>
                  <a:lnTo>
                    <a:pt x="14174" y="4815"/>
                  </a:lnTo>
                  <a:lnTo>
                    <a:pt x="12794" y="5253"/>
                  </a:lnTo>
                  <a:lnTo>
                    <a:pt x="11447" y="5657"/>
                  </a:lnTo>
                  <a:lnTo>
                    <a:pt x="10033" y="6061"/>
                  </a:lnTo>
                  <a:lnTo>
                    <a:pt x="8619" y="6398"/>
                  </a:lnTo>
                  <a:lnTo>
                    <a:pt x="7239" y="6734"/>
                  </a:lnTo>
                  <a:lnTo>
                    <a:pt x="5825" y="7105"/>
                  </a:lnTo>
                  <a:lnTo>
                    <a:pt x="5656" y="6398"/>
                  </a:lnTo>
                  <a:lnTo>
                    <a:pt x="5488" y="5657"/>
                  </a:lnTo>
                  <a:lnTo>
                    <a:pt x="5219" y="4209"/>
                  </a:lnTo>
                  <a:lnTo>
                    <a:pt x="7845" y="3536"/>
                  </a:lnTo>
                  <a:lnTo>
                    <a:pt x="11952" y="2492"/>
                  </a:lnTo>
                  <a:lnTo>
                    <a:pt x="16060" y="1448"/>
                  </a:lnTo>
                  <a:lnTo>
                    <a:pt x="16127" y="1448"/>
                  </a:lnTo>
                  <a:lnTo>
                    <a:pt x="16127" y="1381"/>
                  </a:lnTo>
                  <a:close/>
                  <a:moveTo>
                    <a:pt x="4141" y="4479"/>
                  </a:moveTo>
                  <a:lnTo>
                    <a:pt x="4478" y="6061"/>
                  </a:lnTo>
                  <a:lnTo>
                    <a:pt x="4882" y="7610"/>
                  </a:lnTo>
                  <a:lnTo>
                    <a:pt x="5656" y="10707"/>
                  </a:lnTo>
                  <a:lnTo>
                    <a:pt x="7306" y="17171"/>
                  </a:lnTo>
                  <a:lnTo>
                    <a:pt x="9696" y="26632"/>
                  </a:lnTo>
                  <a:lnTo>
                    <a:pt x="8451" y="26868"/>
                  </a:lnTo>
                  <a:lnTo>
                    <a:pt x="8249" y="26228"/>
                  </a:lnTo>
                  <a:lnTo>
                    <a:pt x="8047" y="25555"/>
                  </a:lnTo>
                  <a:lnTo>
                    <a:pt x="7744" y="24242"/>
                  </a:lnTo>
                  <a:lnTo>
                    <a:pt x="7441" y="22895"/>
                  </a:lnTo>
                  <a:lnTo>
                    <a:pt x="7205" y="21582"/>
                  </a:lnTo>
                  <a:lnTo>
                    <a:pt x="6902" y="20168"/>
                  </a:lnTo>
                  <a:lnTo>
                    <a:pt x="6565" y="18788"/>
                  </a:lnTo>
                  <a:lnTo>
                    <a:pt x="6161" y="17407"/>
                  </a:lnTo>
                  <a:lnTo>
                    <a:pt x="5724" y="16060"/>
                  </a:lnTo>
                  <a:lnTo>
                    <a:pt x="5286" y="14680"/>
                  </a:lnTo>
                  <a:lnTo>
                    <a:pt x="4882" y="13300"/>
                  </a:lnTo>
                  <a:lnTo>
                    <a:pt x="4512" y="11886"/>
                  </a:lnTo>
                  <a:lnTo>
                    <a:pt x="4175" y="10505"/>
                  </a:lnTo>
                  <a:lnTo>
                    <a:pt x="3501" y="7711"/>
                  </a:lnTo>
                  <a:lnTo>
                    <a:pt x="3165" y="6263"/>
                  </a:lnTo>
                  <a:lnTo>
                    <a:pt x="2996" y="5556"/>
                  </a:lnTo>
                  <a:lnTo>
                    <a:pt x="2794" y="4849"/>
                  </a:lnTo>
                  <a:lnTo>
                    <a:pt x="3737" y="4580"/>
                  </a:lnTo>
                  <a:lnTo>
                    <a:pt x="4141" y="4479"/>
                  </a:lnTo>
                  <a:close/>
                  <a:moveTo>
                    <a:pt x="23298" y="18687"/>
                  </a:moveTo>
                  <a:lnTo>
                    <a:pt x="23635" y="19562"/>
                  </a:lnTo>
                  <a:lnTo>
                    <a:pt x="23904" y="20437"/>
                  </a:lnTo>
                  <a:lnTo>
                    <a:pt x="24140" y="21144"/>
                  </a:lnTo>
                  <a:lnTo>
                    <a:pt x="24241" y="21481"/>
                  </a:lnTo>
                  <a:lnTo>
                    <a:pt x="24308" y="21851"/>
                  </a:lnTo>
                  <a:lnTo>
                    <a:pt x="24342" y="22222"/>
                  </a:lnTo>
                  <a:lnTo>
                    <a:pt x="24275" y="22558"/>
                  </a:lnTo>
                  <a:lnTo>
                    <a:pt x="24241" y="22727"/>
                  </a:lnTo>
                  <a:lnTo>
                    <a:pt x="24174" y="22861"/>
                  </a:lnTo>
                  <a:lnTo>
                    <a:pt x="24073" y="23030"/>
                  </a:lnTo>
                  <a:lnTo>
                    <a:pt x="23972" y="23164"/>
                  </a:lnTo>
                  <a:lnTo>
                    <a:pt x="23736" y="23366"/>
                  </a:lnTo>
                  <a:lnTo>
                    <a:pt x="23500" y="23535"/>
                  </a:lnTo>
                  <a:lnTo>
                    <a:pt x="23231" y="23703"/>
                  </a:lnTo>
                  <a:lnTo>
                    <a:pt x="22928" y="23804"/>
                  </a:lnTo>
                  <a:lnTo>
                    <a:pt x="22356" y="24006"/>
                  </a:lnTo>
                  <a:lnTo>
                    <a:pt x="21783" y="24174"/>
                  </a:lnTo>
                  <a:lnTo>
                    <a:pt x="21245" y="24309"/>
                  </a:lnTo>
                  <a:lnTo>
                    <a:pt x="20706" y="24410"/>
                  </a:lnTo>
                  <a:lnTo>
                    <a:pt x="19595" y="24578"/>
                  </a:lnTo>
                  <a:lnTo>
                    <a:pt x="18517" y="24780"/>
                  </a:lnTo>
                  <a:lnTo>
                    <a:pt x="17406" y="25050"/>
                  </a:lnTo>
                  <a:lnTo>
                    <a:pt x="16329" y="25319"/>
                  </a:lnTo>
                  <a:lnTo>
                    <a:pt x="15252" y="25588"/>
                  </a:lnTo>
                  <a:lnTo>
                    <a:pt x="14174" y="25891"/>
                  </a:lnTo>
                  <a:lnTo>
                    <a:pt x="13097" y="26228"/>
                  </a:lnTo>
                  <a:lnTo>
                    <a:pt x="10976" y="26935"/>
                  </a:lnTo>
                  <a:lnTo>
                    <a:pt x="10908" y="26733"/>
                  </a:lnTo>
                  <a:lnTo>
                    <a:pt x="10807" y="26363"/>
                  </a:lnTo>
                  <a:lnTo>
                    <a:pt x="10841" y="26363"/>
                  </a:lnTo>
                  <a:lnTo>
                    <a:pt x="11346" y="26329"/>
                  </a:lnTo>
                  <a:lnTo>
                    <a:pt x="11851" y="26228"/>
                  </a:lnTo>
                  <a:lnTo>
                    <a:pt x="12861" y="25959"/>
                  </a:lnTo>
                  <a:lnTo>
                    <a:pt x="15117" y="25420"/>
                  </a:lnTo>
                  <a:lnTo>
                    <a:pt x="17474" y="24747"/>
                  </a:lnTo>
                  <a:lnTo>
                    <a:pt x="19830" y="24073"/>
                  </a:lnTo>
                  <a:lnTo>
                    <a:pt x="20672" y="23838"/>
                  </a:lnTo>
                  <a:lnTo>
                    <a:pt x="21548" y="23568"/>
                  </a:lnTo>
                  <a:lnTo>
                    <a:pt x="21985" y="23400"/>
                  </a:lnTo>
                  <a:lnTo>
                    <a:pt x="22389" y="23232"/>
                  </a:lnTo>
                  <a:lnTo>
                    <a:pt x="22760" y="22996"/>
                  </a:lnTo>
                  <a:lnTo>
                    <a:pt x="23096" y="22693"/>
                  </a:lnTo>
                  <a:lnTo>
                    <a:pt x="23231" y="22558"/>
                  </a:lnTo>
                  <a:lnTo>
                    <a:pt x="23332" y="22390"/>
                  </a:lnTo>
                  <a:lnTo>
                    <a:pt x="23399" y="22188"/>
                  </a:lnTo>
                  <a:lnTo>
                    <a:pt x="23399" y="22020"/>
                  </a:lnTo>
                  <a:lnTo>
                    <a:pt x="23433" y="21818"/>
                  </a:lnTo>
                  <a:lnTo>
                    <a:pt x="23399" y="21649"/>
                  </a:lnTo>
                  <a:lnTo>
                    <a:pt x="23332" y="21245"/>
                  </a:lnTo>
                  <a:lnTo>
                    <a:pt x="23197" y="20841"/>
                  </a:lnTo>
                  <a:lnTo>
                    <a:pt x="23029" y="20437"/>
                  </a:lnTo>
                  <a:lnTo>
                    <a:pt x="22894" y="20067"/>
                  </a:lnTo>
                  <a:lnTo>
                    <a:pt x="22793" y="19730"/>
                  </a:lnTo>
                  <a:lnTo>
                    <a:pt x="22793" y="19697"/>
                  </a:lnTo>
                  <a:lnTo>
                    <a:pt x="22760" y="19663"/>
                  </a:lnTo>
                  <a:lnTo>
                    <a:pt x="23029" y="19192"/>
                  </a:lnTo>
                  <a:lnTo>
                    <a:pt x="23298" y="18687"/>
                  </a:lnTo>
                  <a:close/>
                  <a:moveTo>
                    <a:pt x="5050" y="4243"/>
                  </a:moveTo>
                  <a:lnTo>
                    <a:pt x="5151" y="4984"/>
                  </a:lnTo>
                  <a:lnTo>
                    <a:pt x="5286" y="5724"/>
                  </a:lnTo>
                  <a:lnTo>
                    <a:pt x="5454" y="6465"/>
                  </a:lnTo>
                  <a:lnTo>
                    <a:pt x="5623" y="7172"/>
                  </a:lnTo>
                  <a:lnTo>
                    <a:pt x="5623" y="7206"/>
                  </a:lnTo>
                  <a:lnTo>
                    <a:pt x="5623" y="7239"/>
                  </a:lnTo>
                  <a:lnTo>
                    <a:pt x="5623" y="7273"/>
                  </a:lnTo>
                  <a:lnTo>
                    <a:pt x="5656" y="7307"/>
                  </a:lnTo>
                  <a:lnTo>
                    <a:pt x="5892" y="7980"/>
                  </a:lnTo>
                  <a:lnTo>
                    <a:pt x="6633" y="10202"/>
                  </a:lnTo>
                  <a:lnTo>
                    <a:pt x="6666" y="10270"/>
                  </a:lnTo>
                  <a:lnTo>
                    <a:pt x="6599" y="10303"/>
                  </a:lnTo>
                  <a:lnTo>
                    <a:pt x="6599" y="10337"/>
                  </a:lnTo>
                  <a:lnTo>
                    <a:pt x="6666" y="10303"/>
                  </a:lnTo>
                  <a:lnTo>
                    <a:pt x="6936" y="11111"/>
                  </a:lnTo>
                  <a:lnTo>
                    <a:pt x="7138" y="11953"/>
                  </a:lnTo>
                  <a:lnTo>
                    <a:pt x="7542" y="13603"/>
                  </a:lnTo>
                  <a:lnTo>
                    <a:pt x="7878" y="15286"/>
                  </a:lnTo>
                  <a:lnTo>
                    <a:pt x="8215" y="16969"/>
                  </a:lnTo>
                  <a:lnTo>
                    <a:pt x="9023" y="20269"/>
                  </a:lnTo>
                  <a:lnTo>
                    <a:pt x="9865" y="23535"/>
                  </a:lnTo>
                  <a:lnTo>
                    <a:pt x="10168" y="24915"/>
                  </a:lnTo>
                  <a:lnTo>
                    <a:pt x="10471" y="26329"/>
                  </a:lnTo>
                  <a:lnTo>
                    <a:pt x="10673" y="27036"/>
                  </a:lnTo>
                  <a:lnTo>
                    <a:pt x="10875" y="27710"/>
                  </a:lnTo>
                  <a:lnTo>
                    <a:pt x="11144" y="28383"/>
                  </a:lnTo>
                  <a:lnTo>
                    <a:pt x="11447" y="29023"/>
                  </a:lnTo>
                  <a:lnTo>
                    <a:pt x="11447" y="29023"/>
                  </a:lnTo>
                  <a:lnTo>
                    <a:pt x="11043" y="28821"/>
                  </a:lnTo>
                  <a:lnTo>
                    <a:pt x="11009" y="28787"/>
                  </a:lnTo>
                  <a:lnTo>
                    <a:pt x="10942" y="28821"/>
                  </a:lnTo>
                  <a:lnTo>
                    <a:pt x="10908" y="28854"/>
                  </a:lnTo>
                  <a:lnTo>
                    <a:pt x="10875" y="28888"/>
                  </a:lnTo>
                  <a:lnTo>
                    <a:pt x="10706" y="29359"/>
                  </a:lnTo>
                  <a:lnTo>
                    <a:pt x="9124" y="23232"/>
                  </a:lnTo>
                  <a:lnTo>
                    <a:pt x="7575" y="17104"/>
                  </a:lnTo>
                  <a:lnTo>
                    <a:pt x="5993" y="10909"/>
                  </a:lnTo>
                  <a:lnTo>
                    <a:pt x="5185" y="7677"/>
                  </a:lnTo>
                  <a:lnTo>
                    <a:pt x="4747" y="6061"/>
                  </a:lnTo>
                  <a:lnTo>
                    <a:pt x="4276" y="4445"/>
                  </a:lnTo>
                  <a:lnTo>
                    <a:pt x="5050" y="4243"/>
                  </a:lnTo>
                  <a:close/>
                  <a:moveTo>
                    <a:pt x="17406" y="1"/>
                  </a:moveTo>
                  <a:lnTo>
                    <a:pt x="17204" y="34"/>
                  </a:lnTo>
                  <a:lnTo>
                    <a:pt x="15689" y="337"/>
                  </a:lnTo>
                  <a:lnTo>
                    <a:pt x="14174" y="708"/>
                  </a:lnTo>
                  <a:lnTo>
                    <a:pt x="11211" y="1448"/>
                  </a:lnTo>
                  <a:lnTo>
                    <a:pt x="8282" y="2189"/>
                  </a:lnTo>
                  <a:lnTo>
                    <a:pt x="5421" y="2997"/>
                  </a:lnTo>
                  <a:lnTo>
                    <a:pt x="2424" y="3873"/>
                  </a:lnTo>
                  <a:lnTo>
                    <a:pt x="909" y="4344"/>
                  </a:lnTo>
                  <a:lnTo>
                    <a:pt x="168" y="4580"/>
                  </a:lnTo>
                  <a:lnTo>
                    <a:pt x="0" y="4647"/>
                  </a:lnTo>
                  <a:lnTo>
                    <a:pt x="0" y="4916"/>
                  </a:lnTo>
                  <a:lnTo>
                    <a:pt x="337" y="4815"/>
                  </a:lnTo>
                  <a:lnTo>
                    <a:pt x="640" y="4681"/>
                  </a:lnTo>
                  <a:lnTo>
                    <a:pt x="1246" y="4479"/>
                  </a:lnTo>
                  <a:lnTo>
                    <a:pt x="3703" y="3704"/>
                  </a:lnTo>
                  <a:lnTo>
                    <a:pt x="6363" y="2964"/>
                  </a:lnTo>
                  <a:lnTo>
                    <a:pt x="8989" y="2257"/>
                  </a:lnTo>
                  <a:lnTo>
                    <a:pt x="11649" y="1583"/>
                  </a:lnTo>
                  <a:lnTo>
                    <a:pt x="14309" y="943"/>
                  </a:lnTo>
                  <a:lnTo>
                    <a:pt x="16834" y="337"/>
                  </a:lnTo>
                  <a:lnTo>
                    <a:pt x="17272" y="270"/>
                  </a:lnTo>
                  <a:lnTo>
                    <a:pt x="17474" y="236"/>
                  </a:lnTo>
                  <a:lnTo>
                    <a:pt x="17676" y="270"/>
                  </a:lnTo>
                  <a:lnTo>
                    <a:pt x="17878" y="304"/>
                  </a:lnTo>
                  <a:lnTo>
                    <a:pt x="18046" y="405"/>
                  </a:lnTo>
                  <a:lnTo>
                    <a:pt x="18214" y="539"/>
                  </a:lnTo>
                  <a:lnTo>
                    <a:pt x="18383" y="708"/>
                  </a:lnTo>
                  <a:lnTo>
                    <a:pt x="18484" y="876"/>
                  </a:lnTo>
                  <a:lnTo>
                    <a:pt x="18517" y="1011"/>
                  </a:lnTo>
                  <a:lnTo>
                    <a:pt x="18618" y="1347"/>
                  </a:lnTo>
                  <a:lnTo>
                    <a:pt x="18652" y="1650"/>
                  </a:lnTo>
                  <a:lnTo>
                    <a:pt x="18652" y="1987"/>
                  </a:lnTo>
                  <a:lnTo>
                    <a:pt x="18652" y="2055"/>
                  </a:lnTo>
                  <a:lnTo>
                    <a:pt x="18686" y="2088"/>
                  </a:lnTo>
                  <a:lnTo>
                    <a:pt x="18753" y="2122"/>
                  </a:lnTo>
                  <a:lnTo>
                    <a:pt x="18854" y="2088"/>
                  </a:lnTo>
                  <a:lnTo>
                    <a:pt x="18888" y="2055"/>
                  </a:lnTo>
                  <a:lnTo>
                    <a:pt x="18888" y="1987"/>
                  </a:lnTo>
                  <a:lnTo>
                    <a:pt x="18888" y="1954"/>
                  </a:lnTo>
                  <a:lnTo>
                    <a:pt x="18955" y="2358"/>
                  </a:lnTo>
                  <a:lnTo>
                    <a:pt x="19022" y="2795"/>
                  </a:lnTo>
                  <a:lnTo>
                    <a:pt x="19258" y="3671"/>
                  </a:lnTo>
                  <a:lnTo>
                    <a:pt x="19696" y="5388"/>
                  </a:lnTo>
                  <a:lnTo>
                    <a:pt x="20672" y="9226"/>
                  </a:lnTo>
                  <a:lnTo>
                    <a:pt x="21110" y="11078"/>
                  </a:lnTo>
                  <a:lnTo>
                    <a:pt x="21615" y="12929"/>
                  </a:lnTo>
                  <a:lnTo>
                    <a:pt x="22120" y="14747"/>
                  </a:lnTo>
                  <a:lnTo>
                    <a:pt x="22423" y="15656"/>
                  </a:lnTo>
                  <a:lnTo>
                    <a:pt x="22726" y="16565"/>
                  </a:lnTo>
                  <a:lnTo>
                    <a:pt x="21817" y="16296"/>
                  </a:lnTo>
                  <a:lnTo>
                    <a:pt x="21817" y="16262"/>
                  </a:lnTo>
                  <a:lnTo>
                    <a:pt x="21413" y="15084"/>
                  </a:lnTo>
                  <a:lnTo>
                    <a:pt x="21043" y="13906"/>
                  </a:lnTo>
                  <a:lnTo>
                    <a:pt x="20740" y="12727"/>
                  </a:lnTo>
                  <a:lnTo>
                    <a:pt x="20437" y="11549"/>
                  </a:lnTo>
                  <a:lnTo>
                    <a:pt x="19898" y="9158"/>
                  </a:lnTo>
                  <a:lnTo>
                    <a:pt x="19393" y="6768"/>
                  </a:lnTo>
                  <a:lnTo>
                    <a:pt x="19191" y="5691"/>
                  </a:lnTo>
                  <a:lnTo>
                    <a:pt x="18955" y="4580"/>
                  </a:lnTo>
                  <a:lnTo>
                    <a:pt x="18820" y="4041"/>
                  </a:lnTo>
                  <a:lnTo>
                    <a:pt x="18686" y="3502"/>
                  </a:lnTo>
                  <a:lnTo>
                    <a:pt x="18484" y="2997"/>
                  </a:lnTo>
                  <a:lnTo>
                    <a:pt x="18282" y="2492"/>
                  </a:lnTo>
                  <a:lnTo>
                    <a:pt x="18147" y="2189"/>
                  </a:lnTo>
                  <a:lnTo>
                    <a:pt x="17911" y="1920"/>
                  </a:lnTo>
                  <a:lnTo>
                    <a:pt x="17676" y="1650"/>
                  </a:lnTo>
                  <a:lnTo>
                    <a:pt x="17406" y="1448"/>
                  </a:lnTo>
                  <a:lnTo>
                    <a:pt x="17070" y="1280"/>
                  </a:lnTo>
                  <a:lnTo>
                    <a:pt x="16767" y="1179"/>
                  </a:lnTo>
                  <a:lnTo>
                    <a:pt x="16598" y="1145"/>
                  </a:lnTo>
                  <a:lnTo>
                    <a:pt x="16430" y="1179"/>
                  </a:lnTo>
                  <a:lnTo>
                    <a:pt x="16262" y="1179"/>
                  </a:lnTo>
                  <a:lnTo>
                    <a:pt x="16093" y="1246"/>
                  </a:lnTo>
                  <a:lnTo>
                    <a:pt x="15992" y="1246"/>
                  </a:lnTo>
                  <a:lnTo>
                    <a:pt x="11885" y="2257"/>
                  </a:lnTo>
                  <a:lnTo>
                    <a:pt x="7777" y="3300"/>
                  </a:lnTo>
                  <a:lnTo>
                    <a:pt x="3670" y="4378"/>
                  </a:lnTo>
                  <a:lnTo>
                    <a:pt x="1818" y="4815"/>
                  </a:lnTo>
                  <a:lnTo>
                    <a:pt x="909" y="5085"/>
                  </a:lnTo>
                  <a:lnTo>
                    <a:pt x="0" y="5354"/>
                  </a:lnTo>
                  <a:lnTo>
                    <a:pt x="0" y="5590"/>
                  </a:lnTo>
                  <a:lnTo>
                    <a:pt x="673" y="5421"/>
                  </a:lnTo>
                  <a:lnTo>
                    <a:pt x="1347" y="5253"/>
                  </a:lnTo>
                  <a:lnTo>
                    <a:pt x="2660" y="4883"/>
                  </a:lnTo>
                  <a:lnTo>
                    <a:pt x="2761" y="5489"/>
                  </a:lnTo>
                  <a:lnTo>
                    <a:pt x="2895" y="6061"/>
                  </a:lnTo>
                  <a:lnTo>
                    <a:pt x="3198" y="7239"/>
                  </a:lnTo>
                  <a:lnTo>
                    <a:pt x="3905" y="10303"/>
                  </a:lnTo>
                  <a:lnTo>
                    <a:pt x="4579" y="13098"/>
                  </a:lnTo>
                  <a:lnTo>
                    <a:pt x="4949" y="14512"/>
                  </a:lnTo>
                  <a:lnTo>
                    <a:pt x="5387" y="15892"/>
                  </a:lnTo>
                  <a:lnTo>
                    <a:pt x="5825" y="17239"/>
                  </a:lnTo>
                  <a:lnTo>
                    <a:pt x="6229" y="18619"/>
                  </a:lnTo>
                  <a:lnTo>
                    <a:pt x="6565" y="20000"/>
                  </a:lnTo>
                  <a:lnTo>
                    <a:pt x="6902" y="21414"/>
                  </a:lnTo>
                  <a:lnTo>
                    <a:pt x="7171" y="22794"/>
                  </a:lnTo>
                  <a:lnTo>
                    <a:pt x="7474" y="24174"/>
                  </a:lnTo>
                  <a:lnTo>
                    <a:pt x="7811" y="25555"/>
                  </a:lnTo>
                  <a:lnTo>
                    <a:pt x="8013" y="26228"/>
                  </a:lnTo>
                  <a:lnTo>
                    <a:pt x="8215" y="26902"/>
                  </a:lnTo>
                  <a:lnTo>
                    <a:pt x="6262" y="27339"/>
                  </a:lnTo>
                  <a:lnTo>
                    <a:pt x="4310" y="27777"/>
                  </a:lnTo>
                  <a:lnTo>
                    <a:pt x="2963" y="28147"/>
                  </a:lnTo>
                  <a:lnTo>
                    <a:pt x="1582" y="28518"/>
                  </a:lnTo>
                  <a:lnTo>
                    <a:pt x="135" y="28989"/>
                  </a:lnTo>
                  <a:lnTo>
                    <a:pt x="0" y="29023"/>
                  </a:lnTo>
                  <a:lnTo>
                    <a:pt x="0" y="29258"/>
                  </a:lnTo>
                  <a:lnTo>
                    <a:pt x="909" y="28955"/>
                  </a:lnTo>
                  <a:lnTo>
                    <a:pt x="2390" y="28518"/>
                  </a:lnTo>
                  <a:lnTo>
                    <a:pt x="3872" y="28114"/>
                  </a:lnTo>
                  <a:lnTo>
                    <a:pt x="4983" y="27878"/>
                  </a:lnTo>
                  <a:lnTo>
                    <a:pt x="6094" y="27609"/>
                  </a:lnTo>
                  <a:lnTo>
                    <a:pt x="8316" y="27171"/>
                  </a:lnTo>
                  <a:lnTo>
                    <a:pt x="8383" y="27205"/>
                  </a:lnTo>
                  <a:lnTo>
                    <a:pt x="8451" y="27205"/>
                  </a:lnTo>
                  <a:lnTo>
                    <a:pt x="8518" y="27171"/>
                  </a:lnTo>
                  <a:lnTo>
                    <a:pt x="8552" y="27104"/>
                  </a:lnTo>
                  <a:lnTo>
                    <a:pt x="9764" y="26834"/>
                  </a:lnTo>
                  <a:lnTo>
                    <a:pt x="9865" y="27272"/>
                  </a:lnTo>
                  <a:lnTo>
                    <a:pt x="8383" y="27642"/>
                  </a:lnTo>
                  <a:lnTo>
                    <a:pt x="6936" y="28046"/>
                  </a:lnTo>
                  <a:lnTo>
                    <a:pt x="4006" y="28888"/>
                  </a:lnTo>
                  <a:lnTo>
                    <a:pt x="1178" y="29696"/>
                  </a:lnTo>
                  <a:lnTo>
                    <a:pt x="0" y="30033"/>
                  </a:lnTo>
                  <a:lnTo>
                    <a:pt x="0" y="30268"/>
                  </a:lnTo>
                  <a:lnTo>
                    <a:pt x="3299" y="29359"/>
                  </a:lnTo>
                  <a:lnTo>
                    <a:pt x="6633" y="28450"/>
                  </a:lnTo>
                  <a:lnTo>
                    <a:pt x="8282" y="27979"/>
                  </a:lnTo>
                  <a:lnTo>
                    <a:pt x="9898" y="27474"/>
                  </a:lnTo>
                  <a:lnTo>
                    <a:pt x="10504" y="29864"/>
                  </a:lnTo>
                  <a:lnTo>
                    <a:pt x="10572" y="29932"/>
                  </a:lnTo>
                  <a:lnTo>
                    <a:pt x="10572" y="30134"/>
                  </a:lnTo>
                  <a:lnTo>
                    <a:pt x="10740" y="29932"/>
                  </a:lnTo>
                  <a:lnTo>
                    <a:pt x="10807" y="29898"/>
                  </a:lnTo>
                  <a:lnTo>
                    <a:pt x="10807" y="29797"/>
                  </a:lnTo>
                  <a:lnTo>
                    <a:pt x="10942" y="29460"/>
                  </a:lnTo>
                  <a:lnTo>
                    <a:pt x="11077" y="29124"/>
                  </a:lnTo>
                  <a:lnTo>
                    <a:pt x="11380" y="29326"/>
                  </a:lnTo>
                  <a:lnTo>
                    <a:pt x="11716" y="29494"/>
                  </a:lnTo>
                  <a:lnTo>
                    <a:pt x="11750" y="29528"/>
                  </a:lnTo>
                  <a:lnTo>
                    <a:pt x="11885" y="29528"/>
                  </a:lnTo>
                  <a:lnTo>
                    <a:pt x="11952" y="29460"/>
                  </a:lnTo>
                  <a:lnTo>
                    <a:pt x="11952" y="29393"/>
                  </a:lnTo>
                  <a:lnTo>
                    <a:pt x="11918" y="29359"/>
                  </a:lnTo>
                  <a:lnTo>
                    <a:pt x="11615" y="28821"/>
                  </a:lnTo>
                  <a:lnTo>
                    <a:pt x="11380" y="28282"/>
                  </a:lnTo>
                  <a:lnTo>
                    <a:pt x="11178" y="27710"/>
                  </a:lnTo>
                  <a:lnTo>
                    <a:pt x="11009" y="27137"/>
                  </a:lnTo>
                  <a:lnTo>
                    <a:pt x="12289" y="26767"/>
                  </a:lnTo>
                  <a:lnTo>
                    <a:pt x="13568" y="26363"/>
                  </a:lnTo>
                  <a:lnTo>
                    <a:pt x="14848" y="25992"/>
                  </a:lnTo>
                  <a:lnTo>
                    <a:pt x="16127" y="25622"/>
                  </a:lnTo>
                  <a:lnTo>
                    <a:pt x="17373" y="25285"/>
                  </a:lnTo>
                  <a:lnTo>
                    <a:pt x="18652" y="24982"/>
                  </a:lnTo>
                  <a:lnTo>
                    <a:pt x="19325" y="24848"/>
                  </a:lnTo>
                  <a:lnTo>
                    <a:pt x="19999" y="24747"/>
                  </a:lnTo>
                  <a:lnTo>
                    <a:pt x="20672" y="24612"/>
                  </a:lnTo>
                  <a:lnTo>
                    <a:pt x="21346" y="24444"/>
                  </a:lnTo>
                  <a:lnTo>
                    <a:pt x="22255" y="24208"/>
                  </a:lnTo>
                  <a:lnTo>
                    <a:pt x="22726" y="24073"/>
                  </a:lnTo>
                  <a:lnTo>
                    <a:pt x="23197" y="23905"/>
                  </a:lnTo>
                  <a:lnTo>
                    <a:pt x="23635" y="23669"/>
                  </a:lnTo>
                  <a:lnTo>
                    <a:pt x="23803" y="23568"/>
                  </a:lnTo>
                  <a:lnTo>
                    <a:pt x="24005" y="23400"/>
                  </a:lnTo>
                  <a:lnTo>
                    <a:pt x="24174" y="23232"/>
                  </a:lnTo>
                  <a:lnTo>
                    <a:pt x="24308" y="23063"/>
                  </a:lnTo>
                  <a:lnTo>
                    <a:pt x="24409" y="22861"/>
                  </a:lnTo>
                  <a:lnTo>
                    <a:pt x="24510" y="22626"/>
                  </a:lnTo>
                  <a:lnTo>
                    <a:pt x="24578" y="22390"/>
                  </a:lnTo>
                  <a:lnTo>
                    <a:pt x="24578" y="22154"/>
                  </a:lnTo>
                  <a:lnTo>
                    <a:pt x="24544" y="21885"/>
                  </a:lnTo>
                  <a:lnTo>
                    <a:pt x="24477" y="21616"/>
                  </a:lnTo>
                  <a:lnTo>
                    <a:pt x="24342" y="21111"/>
                  </a:lnTo>
                  <a:lnTo>
                    <a:pt x="24174" y="20639"/>
                  </a:lnTo>
                  <a:lnTo>
                    <a:pt x="24005" y="20101"/>
                  </a:lnTo>
                  <a:lnTo>
                    <a:pt x="23803" y="19562"/>
                  </a:lnTo>
                  <a:lnTo>
                    <a:pt x="23366" y="18485"/>
                  </a:lnTo>
                  <a:lnTo>
                    <a:pt x="23399" y="18384"/>
                  </a:lnTo>
                  <a:lnTo>
                    <a:pt x="23938" y="18518"/>
                  </a:lnTo>
                  <a:lnTo>
                    <a:pt x="24477" y="18619"/>
                  </a:lnTo>
                  <a:lnTo>
                    <a:pt x="24510" y="18889"/>
                  </a:lnTo>
                  <a:lnTo>
                    <a:pt x="24544" y="19158"/>
                  </a:lnTo>
                  <a:lnTo>
                    <a:pt x="24578" y="19629"/>
                  </a:lnTo>
                  <a:lnTo>
                    <a:pt x="24645" y="20101"/>
                  </a:lnTo>
                  <a:lnTo>
                    <a:pt x="24746" y="20538"/>
                  </a:lnTo>
                  <a:lnTo>
                    <a:pt x="24847" y="20976"/>
                  </a:lnTo>
                  <a:lnTo>
                    <a:pt x="25015" y="21313"/>
                  </a:lnTo>
                  <a:lnTo>
                    <a:pt x="25217" y="21582"/>
                  </a:lnTo>
                  <a:lnTo>
                    <a:pt x="25453" y="21818"/>
                  </a:lnTo>
                  <a:lnTo>
                    <a:pt x="25722" y="22020"/>
                  </a:lnTo>
                  <a:lnTo>
                    <a:pt x="26025" y="22222"/>
                  </a:lnTo>
                  <a:lnTo>
                    <a:pt x="26328" y="22390"/>
                  </a:lnTo>
                  <a:lnTo>
                    <a:pt x="26934" y="22659"/>
                  </a:lnTo>
                  <a:lnTo>
                    <a:pt x="27338" y="22794"/>
                  </a:lnTo>
                  <a:lnTo>
                    <a:pt x="27742" y="22895"/>
                  </a:lnTo>
                  <a:lnTo>
                    <a:pt x="28113" y="22929"/>
                  </a:lnTo>
                  <a:lnTo>
                    <a:pt x="28449" y="22929"/>
                  </a:lnTo>
                  <a:lnTo>
                    <a:pt x="28820" y="22861"/>
                  </a:lnTo>
                  <a:lnTo>
                    <a:pt x="29157" y="22727"/>
                  </a:lnTo>
                  <a:lnTo>
                    <a:pt x="29493" y="22525"/>
                  </a:lnTo>
                  <a:lnTo>
                    <a:pt x="29796" y="22255"/>
                  </a:lnTo>
                  <a:lnTo>
                    <a:pt x="30066" y="22020"/>
                  </a:lnTo>
                  <a:lnTo>
                    <a:pt x="30335" y="21750"/>
                  </a:lnTo>
                  <a:lnTo>
                    <a:pt x="30537" y="21447"/>
                  </a:lnTo>
                  <a:lnTo>
                    <a:pt x="30773" y="21144"/>
                  </a:lnTo>
                  <a:lnTo>
                    <a:pt x="30773" y="21178"/>
                  </a:lnTo>
                  <a:lnTo>
                    <a:pt x="30806" y="21313"/>
                  </a:lnTo>
                  <a:lnTo>
                    <a:pt x="30907" y="21481"/>
                  </a:lnTo>
                  <a:lnTo>
                    <a:pt x="31008" y="21616"/>
                  </a:lnTo>
                  <a:lnTo>
                    <a:pt x="31143" y="21717"/>
                  </a:lnTo>
                  <a:lnTo>
                    <a:pt x="31278" y="21818"/>
                  </a:lnTo>
                  <a:lnTo>
                    <a:pt x="31446" y="21885"/>
                  </a:lnTo>
                  <a:lnTo>
                    <a:pt x="31648" y="21919"/>
                  </a:lnTo>
                  <a:lnTo>
                    <a:pt x="31816" y="21952"/>
                  </a:lnTo>
                  <a:lnTo>
                    <a:pt x="32018" y="21986"/>
                  </a:lnTo>
                  <a:lnTo>
                    <a:pt x="32187" y="21952"/>
                  </a:lnTo>
                  <a:lnTo>
                    <a:pt x="32389" y="21919"/>
                  </a:lnTo>
                  <a:lnTo>
                    <a:pt x="32523" y="21885"/>
                  </a:lnTo>
                  <a:lnTo>
                    <a:pt x="32692" y="21784"/>
                  </a:lnTo>
                  <a:lnTo>
                    <a:pt x="32826" y="21683"/>
                  </a:lnTo>
                  <a:lnTo>
                    <a:pt x="32927" y="21548"/>
                  </a:lnTo>
                  <a:lnTo>
                    <a:pt x="33028" y="21414"/>
                  </a:lnTo>
                  <a:lnTo>
                    <a:pt x="33028" y="21346"/>
                  </a:lnTo>
                  <a:lnTo>
                    <a:pt x="32995" y="21346"/>
                  </a:lnTo>
                  <a:lnTo>
                    <a:pt x="33028" y="21279"/>
                  </a:lnTo>
                  <a:lnTo>
                    <a:pt x="32995" y="21212"/>
                  </a:lnTo>
                  <a:lnTo>
                    <a:pt x="32826" y="21010"/>
                  </a:lnTo>
                  <a:lnTo>
                    <a:pt x="32624" y="20841"/>
                  </a:lnTo>
                  <a:lnTo>
                    <a:pt x="32220" y="20471"/>
                  </a:lnTo>
                  <a:lnTo>
                    <a:pt x="31850" y="20101"/>
                  </a:lnTo>
                  <a:lnTo>
                    <a:pt x="31648" y="19932"/>
                  </a:lnTo>
                  <a:lnTo>
                    <a:pt x="31412" y="19831"/>
                  </a:lnTo>
                  <a:lnTo>
                    <a:pt x="31513" y="19562"/>
                  </a:lnTo>
                  <a:lnTo>
                    <a:pt x="31682" y="19629"/>
                  </a:lnTo>
                  <a:lnTo>
                    <a:pt x="31816" y="19629"/>
                  </a:lnTo>
                  <a:lnTo>
                    <a:pt x="31985" y="19596"/>
                  </a:lnTo>
                  <a:lnTo>
                    <a:pt x="32119" y="19495"/>
                  </a:lnTo>
                  <a:lnTo>
                    <a:pt x="32187" y="19394"/>
                  </a:lnTo>
                  <a:lnTo>
                    <a:pt x="32220" y="19293"/>
                  </a:lnTo>
                  <a:lnTo>
                    <a:pt x="32254" y="19023"/>
                  </a:lnTo>
                  <a:lnTo>
                    <a:pt x="32355" y="18485"/>
                  </a:lnTo>
                  <a:lnTo>
                    <a:pt x="32321" y="18451"/>
                  </a:lnTo>
                  <a:lnTo>
                    <a:pt x="32355" y="18384"/>
                  </a:lnTo>
                  <a:lnTo>
                    <a:pt x="32288" y="18316"/>
                  </a:lnTo>
                  <a:lnTo>
                    <a:pt x="31850" y="18047"/>
                  </a:lnTo>
                  <a:lnTo>
                    <a:pt x="31412" y="17811"/>
                  </a:lnTo>
                  <a:lnTo>
                    <a:pt x="30941" y="17643"/>
                  </a:lnTo>
                  <a:lnTo>
                    <a:pt x="30470" y="17474"/>
                  </a:lnTo>
                  <a:lnTo>
                    <a:pt x="29965" y="17373"/>
                  </a:lnTo>
                  <a:lnTo>
                    <a:pt x="29493" y="17272"/>
                  </a:lnTo>
                  <a:lnTo>
                    <a:pt x="28988" y="17205"/>
                  </a:lnTo>
                  <a:lnTo>
                    <a:pt x="28483" y="17171"/>
                  </a:lnTo>
                  <a:lnTo>
                    <a:pt x="27473" y="17138"/>
                  </a:lnTo>
                  <a:lnTo>
                    <a:pt x="26463" y="17104"/>
                  </a:lnTo>
                  <a:lnTo>
                    <a:pt x="25453" y="17037"/>
                  </a:lnTo>
                  <a:lnTo>
                    <a:pt x="24477" y="16969"/>
                  </a:lnTo>
                  <a:lnTo>
                    <a:pt x="23736" y="16835"/>
                  </a:lnTo>
                  <a:lnTo>
                    <a:pt x="23029" y="16666"/>
                  </a:lnTo>
                  <a:lnTo>
                    <a:pt x="22490" y="14848"/>
                  </a:lnTo>
                  <a:lnTo>
                    <a:pt x="21952" y="13064"/>
                  </a:lnTo>
                  <a:lnTo>
                    <a:pt x="21447" y="11246"/>
                  </a:lnTo>
                  <a:lnTo>
                    <a:pt x="20975" y="9428"/>
                  </a:lnTo>
                  <a:lnTo>
                    <a:pt x="20032" y="5590"/>
                  </a:lnTo>
                  <a:lnTo>
                    <a:pt x="19797" y="4613"/>
                  </a:lnTo>
                  <a:lnTo>
                    <a:pt x="19561" y="3603"/>
                  </a:lnTo>
                  <a:lnTo>
                    <a:pt x="19325" y="2627"/>
                  </a:lnTo>
                  <a:lnTo>
                    <a:pt x="19157" y="2122"/>
                  </a:lnTo>
                  <a:lnTo>
                    <a:pt x="18989" y="1684"/>
                  </a:lnTo>
                  <a:lnTo>
                    <a:pt x="18921" y="1650"/>
                  </a:lnTo>
                  <a:lnTo>
                    <a:pt x="18888" y="1650"/>
                  </a:lnTo>
                  <a:lnTo>
                    <a:pt x="18854" y="1314"/>
                  </a:lnTo>
                  <a:lnTo>
                    <a:pt x="18753" y="977"/>
                  </a:lnTo>
                  <a:lnTo>
                    <a:pt x="18618" y="674"/>
                  </a:lnTo>
                  <a:lnTo>
                    <a:pt x="18416" y="405"/>
                  </a:lnTo>
                  <a:lnTo>
                    <a:pt x="18181" y="203"/>
                  </a:lnTo>
                  <a:lnTo>
                    <a:pt x="18046" y="135"/>
                  </a:lnTo>
                  <a:lnTo>
                    <a:pt x="17911" y="68"/>
                  </a:lnTo>
                  <a:lnTo>
                    <a:pt x="1774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2" name="Shape 532"/>
            <p:cNvSpPr/>
            <p:nvPr/>
          </p:nvSpPr>
          <p:spPr>
            <a:xfrm>
              <a:off x="1342950" y="5039175"/>
              <a:ext cx="12675" cy="15175"/>
            </a:xfrm>
            <a:custGeom>
              <a:avLst/>
              <a:gdLst/>
              <a:ahLst/>
              <a:cxnLst/>
              <a:rect l="0" t="0" r="0" b="0"/>
              <a:pathLst>
                <a:path w="507" h="607" extrusionOk="0">
                  <a:moveTo>
                    <a:pt x="270" y="1"/>
                  </a:moveTo>
                  <a:lnTo>
                    <a:pt x="203" y="34"/>
                  </a:lnTo>
                  <a:lnTo>
                    <a:pt x="136" y="68"/>
                  </a:lnTo>
                  <a:lnTo>
                    <a:pt x="35" y="203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35" y="506"/>
                  </a:lnTo>
                  <a:lnTo>
                    <a:pt x="136" y="573"/>
                  </a:lnTo>
                  <a:lnTo>
                    <a:pt x="270" y="607"/>
                  </a:lnTo>
                  <a:lnTo>
                    <a:pt x="338" y="607"/>
                  </a:lnTo>
                  <a:lnTo>
                    <a:pt x="405" y="573"/>
                  </a:lnTo>
                  <a:lnTo>
                    <a:pt x="506" y="438"/>
                  </a:lnTo>
                  <a:lnTo>
                    <a:pt x="506" y="371"/>
                  </a:lnTo>
                  <a:lnTo>
                    <a:pt x="506" y="337"/>
                  </a:lnTo>
                  <a:lnTo>
                    <a:pt x="472" y="304"/>
                  </a:lnTo>
                  <a:lnTo>
                    <a:pt x="439" y="304"/>
                  </a:lnTo>
                  <a:lnTo>
                    <a:pt x="136" y="371"/>
                  </a:lnTo>
                  <a:lnTo>
                    <a:pt x="136" y="270"/>
                  </a:lnTo>
                  <a:lnTo>
                    <a:pt x="203" y="169"/>
                  </a:lnTo>
                  <a:lnTo>
                    <a:pt x="237" y="102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3" name="Shape 533"/>
            <p:cNvSpPr/>
            <p:nvPr/>
          </p:nvSpPr>
          <p:spPr>
            <a:xfrm>
              <a:off x="1117375" y="5097250"/>
              <a:ext cx="58125" cy="55575"/>
            </a:xfrm>
            <a:custGeom>
              <a:avLst/>
              <a:gdLst/>
              <a:ahLst/>
              <a:cxnLst/>
              <a:rect l="0" t="0" r="0" b="0"/>
              <a:pathLst>
                <a:path w="2325" h="2223" extrusionOk="0">
                  <a:moveTo>
                    <a:pt x="1920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56" y="1852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44" y="1987"/>
                  </a:lnTo>
                  <a:lnTo>
                    <a:pt x="708" y="2021"/>
                  </a:lnTo>
                  <a:lnTo>
                    <a:pt x="472" y="2122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920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37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35" y="809"/>
                  </a:lnTo>
                  <a:lnTo>
                    <a:pt x="102" y="1213"/>
                  </a:lnTo>
                  <a:lnTo>
                    <a:pt x="203" y="1718"/>
                  </a:lnTo>
                  <a:lnTo>
                    <a:pt x="270" y="1953"/>
                  </a:lnTo>
                  <a:lnTo>
                    <a:pt x="338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78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4" name="Shape 534"/>
            <p:cNvSpPr/>
            <p:nvPr/>
          </p:nvSpPr>
          <p:spPr>
            <a:xfrm>
              <a:off x="328725" y="4697450"/>
              <a:ext cx="135525" cy="41275"/>
            </a:xfrm>
            <a:custGeom>
              <a:avLst/>
              <a:gdLst/>
              <a:ahLst/>
              <a:cxnLst/>
              <a:rect l="0" t="0" r="0" b="0"/>
              <a:pathLst>
                <a:path w="5421" h="1651" extrusionOk="0">
                  <a:moveTo>
                    <a:pt x="5387" y="0"/>
                  </a:moveTo>
                  <a:lnTo>
                    <a:pt x="4848" y="68"/>
                  </a:lnTo>
                  <a:lnTo>
                    <a:pt x="4310" y="135"/>
                  </a:lnTo>
                  <a:lnTo>
                    <a:pt x="3804" y="270"/>
                  </a:lnTo>
                  <a:lnTo>
                    <a:pt x="3266" y="404"/>
                  </a:lnTo>
                  <a:lnTo>
                    <a:pt x="2222" y="707"/>
                  </a:lnTo>
                  <a:lnTo>
                    <a:pt x="1212" y="1010"/>
                  </a:lnTo>
                  <a:lnTo>
                    <a:pt x="0" y="1381"/>
                  </a:lnTo>
                  <a:lnTo>
                    <a:pt x="0" y="1650"/>
                  </a:lnTo>
                  <a:lnTo>
                    <a:pt x="1044" y="1313"/>
                  </a:lnTo>
                  <a:lnTo>
                    <a:pt x="3198" y="640"/>
                  </a:lnTo>
                  <a:lnTo>
                    <a:pt x="5387" y="34"/>
                  </a:lnTo>
                  <a:lnTo>
                    <a:pt x="54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5" name="Shape 535"/>
            <p:cNvSpPr/>
            <p:nvPr/>
          </p:nvSpPr>
          <p:spPr>
            <a:xfrm>
              <a:off x="3661000" y="4008100"/>
              <a:ext cx="7600" cy="7600"/>
            </a:xfrm>
            <a:custGeom>
              <a:avLst/>
              <a:gdLst/>
              <a:ahLst/>
              <a:cxnLst/>
              <a:rect l="0" t="0" r="0" b="0"/>
              <a:pathLst>
                <a:path w="304" h="304" extrusionOk="0">
                  <a:moveTo>
                    <a:pt x="68" y="0"/>
                  </a:moveTo>
                  <a:lnTo>
                    <a:pt x="1" y="101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69" y="303"/>
                  </a:lnTo>
                  <a:lnTo>
                    <a:pt x="236" y="270"/>
                  </a:lnTo>
                  <a:lnTo>
                    <a:pt x="304" y="236"/>
                  </a:lnTo>
                  <a:lnTo>
                    <a:pt x="304" y="135"/>
                  </a:lnTo>
                  <a:lnTo>
                    <a:pt x="304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6" name="Shape 536"/>
            <p:cNvSpPr/>
            <p:nvPr/>
          </p:nvSpPr>
          <p:spPr>
            <a:xfrm>
              <a:off x="2890000" y="4783300"/>
              <a:ext cx="886350" cy="58950"/>
            </a:xfrm>
            <a:custGeom>
              <a:avLst/>
              <a:gdLst/>
              <a:ahLst/>
              <a:cxnLst/>
              <a:rect l="0" t="0" r="0" b="0"/>
              <a:pathLst>
                <a:path w="35454" h="2358" extrusionOk="0">
                  <a:moveTo>
                    <a:pt x="641" y="1"/>
                  </a:moveTo>
                  <a:lnTo>
                    <a:pt x="68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35" y="135"/>
                  </a:lnTo>
                  <a:lnTo>
                    <a:pt x="573" y="236"/>
                  </a:lnTo>
                  <a:lnTo>
                    <a:pt x="1112" y="304"/>
                  </a:lnTo>
                  <a:lnTo>
                    <a:pt x="2189" y="405"/>
                  </a:lnTo>
                  <a:lnTo>
                    <a:pt x="4344" y="506"/>
                  </a:lnTo>
                  <a:lnTo>
                    <a:pt x="8856" y="842"/>
                  </a:lnTo>
                  <a:lnTo>
                    <a:pt x="18114" y="1448"/>
                  </a:lnTo>
                  <a:lnTo>
                    <a:pt x="22457" y="1718"/>
                  </a:lnTo>
                  <a:lnTo>
                    <a:pt x="26801" y="1987"/>
                  </a:lnTo>
                  <a:lnTo>
                    <a:pt x="31110" y="2189"/>
                  </a:lnTo>
                  <a:lnTo>
                    <a:pt x="35453" y="2357"/>
                  </a:lnTo>
                  <a:lnTo>
                    <a:pt x="35453" y="2021"/>
                  </a:lnTo>
                  <a:lnTo>
                    <a:pt x="31177" y="1819"/>
                  </a:lnTo>
                  <a:lnTo>
                    <a:pt x="26935" y="1617"/>
                  </a:lnTo>
                  <a:lnTo>
                    <a:pt x="22659" y="1415"/>
                  </a:lnTo>
                  <a:lnTo>
                    <a:pt x="18384" y="1179"/>
                  </a:lnTo>
                  <a:lnTo>
                    <a:pt x="9394" y="607"/>
                  </a:lnTo>
                  <a:lnTo>
                    <a:pt x="4849" y="270"/>
                  </a:lnTo>
                  <a:lnTo>
                    <a:pt x="3671" y="169"/>
                  </a:lnTo>
                  <a:lnTo>
                    <a:pt x="2459" y="68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7" name="Shape 537"/>
            <p:cNvSpPr/>
            <p:nvPr/>
          </p:nvSpPr>
          <p:spPr>
            <a:xfrm>
              <a:off x="2885800" y="4699125"/>
              <a:ext cx="890550" cy="64000"/>
            </a:xfrm>
            <a:custGeom>
              <a:avLst/>
              <a:gdLst/>
              <a:ahLst/>
              <a:cxnLst/>
              <a:rect l="0" t="0" r="0" b="0"/>
              <a:pathLst>
                <a:path w="35622" h="2560" extrusionOk="0">
                  <a:moveTo>
                    <a:pt x="7677" y="506"/>
                  </a:moveTo>
                  <a:lnTo>
                    <a:pt x="8081" y="539"/>
                  </a:lnTo>
                  <a:lnTo>
                    <a:pt x="8485" y="607"/>
                  </a:lnTo>
                  <a:lnTo>
                    <a:pt x="9428" y="674"/>
                  </a:lnTo>
                  <a:lnTo>
                    <a:pt x="10101" y="775"/>
                  </a:lnTo>
                  <a:lnTo>
                    <a:pt x="10404" y="809"/>
                  </a:lnTo>
                  <a:lnTo>
                    <a:pt x="10606" y="876"/>
                  </a:lnTo>
                  <a:lnTo>
                    <a:pt x="9259" y="809"/>
                  </a:lnTo>
                  <a:lnTo>
                    <a:pt x="6869" y="674"/>
                  </a:lnTo>
                  <a:lnTo>
                    <a:pt x="7071" y="573"/>
                  </a:lnTo>
                  <a:lnTo>
                    <a:pt x="7273" y="539"/>
                  </a:lnTo>
                  <a:lnTo>
                    <a:pt x="7475" y="506"/>
                  </a:lnTo>
                  <a:close/>
                  <a:moveTo>
                    <a:pt x="2021" y="1"/>
                  </a:moveTo>
                  <a:lnTo>
                    <a:pt x="1953" y="34"/>
                  </a:lnTo>
                  <a:lnTo>
                    <a:pt x="1920" y="68"/>
                  </a:lnTo>
                  <a:lnTo>
                    <a:pt x="1920" y="102"/>
                  </a:lnTo>
                  <a:lnTo>
                    <a:pt x="1920" y="236"/>
                  </a:lnTo>
                  <a:lnTo>
                    <a:pt x="1920" y="371"/>
                  </a:lnTo>
                  <a:lnTo>
                    <a:pt x="2021" y="337"/>
                  </a:lnTo>
                  <a:lnTo>
                    <a:pt x="2054" y="304"/>
                  </a:lnTo>
                  <a:lnTo>
                    <a:pt x="2054" y="236"/>
                  </a:lnTo>
                  <a:lnTo>
                    <a:pt x="2593" y="304"/>
                  </a:lnTo>
                  <a:lnTo>
                    <a:pt x="3165" y="438"/>
                  </a:lnTo>
                  <a:lnTo>
                    <a:pt x="3502" y="472"/>
                  </a:lnTo>
                  <a:lnTo>
                    <a:pt x="2391" y="405"/>
                  </a:lnTo>
                  <a:lnTo>
                    <a:pt x="1381" y="371"/>
                  </a:lnTo>
                  <a:lnTo>
                    <a:pt x="1078" y="337"/>
                  </a:lnTo>
                  <a:lnTo>
                    <a:pt x="607" y="304"/>
                  </a:lnTo>
                  <a:lnTo>
                    <a:pt x="405" y="270"/>
                  </a:lnTo>
                  <a:lnTo>
                    <a:pt x="203" y="236"/>
                  </a:lnTo>
                  <a:lnTo>
                    <a:pt x="102" y="169"/>
                  </a:lnTo>
                  <a:lnTo>
                    <a:pt x="102" y="102"/>
                  </a:lnTo>
                  <a:lnTo>
                    <a:pt x="135" y="68"/>
                  </a:lnTo>
                  <a:lnTo>
                    <a:pt x="102" y="34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68" y="304"/>
                  </a:lnTo>
                  <a:lnTo>
                    <a:pt x="270" y="405"/>
                  </a:lnTo>
                  <a:lnTo>
                    <a:pt x="539" y="472"/>
                  </a:lnTo>
                  <a:lnTo>
                    <a:pt x="1112" y="539"/>
                  </a:lnTo>
                  <a:lnTo>
                    <a:pt x="1381" y="573"/>
                  </a:lnTo>
                  <a:lnTo>
                    <a:pt x="6330" y="876"/>
                  </a:lnTo>
                  <a:lnTo>
                    <a:pt x="16464" y="1482"/>
                  </a:lnTo>
                  <a:lnTo>
                    <a:pt x="26026" y="2021"/>
                  </a:lnTo>
                  <a:lnTo>
                    <a:pt x="35621" y="2559"/>
                  </a:lnTo>
                  <a:lnTo>
                    <a:pt x="35621" y="2290"/>
                  </a:lnTo>
                  <a:lnTo>
                    <a:pt x="18316" y="1314"/>
                  </a:lnTo>
                  <a:lnTo>
                    <a:pt x="10976" y="910"/>
                  </a:lnTo>
                  <a:lnTo>
                    <a:pt x="10943" y="809"/>
                  </a:lnTo>
                  <a:lnTo>
                    <a:pt x="10909" y="741"/>
                  </a:lnTo>
                  <a:lnTo>
                    <a:pt x="10741" y="640"/>
                  </a:lnTo>
                  <a:lnTo>
                    <a:pt x="10539" y="573"/>
                  </a:lnTo>
                  <a:lnTo>
                    <a:pt x="10337" y="539"/>
                  </a:lnTo>
                  <a:lnTo>
                    <a:pt x="9865" y="506"/>
                  </a:lnTo>
                  <a:lnTo>
                    <a:pt x="9529" y="506"/>
                  </a:lnTo>
                  <a:lnTo>
                    <a:pt x="7710" y="304"/>
                  </a:lnTo>
                  <a:lnTo>
                    <a:pt x="7374" y="270"/>
                  </a:lnTo>
                  <a:lnTo>
                    <a:pt x="7172" y="270"/>
                  </a:lnTo>
                  <a:lnTo>
                    <a:pt x="7104" y="337"/>
                  </a:lnTo>
                  <a:lnTo>
                    <a:pt x="7003" y="405"/>
                  </a:lnTo>
                  <a:lnTo>
                    <a:pt x="6835" y="640"/>
                  </a:lnTo>
                  <a:lnTo>
                    <a:pt x="6835" y="674"/>
                  </a:lnTo>
                  <a:lnTo>
                    <a:pt x="5522" y="573"/>
                  </a:lnTo>
                  <a:lnTo>
                    <a:pt x="5488" y="506"/>
                  </a:lnTo>
                  <a:lnTo>
                    <a:pt x="5455" y="438"/>
                  </a:lnTo>
                  <a:lnTo>
                    <a:pt x="5421" y="438"/>
                  </a:lnTo>
                  <a:lnTo>
                    <a:pt x="4546" y="371"/>
                  </a:lnTo>
                  <a:lnTo>
                    <a:pt x="3704" y="270"/>
                  </a:lnTo>
                  <a:lnTo>
                    <a:pt x="2862" y="1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8" name="Shape 538"/>
            <p:cNvSpPr/>
            <p:nvPr/>
          </p:nvSpPr>
          <p:spPr>
            <a:xfrm>
              <a:off x="3352100" y="4769000"/>
              <a:ext cx="11800" cy="11800"/>
            </a:xfrm>
            <a:custGeom>
              <a:avLst/>
              <a:gdLst/>
              <a:ahLst/>
              <a:cxnLst/>
              <a:rect l="0" t="0" r="0" b="0"/>
              <a:pathLst>
                <a:path w="472" h="472" extrusionOk="0">
                  <a:moveTo>
                    <a:pt x="102" y="0"/>
                  </a:moveTo>
                  <a:lnTo>
                    <a:pt x="68" y="68"/>
                  </a:lnTo>
                  <a:lnTo>
                    <a:pt x="1" y="101"/>
                  </a:lnTo>
                  <a:lnTo>
                    <a:pt x="1" y="169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102" y="438"/>
                  </a:lnTo>
                  <a:lnTo>
                    <a:pt x="203" y="438"/>
                  </a:lnTo>
                  <a:lnTo>
                    <a:pt x="270" y="472"/>
                  </a:lnTo>
                  <a:lnTo>
                    <a:pt x="337" y="438"/>
                  </a:lnTo>
                  <a:lnTo>
                    <a:pt x="405" y="404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472" y="169"/>
                  </a:lnTo>
                  <a:lnTo>
                    <a:pt x="438" y="101"/>
                  </a:lnTo>
                  <a:lnTo>
                    <a:pt x="371" y="34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9" name="Shape 539"/>
            <p:cNvSpPr/>
            <p:nvPr/>
          </p:nvSpPr>
          <p:spPr>
            <a:xfrm>
              <a:off x="1281525" y="5046750"/>
              <a:ext cx="15175" cy="21900"/>
            </a:xfrm>
            <a:custGeom>
              <a:avLst/>
              <a:gdLst/>
              <a:ahLst/>
              <a:cxnLst/>
              <a:rect l="0" t="0" r="0" b="0"/>
              <a:pathLst>
                <a:path w="607" h="876" extrusionOk="0">
                  <a:moveTo>
                    <a:pt x="371" y="1"/>
                  </a:moveTo>
                  <a:lnTo>
                    <a:pt x="236" y="34"/>
                  </a:lnTo>
                  <a:lnTo>
                    <a:pt x="0" y="169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101" y="472"/>
                  </a:lnTo>
                  <a:lnTo>
                    <a:pt x="169" y="539"/>
                  </a:lnTo>
                  <a:lnTo>
                    <a:pt x="236" y="506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438" y="472"/>
                  </a:lnTo>
                  <a:lnTo>
                    <a:pt x="472" y="506"/>
                  </a:lnTo>
                  <a:lnTo>
                    <a:pt x="472" y="539"/>
                  </a:lnTo>
                  <a:lnTo>
                    <a:pt x="371" y="573"/>
                  </a:lnTo>
                  <a:lnTo>
                    <a:pt x="202" y="607"/>
                  </a:lnTo>
                  <a:lnTo>
                    <a:pt x="68" y="674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36" y="775"/>
                  </a:lnTo>
                  <a:lnTo>
                    <a:pt x="371" y="741"/>
                  </a:lnTo>
                  <a:lnTo>
                    <a:pt x="505" y="674"/>
                  </a:lnTo>
                  <a:lnTo>
                    <a:pt x="573" y="640"/>
                  </a:lnTo>
                  <a:lnTo>
                    <a:pt x="606" y="573"/>
                  </a:lnTo>
                  <a:lnTo>
                    <a:pt x="606" y="506"/>
                  </a:lnTo>
                  <a:lnTo>
                    <a:pt x="606" y="438"/>
                  </a:lnTo>
                  <a:lnTo>
                    <a:pt x="539" y="371"/>
                  </a:lnTo>
                  <a:lnTo>
                    <a:pt x="472" y="337"/>
                  </a:lnTo>
                  <a:lnTo>
                    <a:pt x="404" y="304"/>
                  </a:lnTo>
                  <a:lnTo>
                    <a:pt x="337" y="304"/>
                  </a:lnTo>
                  <a:lnTo>
                    <a:pt x="202" y="337"/>
                  </a:lnTo>
                  <a:lnTo>
                    <a:pt x="169" y="236"/>
                  </a:lnTo>
                  <a:lnTo>
                    <a:pt x="337" y="135"/>
                  </a:lnTo>
                  <a:lnTo>
                    <a:pt x="505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0" name="Shape 540"/>
            <p:cNvSpPr/>
            <p:nvPr/>
          </p:nvSpPr>
          <p:spPr>
            <a:xfrm>
              <a:off x="1139275" y="5035800"/>
              <a:ext cx="55575" cy="54750"/>
            </a:xfrm>
            <a:custGeom>
              <a:avLst/>
              <a:gdLst/>
              <a:ahLst/>
              <a:cxnLst/>
              <a:rect l="0" t="0" r="0" b="0"/>
              <a:pathLst>
                <a:path w="2223" h="2190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371"/>
                  </a:lnTo>
                  <a:lnTo>
                    <a:pt x="707" y="338"/>
                  </a:lnTo>
                  <a:lnTo>
                    <a:pt x="1246" y="270"/>
                  </a:lnTo>
                  <a:lnTo>
                    <a:pt x="1785" y="169"/>
                  </a:lnTo>
                  <a:lnTo>
                    <a:pt x="1785" y="371"/>
                  </a:lnTo>
                  <a:lnTo>
                    <a:pt x="1785" y="540"/>
                  </a:lnTo>
                  <a:lnTo>
                    <a:pt x="1852" y="910"/>
                  </a:lnTo>
                  <a:lnTo>
                    <a:pt x="1919" y="1381"/>
                  </a:lnTo>
                  <a:lnTo>
                    <a:pt x="1953" y="1583"/>
                  </a:lnTo>
                  <a:lnTo>
                    <a:pt x="2020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05" y="2021"/>
                  </a:lnTo>
                  <a:lnTo>
                    <a:pt x="371" y="2122"/>
                  </a:lnTo>
                  <a:lnTo>
                    <a:pt x="539" y="2189"/>
                  </a:lnTo>
                  <a:lnTo>
                    <a:pt x="707" y="2189"/>
                  </a:lnTo>
                  <a:lnTo>
                    <a:pt x="1078" y="2156"/>
                  </a:lnTo>
                  <a:lnTo>
                    <a:pt x="2121" y="2021"/>
                  </a:lnTo>
                  <a:lnTo>
                    <a:pt x="2189" y="1987"/>
                  </a:lnTo>
                  <a:lnTo>
                    <a:pt x="2222" y="1954"/>
                  </a:lnTo>
                  <a:lnTo>
                    <a:pt x="2222" y="1886"/>
                  </a:lnTo>
                  <a:lnTo>
                    <a:pt x="2189" y="1853"/>
                  </a:lnTo>
                  <a:lnTo>
                    <a:pt x="2189" y="1583"/>
                  </a:lnTo>
                  <a:lnTo>
                    <a:pt x="2155" y="1348"/>
                  </a:lnTo>
                  <a:lnTo>
                    <a:pt x="2054" y="876"/>
                  </a:lnTo>
                  <a:lnTo>
                    <a:pt x="2020" y="506"/>
                  </a:lnTo>
                  <a:lnTo>
                    <a:pt x="1953" y="304"/>
                  </a:lnTo>
                  <a:lnTo>
                    <a:pt x="1919" y="136"/>
                  </a:lnTo>
                  <a:lnTo>
                    <a:pt x="1919" y="102"/>
                  </a:lnTo>
                  <a:lnTo>
                    <a:pt x="1919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1" name="Shape 541"/>
            <p:cNvSpPr/>
            <p:nvPr/>
          </p:nvSpPr>
          <p:spPr>
            <a:xfrm>
              <a:off x="981025" y="5147750"/>
              <a:ext cx="24450" cy="20225"/>
            </a:xfrm>
            <a:custGeom>
              <a:avLst/>
              <a:gdLst/>
              <a:ahLst/>
              <a:cxnLst/>
              <a:rect l="0" t="0" r="0" b="0"/>
              <a:pathLst>
                <a:path w="978" h="809" extrusionOk="0">
                  <a:moveTo>
                    <a:pt x="809" y="1"/>
                  </a:moveTo>
                  <a:lnTo>
                    <a:pt x="775" y="34"/>
                  </a:lnTo>
                  <a:lnTo>
                    <a:pt x="775" y="203"/>
                  </a:lnTo>
                  <a:lnTo>
                    <a:pt x="775" y="371"/>
                  </a:lnTo>
                  <a:lnTo>
                    <a:pt x="809" y="405"/>
                  </a:lnTo>
                  <a:lnTo>
                    <a:pt x="775" y="405"/>
                  </a:lnTo>
                  <a:lnTo>
                    <a:pt x="472" y="203"/>
                  </a:lnTo>
                  <a:lnTo>
                    <a:pt x="405" y="203"/>
                  </a:lnTo>
                  <a:lnTo>
                    <a:pt x="371" y="236"/>
                  </a:lnTo>
                  <a:lnTo>
                    <a:pt x="337" y="270"/>
                  </a:lnTo>
                  <a:lnTo>
                    <a:pt x="371" y="337"/>
                  </a:lnTo>
                  <a:lnTo>
                    <a:pt x="506" y="472"/>
                  </a:lnTo>
                  <a:lnTo>
                    <a:pt x="135" y="472"/>
                  </a:lnTo>
                  <a:lnTo>
                    <a:pt x="68" y="506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68" y="607"/>
                  </a:lnTo>
                  <a:lnTo>
                    <a:pt x="506" y="607"/>
                  </a:lnTo>
                  <a:lnTo>
                    <a:pt x="405" y="674"/>
                  </a:lnTo>
                  <a:lnTo>
                    <a:pt x="371" y="741"/>
                  </a:lnTo>
                  <a:lnTo>
                    <a:pt x="405" y="775"/>
                  </a:lnTo>
                  <a:lnTo>
                    <a:pt x="438" y="809"/>
                  </a:lnTo>
                  <a:lnTo>
                    <a:pt x="506" y="809"/>
                  </a:lnTo>
                  <a:lnTo>
                    <a:pt x="674" y="708"/>
                  </a:lnTo>
                  <a:lnTo>
                    <a:pt x="809" y="539"/>
                  </a:lnTo>
                  <a:lnTo>
                    <a:pt x="842" y="708"/>
                  </a:lnTo>
                  <a:lnTo>
                    <a:pt x="876" y="775"/>
                  </a:lnTo>
                  <a:lnTo>
                    <a:pt x="910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43" y="337"/>
                  </a:lnTo>
                  <a:lnTo>
                    <a:pt x="910" y="169"/>
                  </a:lnTo>
                  <a:lnTo>
                    <a:pt x="876" y="34"/>
                  </a:lnTo>
                  <a:lnTo>
                    <a:pt x="84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2" name="Shape 542"/>
            <p:cNvSpPr/>
            <p:nvPr/>
          </p:nvSpPr>
          <p:spPr>
            <a:xfrm>
              <a:off x="1325275" y="4965950"/>
              <a:ext cx="60650" cy="42100"/>
            </a:xfrm>
            <a:custGeom>
              <a:avLst/>
              <a:gdLst/>
              <a:ahLst/>
              <a:cxnLst/>
              <a:rect l="0" t="0" r="0" b="0"/>
              <a:pathLst>
                <a:path w="2426" h="1684" extrusionOk="0">
                  <a:moveTo>
                    <a:pt x="2088" y="0"/>
                  </a:moveTo>
                  <a:lnTo>
                    <a:pt x="2055" y="34"/>
                  </a:lnTo>
                  <a:lnTo>
                    <a:pt x="1516" y="102"/>
                  </a:lnTo>
                  <a:lnTo>
                    <a:pt x="977" y="169"/>
                  </a:lnTo>
                  <a:lnTo>
                    <a:pt x="506" y="236"/>
                  </a:lnTo>
                  <a:lnTo>
                    <a:pt x="270" y="304"/>
                  </a:lnTo>
                  <a:lnTo>
                    <a:pt x="68" y="405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674"/>
                  </a:lnTo>
                  <a:lnTo>
                    <a:pt x="35" y="943"/>
                  </a:lnTo>
                  <a:lnTo>
                    <a:pt x="169" y="154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270" y="1684"/>
                  </a:lnTo>
                  <a:lnTo>
                    <a:pt x="338" y="1650"/>
                  </a:lnTo>
                  <a:lnTo>
                    <a:pt x="338" y="1617"/>
                  </a:lnTo>
                  <a:lnTo>
                    <a:pt x="809" y="1549"/>
                  </a:lnTo>
                  <a:lnTo>
                    <a:pt x="1247" y="1482"/>
                  </a:lnTo>
                  <a:lnTo>
                    <a:pt x="1718" y="1415"/>
                  </a:lnTo>
                  <a:lnTo>
                    <a:pt x="1920" y="1347"/>
                  </a:lnTo>
                  <a:lnTo>
                    <a:pt x="2122" y="1280"/>
                  </a:lnTo>
                  <a:lnTo>
                    <a:pt x="1886" y="1246"/>
                  </a:lnTo>
                  <a:lnTo>
                    <a:pt x="1684" y="1246"/>
                  </a:lnTo>
                  <a:lnTo>
                    <a:pt x="1247" y="1314"/>
                  </a:lnTo>
                  <a:lnTo>
                    <a:pt x="775" y="1381"/>
                  </a:lnTo>
                  <a:lnTo>
                    <a:pt x="304" y="1482"/>
                  </a:lnTo>
                  <a:lnTo>
                    <a:pt x="203" y="943"/>
                  </a:lnTo>
                  <a:lnTo>
                    <a:pt x="169" y="708"/>
                  </a:lnTo>
                  <a:lnTo>
                    <a:pt x="68" y="438"/>
                  </a:lnTo>
                  <a:lnTo>
                    <a:pt x="540" y="438"/>
                  </a:lnTo>
                  <a:lnTo>
                    <a:pt x="1011" y="337"/>
                  </a:lnTo>
                  <a:lnTo>
                    <a:pt x="1550" y="236"/>
                  </a:lnTo>
                  <a:lnTo>
                    <a:pt x="2055" y="135"/>
                  </a:lnTo>
                  <a:lnTo>
                    <a:pt x="2156" y="708"/>
                  </a:lnTo>
                  <a:lnTo>
                    <a:pt x="2257" y="1280"/>
                  </a:lnTo>
                  <a:lnTo>
                    <a:pt x="2290" y="1347"/>
                  </a:lnTo>
                  <a:lnTo>
                    <a:pt x="2358" y="1347"/>
                  </a:lnTo>
                  <a:lnTo>
                    <a:pt x="2425" y="1314"/>
                  </a:lnTo>
                  <a:lnTo>
                    <a:pt x="2425" y="1246"/>
                  </a:lnTo>
                  <a:lnTo>
                    <a:pt x="2324" y="640"/>
                  </a:lnTo>
                  <a:lnTo>
                    <a:pt x="2189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3" name="Shape 543"/>
            <p:cNvSpPr/>
            <p:nvPr/>
          </p:nvSpPr>
          <p:spPr>
            <a:xfrm>
              <a:off x="1385050" y="4957525"/>
              <a:ext cx="60625" cy="42125"/>
            </a:xfrm>
            <a:custGeom>
              <a:avLst/>
              <a:gdLst/>
              <a:ahLst/>
              <a:cxnLst/>
              <a:rect l="0" t="0" r="0" b="0"/>
              <a:pathLst>
                <a:path w="2425" h="1685" extrusionOk="0">
                  <a:moveTo>
                    <a:pt x="1684" y="1"/>
                  </a:moveTo>
                  <a:lnTo>
                    <a:pt x="1145" y="34"/>
                  </a:lnTo>
                  <a:lnTo>
                    <a:pt x="573" y="169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68" y="472"/>
                  </a:lnTo>
                  <a:lnTo>
                    <a:pt x="101" y="708"/>
                  </a:lnTo>
                  <a:lnTo>
                    <a:pt x="135" y="944"/>
                  </a:lnTo>
                  <a:lnTo>
                    <a:pt x="202" y="1617"/>
                  </a:lnTo>
                  <a:lnTo>
                    <a:pt x="236" y="1651"/>
                  </a:lnTo>
                  <a:lnTo>
                    <a:pt x="270" y="1684"/>
                  </a:lnTo>
                  <a:lnTo>
                    <a:pt x="337" y="1651"/>
                  </a:lnTo>
                  <a:lnTo>
                    <a:pt x="606" y="1684"/>
                  </a:lnTo>
                  <a:lnTo>
                    <a:pt x="909" y="1651"/>
                  </a:lnTo>
                  <a:lnTo>
                    <a:pt x="1482" y="1516"/>
                  </a:lnTo>
                  <a:lnTo>
                    <a:pt x="1886" y="1415"/>
                  </a:lnTo>
                  <a:lnTo>
                    <a:pt x="2088" y="1348"/>
                  </a:lnTo>
                  <a:lnTo>
                    <a:pt x="2290" y="1247"/>
                  </a:lnTo>
                  <a:lnTo>
                    <a:pt x="2020" y="1247"/>
                  </a:lnTo>
                  <a:lnTo>
                    <a:pt x="1785" y="1280"/>
                  </a:lnTo>
                  <a:lnTo>
                    <a:pt x="1313" y="1415"/>
                  </a:lnTo>
                  <a:lnTo>
                    <a:pt x="842" y="1482"/>
                  </a:lnTo>
                  <a:lnTo>
                    <a:pt x="371" y="1550"/>
                  </a:lnTo>
                  <a:lnTo>
                    <a:pt x="337" y="1179"/>
                  </a:lnTo>
                  <a:lnTo>
                    <a:pt x="270" y="809"/>
                  </a:lnTo>
                  <a:lnTo>
                    <a:pt x="236" y="641"/>
                  </a:lnTo>
                  <a:lnTo>
                    <a:pt x="169" y="472"/>
                  </a:lnTo>
                  <a:lnTo>
                    <a:pt x="438" y="405"/>
                  </a:lnTo>
                  <a:lnTo>
                    <a:pt x="674" y="337"/>
                  </a:lnTo>
                  <a:lnTo>
                    <a:pt x="1212" y="270"/>
                  </a:lnTo>
                  <a:lnTo>
                    <a:pt x="1717" y="203"/>
                  </a:lnTo>
                  <a:lnTo>
                    <a:pt x="1987" y="135"/>
                  </a:lnTo>
                  <a:lnTo>
                    <a:pt x="2222" y="102"/>
                  </a:lnTo>
                  <a:lnTo>
                    <a:pt x="2222" y="337"/>
                  </a:lnTo>
                  <a:lnTo>
                    <a:pt x="2256" y="607"/>
                  </a:lnTo>
                  <a:lnTo>
                    <a:pt x="2256" y="944"/>
                  </a:lnTo>
                  <a:lnTo>
                    <a:pt x="2290" y="1247"/>
                  </a:lnTo>
                  <a:lnTo>
                    <a:pt x="2323" y="1314"/>
                  </a:lnTo>
                  <a:lnTo>
                    <a:pt x="2424" y="1314"/>
                  </a:lnTo>
                  <a:lnTo>
                    <a:pt x="2424" y="1247"/>
                  </a:lnTo>
                  <a:lnTo>
                    <a:pt x="2424" y="977"/>
                  </a:lnTo>
                  <a:lnTo>
                    <a:pt x="2391" y="674"/>
                  </a:lnTo>
                  <a:lnTo>
                    <a:pt x="2357" y="371"/>
                  </a:lnTo>
                  <a:lnTo>
                    <a:pt x="2323" y="68"/>
                  </a:lnTo>
                  <a:lnTo>
                    <a:pt x="2290" y="34"/>
                  </a:lnTo>
                  <a:lnTo>
                    <a:pt x="2222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4" name="Shape 544"/>
            <p:cNvSpPr/>
            <p:nvPr/>
          </p:nvSpPr>
          <p:spPr>
            <a:xfrm>
              <a:off x="1635025" y="4922175"/>
              <a:ext cx="57275" cy="37900"/>
            </a:xfrm>
            <a:custGeom>
              <a:avLst/>
              <a:gdLst/>
              <a:ahLst/>
              <a:cxnLst/>
              <a:rect l="0" t="0" r="0" b="0"/>
              <a:pathLst>
                <a:path w="2291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4" y="573"/>
                  </a:lnTo>
                  <a:lnTo>
                    <a:pt x="2055" y="1078"/>
                  </a:lnTo>
                  <a:lnTo>
                    <a:pt x="1146" y="1280"/>
                  </a:lnTo>
                  <a:lnTo>
                    <a:pt x="741" y="1347"/>
                  </a:lnTo>
                  <a:lnTo>
                    <a:pt x="539" y="1381"/>
                  </a:lnTo>
                  <a:lnTo>
                    <a:pt x="337" y="1415"/>
                  </a:lnTo>
                  <a:lnTo>
                    <a:pt x="203" y="876"/>
                  </a:lnTo>
                  <a:lnTo>
                    <a:pt x="102" y="304"/>
                  </a:lnTo>
                  <a:lnTo>
                    <a:pt x="539" y="304"/>
                  </a:lnTo>
                  <a:lnTo>
                    <a:pt x="944" y="236"/>
                  </a:lnTo>
                  <a:lnTo>
                    <a:pt x="1920" y="169"/>
                  </a:lnTo>
                  <a:close/>
                  <a:moveTo>
                    <a:pt x="1482" y="1"/>
                  </a:moveTo>
                  <a:lnTo>
                    <a:pt x="977" y="34"/>
                  </a:lnTo>
                  <a:lnTo>
                    <a:pt x="506" y="102"/>
                  </a:lnTo>
                  <a:lnTo>
                    <a:pt x="270" y="135"/>
                  </a:lnTo>
                  <a:lnTo>
                    <a:pt x="34" y="236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4" y="876"/>
                  </a:lnTo>
                  <a:lnTo>
                    <a:pt x="102" y="1179"/>
                  </a:lnTo>
                  <a:lnTo>
                    <a:pt x="203" y="1482"/>
                  </a:lnTo>
                  <a:lnTo>
                    <a:pt x="203" y="1516"/>
                  </a:lnTo>
                  <a:lnTo>
                    <a:pt x="236" y="1516"/>
                  </a:lnTo>
                  <a:lnTo>
                    <a:pt x="304" y="1482"/>
                  </a:lnTo>
                  <a:lnTo>
                    <a:pt x="539" y="1516"/>
                  </a:lnTo>
                  <a:lnTo>
                    <a:pt x="741" y="1516"/>
                  </a:lnTo>
                  <a:lnTo>
                    <a:pt x="1213" y="1482"/>
                  </a:lnTo>
                  <a:lnTo>
                    <a:pt x="1684" y="1381"/>
                  </a:lnTo>
                  <a:lnTo>
                    <a:pt x="2088" y="1246"/>
                  </a:lnTo>
                  <a:lnTo>
                    <a:pt x="2156" y="1314"/>
                  </a:lnTo>
                  <a:lnTo>
                    <a:pt x="2223" y="1314"/>
                  </a:lnTo>
                  <a:lnTo>
                    <a:pt x="2257" y="1280"/>
                  </a:lnTo>
                  <a:lnTo>
                    <a:pt x="2290" y="1213"/>
                  </a:lnTo>
                  <a:lnTo>
                    <a:pt x="2156" y="674"/>
                  </a:lnTo>
                  <a:lnTo>
                    <a:pt x="2021" y="169"/>
                  </a:lnTo>
                  <a:lnTo>
                    <a:pt x="2055" y="102"/>
                  </a:lnTo>
                  <a:lnTo>
                    <a:pt x="2055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5" name="Shape 545"/>
            <p:cNvSpPr/>
            <p:nvPr/>
          </p:nvSpPr>
          <p:spPr>
            <a:xfrm>
              <a:off x="1453225" y="4947425"/>
              <a:ext cx="54725" cy="42125"/>
            </a:xfrm>
            <a:custGeom>
              <a:avLst/>
              <a:gdLst/>
              <a:ahLst/>
              <a:cxnLst/>
              <a:rect l="0" t="0" r="0" b="0"/>
              <a:pathLst>
                <a:path w="2189" h="1685" extrusionOk="0">
                  <a:moveTo>
                    <a:pt x="1953" y="102"/>
                  </a:moveTo>
                  <a:lnTo>
                    <a:pt x="1987" y="674"/>
                  </a:lnTo>
                  <a:lnTo>
                    <a:pt x="2054" y="1247"/>
                  </a:lnTo>
                  <a:lnTo>
                    <a:pt x="1852" y="1247"/>
                  </a:lnTo>
                  <a:lnTo>
                    <a:pt x="1617" y="1280"/>
                  </a:lnTo>
                  <a:lnTo>
                    <a:pt x="1213" y="1348"/>
                  </a:lnTo>
                  <a:lnTo>
                    <a:pt x="270" y="1415"/>
                  </a:lnTo>
                  <a:lnTo>
                    <a:pt x="236" y="910"/>
                  </a:lnTo>
                  <a:lnTo>
                    <a:pt x="203" y="708"/>
                  </a:lnTo>
                  <a:lnTo>
                    <a:pt x="169" y="539"/>
                  </a:lnTo>
                  <a:lnTo>
                    <a:pt x="1112" y="304"/>
                  </a:lnTo>
                  <a:lnTo>
                    <a:pt x="1516" y="236"/>
                  </a:lnTo>
                  <a:lnTo>
                    <a:pt x="1751" y="169"/>
                  </a:lnTo>
                  <a:lnTo>
                    <a:pt x="1953" y="102"/>
                  </a:lnTo>
                  <a:close/>
                  <a:moveTo>
                    <a:pt x="1718" y="1"/>
                  </a:moveTo>
                  <a:lnTo>
                    <a:pt x="1482" y="34"/>
                  </a:lnTo>
                  <a:lnTo>
                    <a:pt x="1011" y="102"/>
                  </a:lnTo>
                  <a:lnTo>
                    <a:pt x="506" y="236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102" y="1078"/>
                  </a:lnTo>
                  <a:lnTo>
                    <a:pt x="102" y="1617"/>
                  </a:lnTo>
                  <a:lnTo>
                    <a:pt x="135" y="1684"/>
                  </a:lnTo>
                  <a:lnTo>
                    <a:pt x="203" y="1684"/>
                  </a:lnTo>
                  <a:lnTo>
                    <a:pt x="270" y="1651"/>
                  </a:lnTo>
                  <a:lnTo>
                    <a:pt x="304" y="1583"/>
                  </a:lnTo>
                  <a:lnTo>
                    <a:pt x="741" y="1583"/>
                  </a:lnTo>
                  <a:lnTo>
                    <a:pt x="1213" y="1550"/>
                  </a:lnTo>
                  <a:lnTo>
                    <a:pt x="1650" y="1449"/>
                  </a:lnTo>
                  <a:lnTo>
                    <a:pt x="1886" y="1381"/>
                  </a:lnTo>
                  <a:lnTo>
                    <a:pt x="2054" y="1280"/>
                  </a:lnTo>
                  <a:lnTo>
                    <a:pt x="2155" y="1314"/>
                  </a:lnTo>
                  <a:lnTo>
                    <a:pt x="2189" y="1280"/>
                  </a:lnTo>
                  <a:lnTo>
                    <a:pt x="2189" y="1247"/>
                  </a:lnTo>
                  <a:lnTo>
                    <a:pt x="2189" y="944"/>
                  </a:lnTo>
                  <a:lnTo>
                    <a:pt x="2155" y="640"/>
                  </a:lnTo>
                  <a:lnTo>
                    <a:pt x="2088" y="337"/>
                  </a:lnTo>
                  <a:lnTo>
                    <a:pt x="2021" y="34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6" name="Shape 546"/>
            <p:cNvSpPr/>
            <p:nvPr/>
          </p:nvSpPr>
          <p:spPr>
            <a:xfrm>
              <a:off x="1199025" y="4985300"/>
              <a:ext cx="61475" cy="39600"/>
            </a:xfrm>
            <a:custGeom>
              <a:avLst/>
              <a:gdLst/>
              <a:ahLst/>
              <a:cxnLst/>
              <a:rect l="0" t="0" r="0" b="0"/>
              <a:pathLst>
                <a:path w="2459" h="1584" extrusionOk="0">
                  <a:moveTo>
                    <a:pt x="2122" y="136"/>
                  </a:moveTo>
                  <a:lnTo>
                    <a:pt x="2156" y="641"/>
                  </a:lnTo>
                  <a:lnTo>
                    <a:pt x="2257" y="1112"/>
                  </a:lnTo>
                  <a:lnTo>
                    <a:pt x="1987" y="1179"/>
                  </a:lnTo>
                  <a:lnTo>
                    <a:pt x="1684" y="1213"/>
                  </a:lnTo>
                  <a:lnTo>
                    <a:pt x="1145" y="1280"/>
                  </a:lnTo>
                  <a:lnTo>
                    <a:pt x="708" y="1314"/>
                  </a:lnTo>
                  <a:lnTo>
                    <a:pt x="472" y="1381"/>
                  </a:lnTo>
                  <a:lnTo>
                    <a:pt x="304" y="1482"/>
                  </a:lnTo>
                  <a:lnTo>
                    <a:pt x="169" y="910"/>
                  </a:lnTo>
                  <a:lnTo>
                    <a:pt x="135" y="641"/>
                  </a:lnTo>
                  <a:lnTo>
                    <a:pt x="68" y="405"/>
                  </a:lnTo>
                  <a:lnTo>
                    <a:pt x="573" y="405"/>
                  </a:lnTo>
                  <a:lnTo>
                    <a:pt x="1112" y="338"/>
                  </a:lnTo>
                  <a:lnTo>
                    <a:pt x="2122" y="136"/>
                  </a:lnTo>
                  <a:close/>
                  <a:moveTo>
                    <a:pt x="2122" y="1"/>
                  </a:moveTo>
                  <a:lnTo>
                    <a:pt x="1617" y="102"/>
                  </a:lnTo>
                  <a:lnTo>
                    <a:pt x="1078" y="136"/>
                  </a:lnTo>
                  <a:lnTo>
                    <a:pt x="539" y="237"/>
                  </a:lnTo>
                  <a:lnTo>
                    <a:pt x="34" y="338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1" y="674"/>
                  </a:lnTo>
                  <a:lnTo>
                    <a:pt x="34" y="977"/>
                  </a:lnTo>
                  <a:lnTo>
                    <a:pt x="169" y="1550"/>
                  </a:lnTo>
                  <a:lnTo>
                    <a:pt x="203" y="1583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539" y="1516"/>
                  </a:lnTo>
                  <a:lnTo>
                    <a:pt x="809" y="1482"/>
                  </a:lnTo>
                  <a:lnTo>
                    <a:pt x="1314" y="1415"/>
                  </a:lnTo>
                  <a:lnTo>
                    <a:pt x="1819" y="1381"/>
                  </a:lnTo>
                  <a:lnTo>
                    <a:pt x="2290" y="1280"/>
                  </a:lnTo>
                  <a:lnTo>
                    <a:pt x="2358" y="1280"/>
                  </a:lnTo>
                  <a:lnTo>
                    <a:pt x="2425" y="1247"/>
                  </a:lnTo>
                  <a:lnTo>
                    <a:pt x="2425" y="1213"/>
                  </a:lnTo>
                  <a:lnTo>
                    <a:pt x="2459" y="1179"/>
                  </a:lnTo>
                  <a:lnTo>
                    <a:pt x="2425" y="1112"/>
                  </a:lnTo>
                  <a:lnTo>
                    <a:pt x="2358" y="573"/>
                  </a:lnTo>
                  <a:lnTo>
                    <a:pt x="2290" y="304"/>
                  </a:lnTo>
                  <a:lnTo>
                    <a:pt x="2223" y="68"/>
                  </a:lnTo>
                  <a:lnTo>
                    <a:pt x="2189" y="35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7" name="Shape 547"/>
            <p:cNvSpPr/>
            <p:nvPr/>
          </p:nvSpPr>
          <p:spPr>
            <a:xfrm>
              <a:off x="1573600" y="4930600"/>
              <a:ext cx="58925" cy="38750"/>
            </a:xfrm>
            <a:custGeom>
              <a:avLst/>
              <a:gdLst/>
              <a:ahLst/>
              <a:cxnLst/>
              <a:rect l="0" t="0" r="0" b="0"/>
              <a:pathLst>
                <a:path w="2357" h="1550" extrusionOk="0">
                  <a:moveTo>
                    <a:pt x="2054" y="135"/>
                  </a:moveTo>
                  <a:lnTo>
                    <a:pt x="2020" y="270"/>
                  </a:lnTo>
                  <a:lnTo>
                    <a:pt x="2054" y="371"/>
                  </a:lnTo>
                  <a:lnTo>
                    <a:pt x="2087" y="606"/>
                  </a:lnTo>
                  <a:lnTo>
                    <a:pt x="2121" y="842"/>
                  </a:lnTo>
                  <a:lnTo>
                    <a:pt x="2155" y="1078"/>
                  </a:lnTo>
                  <a:lnTo>
                    <a:pt x="1178" y="1212"/>
                  </a:lnTo>
                  <a:lnTo>
                    <a:pt x="707" y="1313"/>
                  </a:lnTo>
                  <a:lnTo>
                    <a:pt x="236" y="1448"/>
                  </a:lnTo>
                  <a:lnTo>
                    <a:pt x="236" y="1280"/>
                  </a:lnTo>
                  <a:lnTo>
                    <a:pt x="236" y="1145"/>
                  </a:lnTo>
                  <a:lnTo>
                    <a:pt x="202" y="808"/>
                  </a:lnTo>
                  <a:lnTo>
                    <a:pt x="168" y="606"/>
                  </a:lnTo>
                  <a:lnTo>
                    <a:pt x="135" y="371"/>
                  </a:lnTo>
                  <a:lnTo>
                    <a:pt x="438" y="371"/>
                  </a:lnTo>
                  <a:lnTo>
                    <a:pt x="741" y="303"/>
                  </a:lnTo>
                  <a:lnTo>
                    <a:pt x="1347" y="236"/>
                  </a:lnTo>
                  <a:lnTo>
                    <a:pt x="1650" y="169"/>
                  </a:lnTo>
                  <a:lnTo>
                    <a:pt x="1784" y="169"/>
                  </a:lnTo>
                  <a:lnTo>
                    <a:pt x="1953" y="135"/>
                  </a:lnTo>
                  <a:lnTo>
                    <a:pt x="1986" y="169"/>
                  </a:lnTo>
                  <a:lnTo>
                    <a:pt x="2054" y="135"/>
                  </a:lnTo>
                  <a:close/>
                  <a:moveTo>
                    <a:pt x="1784" y="0"/>
                  </a:moveTo>
                  <a:lnTo>
                    <a:pt x="1515" y="34"/>
                  </a:lnTo>
                  <a:lnTo>
                    <a:pt x="1044" y="101"/>
                  </a:lnTo>
                  <a:lnTo>
                    <a:pt x="539" y="169"/>
                  </a:lnTo>
                  <a:lnTo>
                    <a:pt x="303" y="202"/>
                  </a:lnTo>
                  <a:lnTo>
                    <a:pt x="67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34" y="606"/>
                  </a:lnTo>
                  <a:lnTo>
                    <a:pt x="34" y="842"/>
                  </a:lnTo>
                  <a:lnTo>
                    <a:pt x="67" y="1145"/>
                  </a:lnTo>
                  <a:lnTo>
                    <a:pt x="101" y="1313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741" y="1516"/>
                  </a:lnTo>
                  <a:lnTo>
                    <a:pt x="1246" y="1414"/>
                  </a:lnTo>
                  <a:lnTo>
                    <a:pt x="2222" y="1246"/>
                  </a:lnTo>
                  <a:lnTo>
                    <a:pt x="2256" y="1246"/>
                  </a:lnTo>
                  <a:lnTo>
                    <a:pt x="2289" y="1212"/>
                  </a:lnTo>
                  <a:lnTo>
                    <a:pt x="2357" y="1212"/>
                  </a:lnTo>
                  <a:lnTo>
                    <a:pt x="2357" y="1145"/>
                  </a:lnTo>
                  <a:lnTo>
                    <a:pt x="2357" y="1111"/>
                  </a:lnTo>
                  <a:lnTo>
                    <a:pt x="2289" y="1078"/>
                  </a:lnTo>
                  <a:lnTo>
                    <a:pt x="2256" y="808"/>
                  </a:lnTo>
                  <a:lnTo>
                    <a:pt x="2222" y="573"/>
                  </a:lnTo>
                  <a:lnTo>
                    <a:pt x="2188" y="303"/>
                  </a:lnTo>
                  <a:lnTo>
                    <a:pt x="2155" y="135"/>
                  </a:lnTo>
                  <a:lnTo>
                    <a:pt x="2087" y="34"/>
                  </a:lnTo>
                  <a:lnTo>
                    <a:pt x="2087" y="68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8" name="Shape 548"/>
            <p:cNvSpPr/>
            <p:nvPr/>
          </p:nvSpPr>
          <p:spPr>
            <a:xfrm>
              <a:off x="1512150" y="4939850"/>
              <a:ext cx="58950" cy="38750"/>
            </a:xfrm>
            <a:custGeom>
              <a:avLst/>
              <a:gdLst/>
              <a:ahLst/>
              <a:cxnLst/>
              <a:rect l="0" t="0" r="0" b="0"/>
              <a:pathLst>
                <a:path w="2358" h="1550" extrusionOk="0">
                  <a:moveTo>
                    <a:pt x="2020" y="102"/>
                  </a:moveTo>
                  <a:lnTo>
                    <a:pt x="2054" y="304"/>
                  </a:lnTo>
                  <a:lnTo>
                    <a:pt x="2088" y="539"/>
                  </a:lnTo>
                  <a:lnTo>
                    <a:pt x="2121" y="842"/>
                  </a:lnTo>
                  <a:lnTo>
                    <a:pt x="2155" y="1011"/>
                  </a:lnTo>
                  <a:lnTo>
                    <a:pt x="2222" y="1146"/>
                  </a:lnTo>
                  <a:lnTo>
                    <a:pt x="1751" y="1146"/>
                  </a:lnTo>
                  <a:lnTo>
                    <a:pt x="1246" y="1213"/>
                  </a:lnTo>
                  <a:lnTo>
                    <a:pt x="270" y="1381"/>
                  </a:lnTo>
                  <a:lnTo>
                    <a:pt x="270" y="1112"/>
                  </a:lnTo>
                  <a:lnTo>
                    <a:pt x="202" y="876"/>
                  </a:lnTo>
                  <a:lnTo>
                    <a:pt x="169" y="640"/>
                  </a:lnTo>
                  <a:lnTo>
                    <a:pt x="169" y="539"/>
                  </a:lnTo>
                  <a:lnTo>
                    <a:pt x="135" y="438"/>
                  </a:lnTo>
                  <a:lnTo>
                    <a:pt x="169" y="438"/>
                  </a:lnTo>
                  <a:lnTo>
                    <a:pt x="236" y="405"/>
                  </a:lnTo>
                  <a:lnTo>
                    <a:pt x="371" y="371"/>
                  </a:lnTo>
                  <a:lnTo>
                    <a:pt x="505" y="337"/>
                  </a:lnTo>
                  <a:lnTo>
                    <a:pt x="808" y="304"/>
                  </a:lnTo>
                  <a:lnTo>
                    <a:pt x="1414" y="203"/>
                  </a:lnTo>
                  <a:lnTo>
                    <a:pt x="1717" y="169"/>
                  </a:lnTo>
                  <a:lnTo>
                    <a:pt x="1886" y="135"/>
                  </a:lnTo>
                  <a:lnTo>
                    <a:pt x="2020" y="102"/>
                  </a:lnTo>
                  <a:close/>
                  <a:moveTo>
                    <a:pt x="1549" y="1"/>
                  </a:moveTo>
                  <a:lnTo>
                    <a:pt x="1078" y="102"/>
                  </a:lnTo>
                  <a:lnTo>
                    <a:pt x="573" y="169"/>
                  </a:lnTo>
                  <a:lnTo>
                    <a:pt x="337" y="203"/>
                  </a:lnTo>
                  <a:lnTo>
                    <a:pt x="101" y="270"/>
                  </a:lnTo>
                  <a:lnTo>
                    <a:pt x="68" y="371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607"/>
                  </a:lnTo>
                  <a:lnTo>
                    <a:pt x="68" y="876"/>
                  </a:lnTo>
                  <a:lnTo>
                    <a:pt x="101" y="1146"/>
                  </a:lnTo>
                  <a:lnTo>
                    <a:pt x="135" y="1381"/>
                  </a:lnTo>
                  <a:lnTo>
                    <a:pt x="135" y="1449"/>
                  </a:lnTo>
                  <a:lnTo>
                    <a:pt x="169" y="1482"/>
                  </a:lnTo>
                  <a:lnTo>
                    <a:pt x="236" y="1516"/>
                  </a:lnTo>
                  <a:lnTo>
                    <a:pt x="303" y="1550"/>
                  </a:lnTo>
                  <a:lnTo>
                    <a:pt x="438" y="1550"/>
                  </a:lnTo>
                  <a:lnTo>
                    <a:pt x="472" y="1516"/>
                  </a:lnTo>
                  <a:lnTo>
                    <a:pt x="1381" y="1415"/>
                  </a:lnTo>
                  <a:lnTo>
                    <a:pt x="1886" y="1348"/>
                  </a:lnTo>
                  <a:lnTo>
                    <a:pt x="2357" y="1213"/>
                  </a:lnTo>
                  <a:lnTo>
                    <a:pt x="2290" y="1179"/>
                  </a:lnTo>
                  <a:lnTo>
                    <a:pt x="2323" y="1146"/>
                  </a:lnTo>
                  <a:lnTo>
                    <a:pt x="2323" y="977"/>
                  </a:lnTo>
                  <a:lnTo>
                    <a:pt x="2290" y="809"/>
                  </a:lnTo>
                  <a:lnTo>
                    <a:pt x="2222" y="506"/>
                  </a:lnTo>
                  <a:lnTo>
                    <a:pt x="2189" y="270"/>
                  </a:lnTo>
                  <a:lnTo>
                    <a:pt x="2155" y="169"/>
                  </a:lnTo>
                  <a:lnTo>
                    <a:pt x="2121" y="34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9" name="Shape 549"/>
            <p:cNvSpPr/>
            <p:nvPr/>
          </p:nvSpPr>
          <p:spPr>
            <a:xfrm>
              <a:off x="1012175" y="5015600"/>
              <a:ext cx="57250" cy="37900"/>
            </a:xfrm>
            <a:custGeom>
              <a:avLst/>
              <a:gdLst/>
              <a:ahLst/>
              <a:cxnLst/>
              <a:rect l="0" t="0" r="0" b="0"/>
              <a:pathLst>
                <a:path w="2290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3" y="573"/>
                  </a:lnTo>
                  <a:lnTo>
                    <a:pt x="2088" y="1045"/>
                  </a:lnTo>
                  <a:lnTo>
                    <a:pt x="1145" y="1247"/>
                  </a:lnTo>
                  <a:lnTo>
                    <a:pt x="741" y="1314"/>
                  </a:lnTo>
                  <a:lnTo>
                    <a:pt x="539" y="1348"/>
                  </a:lnTo>
                  <a:lnTo>
                    <a:pt x="337" y="1415"/>
                  </a:lnTo>
                  <a:lnTo>
                    <a:pt x="202" y="876"/>
                  </a:lnTo>
                  <a:lnTo>
                    <a:pt x="101" y="304"/>
                  </a:lnTo>
                  <a:lnTo>
                    <a:pt x="303" y="304"/>
                  </a:lnTo>
                  <a:lnTo>
                    <a:pt x="539" y="270"/>
                  </a:lnTo>
                  <a:lnTo>
                    <a:pt x="977" y="237"/>
                  </a:lnTo>
                  <a:lnTo>
                    <a:pt x="1920" y="169"/>
                  </a:lnTo>
                  <a:close/>
                  <a:moveTo>
                    <a:pt x="1010" y="1"/>
                  </a:moveTo>
                  <a:lnTo>
                    <a:pt x="505" y="68"/>
                  </a:lnTo>
                  <a:lnTo>
                    <a:pt x="270" y="136"/>
                  </a:lnTo>
                  <a:lnTo>
                    <a:pt x="68" y="203"/>
                  </a:lnTo>
                  <a:lnTo>
                    <a:pt x="34" y="237"/>
                  </a:lnTo>
                  <a:lnTo>
                    <a:pt x="0" y="270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135" y="1179"/>
                  </a:lnTo>
                  <a:lnTo>
                    <a:pt x="202" y="1449"/>
                  </a:lnTo>
                  <a:lnTo>
                    <a:pt x="236" y="1482"/>
                  </a:lnTo>
                  <a:lnTo>
                    <a:pt x="270" y="1516"/>
                  </a:lnTo>
                  <a:lnTo>
                    <a:pt x="337" y="1482"/>
                  </a:lnTo>
                  <a:lnTo>
                    <a:pt x="539" y="1482"/>
                  </a:lnTo>
                  <a:lnTo>
                    <a:pt x="775" y="1516"/>
                  </a:lnTo>
                  <a:lnTo>
                    <a:pt x="1212" y="1449"/>
                  </a:lnTo>
                  <a:lnTo>
                    <a:pt x="1684" y="1348"/>
                  </a:lnTo>
                  <a:lnTo>
                    <a:pt x="2122" y="1213"/>
                  </a:lnTo>
                  <a:lnTo>
                    <a:pt x="2122" y="1247"/>
                  </a:lnTo>
                  <a:lnTo>
                    <a:pt x="2155" y="1280"/>
                  </a:lnTo>
                  <a:lnTo>
                    <a:pt x="2223" y="1314"/>
                  </a:lnTo>
                  <a:lnTo>
                    <a:pt x="2290" y="1280"/>
                  </a:lnTo>
                  <a:lnTo>
                    <a:pt x="2290" y="1213"/>
                  </a:lnTo>
                  <a:lnTo>
                    <a:pt x="2155" y="674"/>
                  </a:lnTo>
                  <a:lnTo>
                    <a:pt x="2054" y="136"/>
                  </a:lnTo>
                  <a:lnTo>
                    <a:pt x="2054" y="102"/>
                  </a:lnTo>
                  <a:lnTo>
                    <a:pt x="2054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0" name="Shape 550"/>
            <p:cNvSpPr/>
            <p:nvPr/>
          </p:nvSpPr>
          <p:spPr>
            <a:xfrm>
              <a:off x="1073625" y="5003825"/>
              <a:ext cx="61450" cy="40425"/>
            </a:xfrm>
            <a:custGeom>
              <a:avLst/>
              <a:gdLst/>
              <a:ahLst/>
              <a:cxnLst/>
              <a:rect l="0" t="0" r="0" b="0"/>
              <a:pathLst>
                <a:path w="2458" h="1617" extrusionOk="0">
                  <a:moveTo>
                    <a:pt x="1684" y="1"/>
                  </a:moveTo>
                  <a:lnTo>
                    <a:pt x="1145" y="68"/>
                  </a:lnTo>
                  <a:lnTo>
                    <a:pt x="573" y="169"/>
                  </a:lnTo>
                  <a:lnTo>
                    <a:pt x="68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741"/>
                  </a:lnTo>
                  <a:lnTo>
                    <a:pt x="101" y="1044"/>
                  </a:lnTo>
                  <a:lnTo>
                    <a:pt x="169" y="1314"/>
                  </a:lnTo>
                  <a:lnTo>
                    <a:pt x="236" y="1583"/>
                  </a:lnTo>
                  <a:lnTo>
                    <a:pt x="270" y="1617"/>
                  </a:lnTo>
                  <a:lnTo>
                    <a:pt x="371" y="1617"/>
                  </a:lnTo>
                  <a:lnTo>
                    <a:pt x="371" y="1549"/>
                  </a:lnTo>
                  <a:lnTo>
                    <a:pt x="303" y="1246"/>
                  </a:lnTo>
                  <a:lnTo>
                    <a:pt x="236" y="943"/>
                  </a:lnTo>
                  <a:lnTo>
                    <a:pt x="169" y="674"/>
                  </a:lnTo>
                  <a:lnTo>
                    <a:pt x="101" y="405"/>
                  </a:lnTo>
                  <a:lnTo>
                    <a:pt x="337" y="405"/>
                  </a:lnTo>
                  <a:lnTo>
                    <a:pt x="606" y="371"/>
                  </a:lnTo>
                  <a:lnTo>
                    <a:pt x="1111" y="270"/>
                  </a:lnTo>
                  <a:lnTo>
                    <a:pt x="1650" y="203"/>
                  </a:lnTo>
                  <a:lnTo>
                    <a:pt x="1886" y="169"/>
                  </a:lnTo>
                  <a:lnTo>
                    <a:pt x="2155" y="203"/>
                  </a:lnTo>
                  <a:lnTo>
                    <a:pt x="2155" y="371"/>
                  </a:lnTo>
                  <a:lnTo>
                    <a:pt x="2155" y="539"/>
                  </a:lnTo>
                  <a:lnTo>
                    <a:pt x="2222" y="910"/>
                  </a:lnTo>
                  <a:lnTo>
                    <a:pt x="2290" y="1280"/>
                  </a:lnTo>
                  <a:lnTo>
                    <a:pt x="1818" y="1347"/>
                  </a:lnTo>
                  <a:lnTo>
                    <a:pt x="1347" y="1415"/>
                  </a:lnTo>
                  <a:lnTo>
                    <a:pt x="842" y="1448"/>
                  </a:lnTo>
                  <a:lnTo>
                    <a:pt x="606" y="1482"/>
                  </a:lnTo>
                  <a:lnTo>
                    <a:pt x="371" y="1549"/>
                  </a:lnTo>
                  <a:lnTo>
                    <a:pt x="606" y="1583"/>
                  </a:lnTo>
                  <a:lnTo>
                    <a:pt x="808" y="1617"/>
                  </a:lnTo>
                  <a:lnTo>
                    <a:pt x="1246" y="1583"/>
                  </a:lnTo>
                  <a:lnTo>
                    <a:pt x="1818" y="1516"/>
                  </a:lnTo>
                  <a:lnTo>
                    <a:pt x="2088" y="1482"/>
                  </a:lnTo>
                  <a:lnTo>
                    <a:pt x="2357" y="1381"/>
                  </a:lnTo>
                  <a:lnTo>
                    <a:pt x="2424" y="1347"/>
                  </a:lnTo>
                  <a:lnTo>
                    <a:pt x="2458" y="1347"/>
                  </a:lnTo>
                  <a:lnTo>
                    <a:pt x="2458" y="1280"/>
                  </a:lnTo>
                  <a:lnTo>
                    <a:pt x="2323" y="607"/>
                  </a:lnTo>
                  <a:lnTo>
                    <a:pt x="2323" y="405"/>
                  </a:lnTo>
                  <a:lnTo>
                    <a:pt x="2290" y="169"/>
                  </a:lnTo>
                  <a:lnTo>
                    <a:pt x="2290" y="135"/>
                  </a:lnTo>
                  <a:lnTo>
                    <a:pt x="2290" y="68"/>
                  </a:lnTo>
                  <a:lnTo>
                    <a:pt x="2290" y="34"/>
                  </a:lnTo>
                  <a:lnTo>
                    <a:pt x="222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1" name="Shape 551"/>
            <p:cNvSpPr/>
            <p:nvPr/>
          </p:nvSpPr>
          <p:spPr>
            <a:xfrm>
              <a:off x="1015550" y="5053475"/>
              <a:ext cx="58100" cy="55600"/>
            </a:xfrm>
            <a:custGeom>
              <a:avLst/>
              <a:gdLst/>
              <a:ahLst/>
              <a:cxnLst/>
              <a:rect l="0" t="0" r="0" b="0"/>
              <a:pathLst>
                <a:path w="2324" h="2224" extrusionOk="0">
                  <a:moveTo>
                    <a:pt x="1919" y="169"/>
                  </a:moveTo>
                  <a:lnTo>
                    <a:pt x="1953" y="540"/>
                  </a:lnTo>
                  <a:lnTo>
                    <a:pt x="2020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1381" y="1886"/>
                  </a:lnTo>
                  <a:lnTo>
                    <a:pt x="1414" y="1853"/>
                  </a:lnTo>
                  <a:lnTo>
                    <a:pt x="1381" y="1684"/>
                  </a:lnTo>
                  <a:lnTo>
                    <a:pt x="1347" y="1516"/>
                  </a:lnTo>
                  <a:lnTo>
                    <a:pt x="1313" y="1179"/>
                  </a:lnTo>
                  <a:lnTo>
                    <a:pt x="1280" y="1146"/>
                  </a:lnTo>
                  <a:lnTo>
                    <a:pt x="1212" y="1112"/>
                  </a:lnTo>
                  <a:lnTo>
                    <a:pt x="1179" y="1146"/>
                  </a:lnTo>
                  <a:lnTo>
                    <a:pt x="1145" y="1213"/>
                  </a:lnTo>
                  <a:lnTo>
                    <a:pt x="1179" y="1550"/>
                  </a:lnTo>
                  <a:lnTo>
                    <a:pt x="1212" y="1718"/>
                  </a:lnTo>
                  <a:lnTo>
                    <a:pt x="1280" y="1886"/>
                  </a:lnTo>
                  <a:lnTo>
                    <a:pt x="1313" y="1886"/>
                  </a:lnTo>
                  <a:lnTo>
                    <a:pt x="875" y="1954"/>
                  </a:lnTo>
                  <a:lnTo>
                    <a:pt x="673" y="2021"/>
                  </a:lnTo>
                  <a:lnTo>
                    <a:pt x="471" y="2088"/>
                  </a:lnTo>
                  <a:lnTo>
                    <a:pt x="370" y="1617"/>
                  </a:lnTo>
                  <a:lnTo>
                    <a:pt x="269" y="1179"/>
                  </a:lnTo>
                  <a:lnTo>
                    <a:pt x="202" y="775"/>
                  </a:lnTo>
                  <a:lnTo>
                    <a:pt x="101" y="439"/>
                  </a:lnTo>
                  <a:lnTo>
                    <a:pt x="1010" y="304"/>
                  </a:lnTo>
                  <a:lnTo>
                    <a:pt x="1919" y="169"/>
                  </a:lnTo>
                  <a:close/>
                  <a:moveTo>
                    <a:pt x="1886" y="1"/>
                  </a:moveTo>
                  <a:lnTo>
                    <a:pt x="976" y="102"/>
                  </a:lnTo>
                  <a:lnTo>
                    <a:pt x="67" y="270"/>
                  </a:lnTo>
                  <a:lnTo>
                    <a:pt x="34" y="304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69" y="1954"/>
                  </a:lnTo>
                  <a:lnTo>
                    <a:pt x="370" y="2156"/>
                  </a:lnTo>
                  <a:lnTo>
                    <a:pt x="404" y="2223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4"/>
                  </a:lnTo>
                  <a:lnTo>
                    <a:pt x="2323" y="1920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270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2" name="Shape 552"/>
            <p:cNvSpPr/>
            <p:nvPr/>
          </p:nvSpPr>
          <p:spPr>
            <a:xfrm>
              <a:off x="1102225" y="5070325"/>
              <a:ext cx="16025" cy="19375"/>
            </a:xfrm>
            <a:custGeom>
              <a:avLst/>
              <a:gdLst/>
              <a:ahLst/>
              <a:cxnLst/>
              <a:rect l="0" t="0" r="0" b="0"/>
              <a:pathLst>
                <a:path w="641" h="775" extrusionOk="0">
                  <a:moveTo>
                    <a:pt x="136" y="0"/>
                  </a:moveTo>
                  <a:lnTo>
                    <a:pt x="68" y="68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02" y="236"/>
                  </a:lnTo>
                  <a:lnTo>
                    <a:pt x="237" y="135"/>
                  </a:lnTo>
                  <a:lnTo>
                    <a:pt x="169" y="404"/>
                  </a:lnTo>
                  <a:lnTo>
                    <a:pt x="35" y="640"/>
                  </a:lnTo>
                  <a:lnTo>
                    <a:pt x="1" y="707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775"/>
                  </a:lnTo>
                  <a:lnTo>
                    <a:pt x="371" y="707"/>
                  </a:lnTo>
                  <a:lnTo>
                    <a:pt x="506" y="674"/>
                  </a:lnTo>
                  <a:lnTo>
                    <a:pt x="641" y="606"/>
                  </a:lnTo>
                  <a:lnTo>
                    <a:pt x="641" y="539"/>
                  </a:lnTo>
                  <a:lnTo>
                    <a:pt x="641" y="505"/>
                  </a:lnTo>
                  <a:lnTo>
                    <a:pt x="472" y="505"/>
                  </a:lnTo>
                  <a:lnTo>
                    <a:pt x="338" y="539"/>
                  </a:lnTo>
                  <a:lnTo>
                    <a:pt x="270" y="573"/>
                  </a:lnTo>
                  <a:lnTo>
                    <a:pt x="371" y="337"/>
                  </a:lnTo>
                  <a:lnTo>
                    <a:pt x="439" y="68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3" name="Shape 553"/>
            <p:cNvSpPr/>
            <p:nvPr/>
          </p:nvSpPr>
          <p:spPr>
            <a:xfrm>
              <a:off x="1135900" y="4995400"/>
              <a:ext cx="59800" cy="40425"/>
            </a:xfrm>
            <a:custGeom>
              <a:avLst/>
              <a:gdLst/>
              <a:ahLst/>
              <a:cxnLst/>
              <a:rect l="0" t="0" r="0" b="0"/>
              <a:pathLst>
                <a:path w="2392" h="1617" extrusionOk="0">
                  <a:moveTo>
                    <a:pt x="1920" y="1"/>
                  </a:moveTo>
                  <a:lnTo>
                    <a:pt x="1684" y="35"/>
                  </a:lnTo>
                  <a:lnTo>
                    <a:pt x="1213" y="102"/>
                  </a:lnTo>
                  <a:lnTo>
                    <a:pt x="674" y="169"/>
                  </a:lnTo>
                  <a:lnTo>
                    <a:pt x="135" y="304"/>
                  </a:lnTo>
                  <a:lnTo>
                    <a:pt x="102" y="270"/>
                  </a:lnTo>
                  <a:lnTo>
                    <a:pt x="34" y="270"/>
                  </a:lnTo>
                  <a:lnTo>
                    <a:pt x="1" y="304"/>
                  </a:lnTo>
                  <a:lnTo>
                    <a:pt x="68" y="944"/>
                  </a:lnTo>
                  <a:lnTo>
                    <a:pt x="135" y="1550"/>
                  </a:lnTo>
                  <a:lnTo>
                    <a:pt x="169" y="1617"/>
                  </a:lnTo>
                  <a:lnTo>
                    <a:pt x="236" y="1617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236" y="944"/>
                  </a:lnTo>
                  <a:lnTo>
                    <a:pt x="135" y="371"/>
                  </a:lnTo>
                  <a:lnTo>
                    <a:pt x="708" y="338"/>
                  </a:lnTo>
                  <a:lnTo>
                    <a:pt x="1246" y="237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55" y="102"/>
                  </a:lnTo>
                  <a:lnTo>
                    <a:pt x="2155" y="338"/>
                  </a:lnTo>
                  <a:lnTo>
                    <a:pt x="2155" y="607"/>
                  </a:lnTo>
                  <a:lnTo>
                    <a:pt x="2223" y="1146"/>
                  </a:lnTo>
                  <a:lnTo>
                    <a:pt x="1751" y="1179"/>
                  </a:lnTo>
                  <a:lnTo>
                    <a:pt x="1314" y="1280"/>
                  </a:lnTo>
                  <a:lnTo>
                    <a:pt x="842" y="1348"/>
                  </a:lnTo>
                  <a:lnTo>
                    <a:pt x="640" y="1381"/>
                  </a:lnTo>
                  <a:lnTo>
                    <a:pt x="438" y="1482"/>
                  </a:lnTo>
                  <a:lnTo>
                    <a:pt x="640" y="1516"/>
                  </a:lnTo>
                  <a:lnTo>
                    <a:pt x="842" y="1482"/>
                  </a:lnTo>
                  <a:lnTo>
                    <a:pt x="1280" y="1415"/>
                  </a:lnTo>
                  <a:lnTo>
                    <a:pt x="1785" y="1348"/>
                  </a:lnTo>
                  <a:lnTo>
                    <a:pt x="2155" y="1280"/>
                  </a:lnTo>
                  <a:lnTo>
                    <a:pt x="2189" y="1348"/>
                  </a:lnTo>
                  <a:lnTo>
                    <a:pt x="2256" y="1348"/>
                  </a:lnTo>
                  <a:lnTo>
                    <a:pt x="2324" y="1314"/>
                  </a:lnTo>
                  <a:lnTo>
                    <a:pt x="2357" y="1280"/>
                  </a:lnTo>
                  <a:lnTo>
                    <a:pt x="2357" y="1213"/>
                  </a:lnTo>
                  <a:lnTo>
                    <a:pt x="2391" y="1179"/>
                  </a:lnTo>
                  <a:lnTo>
                    <a:pt x="2324" y="573"/>
                  </a:lnTo>
                  <a:lnTo>
                    <a:pt x="2290" y="270"/>
                  </a:lnTo>
                  <a:lnTo>
                    <a:pt x="2189" y="1"/>
                  </a:lnTo>
                  <a:lnTo>
                    <a:pt x="2155" y="1"/>
                  </a:lnTo>
                  <a:lnTo>
                    <a:pt x="2155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4" name="Shape 554"/>
            <p:cNvSpPr/>
            <p:nvPr/>
          </p:nvSpPr>
          <p:spPr>
            <a:xfrm>
              <a:off x="1076975" y="5043375"/>
              <a:ext cx="58100" cy="57275"/>
            </a:xfrm>
            <a:custGeom>
              <a:avLst/>
              <a:gdLst/>
              <a:ahLst/>
              <a:cxnLst/>
              <a:rect l="0" t="0" r="0" b="0"/>
              <a:pathLst>
                <a:path w="2324" h="2291" extrusionOk="0">
                  <a:moveTo>
                    <a:pt x="1954" y="1"/>
                  </a:moveTo>
                  <a:lnTo>
                    <a:pt x="1954" y="35"/>
                  </a:lnTo>
                  <a:lnTo>
                    <a:pt x="1954" y="102"/>
                  </a:lnTo>
                  <a:lnTo>
                    <a:pt x="1449" y="136"/>
                  </a:lnTo>
                  <a:lnTo>
                    <a:pt x="944" y="169"/>
                  </a:lnTo>
                  <a:lnTo>
                    <a:pt x="506" y="203"/>
                  </a:lnTo>
                  <a:lnTo>
                    <a:pt x="270" y="237"/>
                  </a:lnTo>
                  <a:lnTo>
                    <a:pt x="169" y="304"/>
                  </a:lnTo>
                  <a:lnTo>
                    <a:pt x="102" y="338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39" y="405"/>
                  </a:lnTo>
                  <a:lnTo>
                    <a:pt x="843" y="371"/>
                  </a:lnTo>
                  <a:lnTo>
                    <a:pt x="1381" y="338"/>
                  </a:lnTo>
                  <a:lnTo>
                    <a:pt x="1954" y="270"/>
                  </a:lnTo>
                  <a:lnTo>
                    <a:pt x="1987" y="607"/>
                  </a:lnTo>
                  <a:lnTo>
                    <a:pt x="2021" y="944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2156" y="1819"/>
                  </a:lnTo>
                  <a:lnTo>
                    <a:pt x="1280" y="1920"/>
                  </a:lnTo>
                  <a:lnTo>
                    <a:pt x="809" y="1987"/>
                  </a:lnTo>
                  <a:lnTo>
                    <a:pt x="405" y="2122"/>
                  </a:lnTo>
                  <a:lnTo>
                    <a:pt x="304" y="1684"/>
                  </a:lnTo>
                  <a:lnTo>
                    <a:pt x="237" y="1247"/>
                  </a:lnTo>
                  <a:lnTo>
                    <a:pt x="203" y="809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41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7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39" y="2223"/>
                  </a:lnTo>
                  <a:lnTo>
                    <a:pt x="843" y="2223"/>
                  </a:lnTo>
                  <a:lnTo>
                    <a:pt x="1314" y="2156"/>
                  </a:lnTo>
                  <a:lnTo>
                    <a:pt x="2189" y="1987"/>
                  </a:lnTo>
                  <a:lnTo>
                    <a:pt x="2257" y="1954"/>
                  </a:lnTo>
                  <a:lnTo>
                    <a:pt x="2290" y="1987"/>
                  </a:lnTo>
                  <a:lnTo>
                    <a:pt x="2324" y="1954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45"/>
                  </a:lnTo>
                  <a:lnTo>
                    <a:pt x="2156" y="540"/>
                  </a:lnTo>
                  <a:lnTo>
                    <a:pt x="2122" y="270"/>
                  </a:lnTo>
                  <a:lnTo>
                    <a:pt x="2055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5" name="Shape 555"/>
            <p:cNvSpPr/>
            <p:nvPr/>
          </p:nvSpPr>
          <p:spPr>
            <a:xfrm>
              <a:off x="1219225" y="5053475"/>
              <a:ext cx="16875" cy="18550"/>
            </a:xfrm>
            <a:custGeom>
              <a:avLst/>
              <a:gdLst/>
              <a:ahLst/>
              <a:cxnLst/>
              <a:rect l="0" t="0" r="0" b="0"/>
              <a:pathLst>
                <a:path w="675" h="742" extrusionOk="0">
                  <a:moveTo>
                    <a:pt x="270" y="1"/>
                  </a:moveTo>
                  <a:lnTo>
                    <a:pt x="169" y="136"/>
                  </a:lnTo>
                  <a:lnTo>
                    <a:pt x="102" y="270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270" y="641"/>
                  </a:lnTo>
                  <a:lnTo>
                    <a:pt x="472" y="607"/>
                  </a:lnTo>
                  <a:lnTo>
                    <a:pt x="506" y="674"/>
                  </a:lnTo>
                  <a:lnTo>
                    <a:pt x="539" y="742"/>
                  </a:lnTo>
                  <a:lnTo>
                    <a:pt x="573" y="742"/>
                  </a:lnTo>
                  <a:lnTo>
                    <a:pt x="607" y="708"/>
                  </a:lnTo>
                  <a:lnTo>
                    <a:pt x="607" y="641"/>
                  </a:lnTo>
                  <a:lnTo>
                    <a:pt x="607" y="573"/>
                  </a:lnTo>
                  <a:lnTo>
                    <a:pt x="640" y="540"/>
                  </a:lnTo>
                  <a:lnTo>
                    <a:pt x="674" y="506"/>
                  </a:lnTo>
                  <a:lnTo>
                    <a:pt x="640" y="439"/>
                  </a:lnTo>
                  <a:lnTo>
                    <a:pt x="607" y="405"/>
                  </a:lnTo>
                  <a:lnTo>
                    <a:pt x="607" y="237"/>
                  </a:lnTo>
                  <a:lnTo>
                    <a:pt x="573" y="203"/>
                  </a:lnTo>
                  <a:lnTo>
                    <a:pt x="539" y="237"/>
                  </a:lnTo>
                  <a:lnTo>
                    <a:pt x="506" y="405"/>
                  </a:lnTo>
                  <a:lnTo>
                    <a:pt x="203" y="472"/>
                  </a:lnTo>
                  <a:lnTo>
                    <a:pt x="270" y="270"/>
                  </a:lnTo>
                  <a:lnTo>
                    <a:pt x="337" y="35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6" name="Shape 556"/>
            <p:cNvSpPr/>
            <p:nvPr/>
          </p:nvSpPr>
          <p:spPr>
            <a:xfrm>
              <a:off x="1196500" y="5026550"/>
              <a:ext cx="58950" cy="55575"/>
            </a:xfrm>
            <a:custGeom>
              <a:avLst/>
              <a:gdLst/>
              <a:ahLst/>
              <a:cxnLst/>
              <a:rect l="0" t="0" r="0" b="0"/>
              <a:pathLst>
                <a:path w="2358" h="2223" extrusionOk="0">
                  <a:moveTo>
                    <a:pt x="1886" y="169"/>
                  </a:move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6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3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8" y="2122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1"/>
                  </a:lnTo>
                  <a:lnTo>
                    <a:pt x="135" y="371"/>
                  </a:lnTo>
                  <a:lnTo>
                    <a:pt x="539" y="371"/>
                  </a:lnTo>
                  <a:lnTo>
                    <a:pt x="943" y="304"/>
                  </a:lnTo>
                  <a:lnTo>
                    <a:pt x="1886" y="169"/>
                  </a:lnTo>
                  <a:close/>
                  <a:moveTo>
                    <a:pt x="1852" y="1"/>
                  </a:moveTo>
                  <a:lnTo>
                    <a:pt x="1684" y="34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6"/>
                  </a:lnTo>
                  <a:lnTo>
                    <a:pt x="135" y="304"/>
                  </a:lnTo>
                  <a:lnTo>
                    <a:pt x="102" y="236"/>
                  </a:lnTo>
                  <a:lnTo>
                    <a:pt x="102" y="203"/>
                  </a:lnTo>
                  <a:lnTo>
                    <a:pt x="68" y="203"/>
                  </a:lnTo>
                  <a:lnTo>
                    <a:pt x="1" y="236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5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57" y="1987"/>
                  </a:lnTo>
                  <a:lnTo>
                    <a:pt x="2290" y="1987"/>
                  </a:lnTo>
                  <a:lnTo>
                    <a:pt x="2358" y="1953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4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7" name="Shape 557"/>
            <p:cNvSpPr/>
            <p:nvPr/>
          </p:nvSpPr>
          <p:spPr>
            <a:xfrm>
              <a:off x="1262150" y="4976900"/>
              <a:ext cx="59800" cy="39575"/>
            </a:xfrm>
            <a:custGeom>
              <a:avLst/>
              <a:gdLst/>
              <a:ahLst/>
              <a:cxnLst/>
              <a:rect l="0" t="0" r="0" b="0"/>
              <a:pathLst>
                <a:path w="2392" h="1583" extrusionOk="0">
                  <a:moveTo>
                    <a:pt x="2156" y="34"/>
                  </a:moveTo>
                  <a:lnTo>
                    <a:pt x="2156" y="303"/>
                  </a:lnTo>
                  <a:lnTo>
                    <a:pt x="2189" y="573"/>
                  </a:lnTo>
                  <a:lnTo>
                    <a:pt x="2257" y="1145"/>
                  </a:lnTo>
                  <a:lnTo>
                    <a:pt x="2021" y="1111"/>
                  </a:lnTo>
                  <a:lnTo>
                    <a:pt x="1819" y="1111"/>
                  </a:lnTo>
                  <a:lnTo>
                    <a:pt x="1381" y="1212"/>
                  </a:lnTo>
                  <a:lnTo>
                    <a:pt x="843" y="1313"/>
                  </a:lnTo>
                  <a:lnTo>
                    <a:pt x="540" y="1347"/>
                  </a:lnTo>
                  <a:lnTo>
                    <a:pt x="270" y="1381"/>
                  </a:lnTo>
                  <a:lnTo>
                    <a:pt x="203" y="876"/>
                  </a:lnTo>
                  <a:lnTo>
                    <a:pt x="102" y="404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56" y="34"/>
                  </a:lnTo>
                  <a:close/>
                  <a:moveTo>
                    <a:pt x="2156" y="0"/>
                  </a:moveTo>
                  <a:lnTo>
                    <a:pt x="1651" y="34"/>
                  </a:lnTo>
                  <a:lnTo>
                    <a:pt x="1112" y="101"/>
                  </a:lnTo>
                  <a:lnTo>
                    <a:pt x="573" y="202"/>
                  </a:lnTo>
                  <a:lnTo>
                    <a:pt x="68" y="270"/>
                  </a:lnTo>
                  <a:lnTo>
                    <a:pt x="35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5" y="876"/>
                  </a:lnTo>
                  <a:lnTo>
                    <a:pt x="102" y="1414"/>
                  </a:lnTo>
                  <a:lnTo>
                    <a:pt x="102" y="1515"/>
                  </a:lnTo>
                  <a:lnTo>
                    <a:pt x="136" y="1515"/>
                  </a:lnTo>
                  <a:lnTo>
                    <a:pt x="169" y="1549"/>
                  </a:lnTo>
                  <a:lnTo>
                    <a:pt x="203" y="1583"/>
                  </a:lnTo>
                  <a:lnTo>
                    <a:pt x="270" y="1549"/>
                  </a:lnTo>
                  <a:lnTo>
                    <a:pt x="775" y="1482"/>
                  </a:lnTo>
                  <a:lnTo>
                    <a:pt x="1247" y="1414"/>
                  </a:lnTo>
                  <a:lnTo>
                    <a:pt x="1752" y="1313"/>
                  </a:lnTo>
                  <a:lnTo>
                    <a:pt x="2021" y="1280"/>
                  </a:lnTo>
                  <a:lnTo>
                    <a:pt x="2257" y="1179"/>
                  </a:lnTo>
                  <a:lnTo>
                    <a:pt x="2290" y="1246"/>
                  </a:lnTo>
                  <a:lnTo>
                    <a:pt x="2324" y="1246"/>
                  </a:lnTo>
                  <a:lnTo>
                    <a:pt x="2391" y="1212"/>
                  </a:lnTo>
                  <a:lnTo>
                    <a:pt x="2391" y="1179"/>
                  </a:lnTo>
                  <a:lnTo>
                    <a:pt x="2358" y="573"/>
                  </a:lnTo>
                  <a:lnTo>
                    <a:pt x="2290" y="303"/>
                  </a:lnTo>
                  <a:lnTo>
                    <a:pt x="2189" y="34"/>
                  </a:lnTo>
                  <a:lnTo>
                    <a:pt x="218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8" name="Shape 558"/>
            <p:cNvSpPr/>
            <p:nvPr/>
          </p:nvSpPr>
          <p:spPr>
            <a:xfrm>
              <a:off x="1830300" y="5214250"/>
              <a:ext cx="10975" cy="16025"/>
            </a:xfrm>
            <a:custGeom>
              <a:avLst/>
              <a:gdLst/>
              <a:ahLst/>
              <a:cxnLst/>
              <a:rect l="0" t="0" r="0" b="0"/>
              <a:pathLst>
                <a:path w="439" h="641" extrusionOk="0">
                  <a:moveTo>
                    <a:pt x="68" y="1"/>
                  </a:moveTo>
                  <a:lnTo>
                    <a:pt x="34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135" y="236"/>
                  </a:lnTo>
                  <a:lnTo>
                    <a:pt x="203" y="270"/>
                  </a:lnTo>
                  <a:lnTo>
                    <a:pt x="169" y="304"/>
                  </a:lnTo>
                  <a:lnTo>
                    <a:pt x="34" y="506"/>
                  </a:lnTo>
                  <a:lnTo>
                    <a:pt x="1" y="573"/>
                  </a:lnTo>
                  <a:lnTo>
                    <a:pt x="68" y="640"/>
                  </a:lnTo>
                  <a:lnTo>
                    <a:pt x="135" y="640"/>
                  </a:lnTo>
                  <a:lnTo>
                    <a:pt x="203" y="607"/>
                  </a:lnTo>
                  <a:lnTo>
                    <a:pt x="337" y="405"/>
                  </a:lnTo>
                  <a:lnTo>
                    <a:pt x="405" y="304"/>
                  </a:lnTo>
                  <a:lnTo>
                    <a:pt x="438" y="270"/>
                  </a:lnTo>
                  <a:lnTo>
                    <a:pt x="438" y="236"/>
                  </a:lnTo>
                  <a:lnTo>
                    <a:pt x="438" y="203"/>
                  </a:lnTo>
                  <a:lnTo>
                    <a:pt x="405" y="169"/>
                  </a:lnTo>
                  <a:lnTo>
                    <a:pt x="304" y="102"/>
                  </a:lnTo>
                  <a:lnTo>
                    <a:pt x="236" y="68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9" name="Shape 559"/>
            <p:cNvSpPr/>
            <p:nvPr/>
          </p:nvSpPr>
          <p:spPr>
            <a:xfrm>
              <a:off x="1807575" y="5213400"/>
              <a:ext cx="6775" cy="29500"/>
            </a:xfrm>
            <a:custGeom>
              <a:avLst/>
              <a:gdLst/>
              <a:ahLst/>
              <a:cxnLst/>
              <a:rect l="0" t="0" r="0" b="0"/>
              <a:pathLst>
                <a:path w="271" h="1180" extrusionOk="0">
                  <a:moveTo>
                    <a:pt x="34" y="1"/>
                  </a:moveTo>
                  <a:lnTo>
                    <a:pt x="1" y="102"/>
                  </a:lnTo>
                  <a:lnTo>
                    <a:pt x="1" y="203"/>
                  </a:lnTo>
                  <a:lnTo>
                    <a:pt x="34" y="439"/>
                  </a:lnTo>
                  <a:lnTo>
                    <a:pt x="102" y="1112"/>
                  </a:lnTo>
                  <a:lnTo>
                    <a:pt x="135" y="1146"/>
                  </a:lnTo>
                  <a:lnTo>
                    <a:pt x="203" y="1179"/>
                  </a:lnTo>
                  <a:lnTo>
                    <a:pt x="236" y="1146"/>
                  </a:lnTo>
                  <a:lnTo>
                    <a:pt x="270" y="1078"/>
                  </a:lnTo>
                  <a:lnTo>
                    <a:pt x="169" y="405"/>
                  </a:lnTo>
                  <a:lnTo>
                    <a:pt x="135" y="203"/>
                  </a:lnTo>
                  <a:lnTo>
                    <a:pt x="102" y="68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0" name="Shape 560"/>
            <p:cNvSpPr/>
            <p:nvPr/>
          </p:nvSpPr>
          <p:spPr>
            <a:xfrm>
              <a:off x="1807575" y="5201625"/>
              <a:ext cx="58100" cy="38750"/>
            </a:xfrm>
            <a:custGeom>
              <a:avLst/>
              <a:gdLst/>
              <a:ahLst/>
              <a:cxnLst/>
              <a:rect l="0" t="0" r="0" b="0"/>
              <a:pathLst>
                <a:path w="2324" h="1550" extrusionOk="0">
                  <a:moveTo>
                    <a:pt x="1886" y="1"/>
                  </a:moveTo>
                  <a:lnTo>
                    <a:pt x="1886" y="34"/>
                  </a:lnTo>
                  <a:lnTo>
                    <a:pt x="1920" y="68"/>
                  </a:lnTo>
                  <a:lnTo>
                    <a:pt x="1718" y="34"/>
                  </a:lnTo>
                  <a:lnTo>
                    <a:pt x="1516" y="68"/>
                  </a:lnTo>
                  <a:lnTo>
                    <a:pt x="1112" y="102"/>
                  </a:lnTo>
                  <a:lnTo>
                    <a:pt x="573" y="203"/>
                  </a:lnTo>
                  <a:lnTo>
                    <a:pt x="304" y="236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68" y="438"/>
                  </a:lnTo>
                  <a:lnTo>
                    <a:pt x="607" y="371"/>
                  </a:lnTo>
                  <a:lnTo>
                    <a:pt x="1112" y="304"/>
                  </a:lnTo>
                  <a:lnTo>
                    <a:pt x="1549" y="270"/>
                  </a:lnTo>
                  <a:lnTo>
                    <a:pt x="1751" y="236"/>
                  </a:lnTo>
                  <a:lnTo>
                    <a:pt x="1953" y="203"/>
                  </a:lnTo>
                  <a:lnTo>
                    <a:pt x="2054" y="438"/>
                  </a:lnTo>
                  <a:lnTo>
                    <a:pt x="2088" y="674"/>
                  </a:lnTo>
                  <a:lnTo>
                    <a:pt x="2122" y="1179"/>
                  </a:lnTo>
                  <a:lnTo>
                    <a:pt x="1179" y="1314"/>
                  </a:lnTo>
                  <a:lnTo>
                    <a:pt x="741" y="1347"/>
                  </a:lnTo>
                  <a:lnTo>
                    <a:pt x="506" y="1415"/>
                  </a:lnTo>
                  <a:lnTo>
                    <a:pt x="304" y="1482"/>
                  </a:lnTo>
                  <a:lnTo>
                    <a:pt x="270" y="1516"/>
                  </a:lnTo>
                  <a:lnTo>
                    <a:pt x="304" y="1549"/>
                  </a:lnTo>
                  <a:lnTo>
                    <a:pt x="741" y="1549"/>
                  </a:lnTo>
                  <a:lnTo>
                    <a:pt x="1213" y="1482"/>
                  </a:lnTo>
                  <a:lnTo>
                    <a:pt x="2223" y="1347"/>
                  </a:lnTo>
                  <a:lnTo>
                    <a:pt x="2290" y="1314"/>
                  </a:lnTo>
                  <a:lnTo>
                    <a:pt x="2324" y="1246"/>
                  </a:lnTo>
                  <a:lnTo>
                    <a:pt x="2257" y="977"/>
                  </a:lnTo>
                  <a:lnTo>
                    <a:pt x="2189" y="708"/>
                  </a:lnTo>
                  <a:lnTo>
                    <a:pt x="2021" y="203"/>
                  </a:lnTo>
                  <a:lnTo>
                    <a:pt x="2054" y="169"/>
                  </a:lnTo>
                  <a:lnTo>
                    <a:pt x="2088" y="169"/>
                  </a:lnTo>
                  <a:lnTo>
                    <a:pt x="2088" y="135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1" name="Shape 561"/>
            <p:cNvSpPr/>
            <p:nvPr/>
          </p:nvSpPr>
          <p:spPr>
            <a:xfrm>
              <a:off x="1763825" y="5194050"/>
              <a:ext cx="18525" cy="11800"/>
            </a:xfrm>
            <a:custGeom>
              <a:avLst/>
              <a:gdLst/>
              <a:ahLst/>
              <a:cxnLst/>
              <a:rect l="0" t="0" r="0" b="0"/>
              <a:pathLst>
                <a:path w="741" h="472" extrusionOk="0">
                  <a:moveTo>
                    <a:pt x="303" y="1"/>
                  </a:moveTo>
                  <a:lnTo>
                    <a:pt x="202" y="102"/>
                  </a:lnTo>
                  <a:lnTo>
                    <a:pt x="135" y="203"/>
                  </a:lnTo>
                  <a:lnTo>
                    <a:pt x="34" y="304"/>
                  </a:lnTo>
                  <a:lnTo>
                    <a:pt x="0" y="337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7" y="472"/>
                  </a:lnTo>
                  <a:lnTo>
                    <a:pt x="168" y="438"/>
                  </a:lnTo>
                  <a:lnTo>
                    <a:pt x="236" y="337"/>
                  </a:lnTo>
                  <a:lnTo>
                    <a:pt x="370" y="203"/>
                  </a:lnTo>
                  <a:lnTo>
                    <a:pt x="505" y="337"/>
                  </a:lnTo>
                  <a:lnTo>
                    <a:pt x="640" y="438"/>
                  </a:lnTo>
                  <a:lnTo>
                    <a:pt x="707" y="438"/>
                  </a:lnTo>
                  <a:lnTo>
                    <a:pt x="741" y="405"/>
                  </a:lnTo>
                  <a:lnTo>
                    <a:pt x="741" y="337"/>
                  </a:lnTo>
                  <a:lnTo>
                    <a:pt x="572" y="236"/>
                  </a:lnTo>
                  <a:lnTo>
                    <a:pt x="404" y="102"/>
                  </a:lnTo>
                  <a:lnTo>
                    <a:pt x="404" y="68"/>
                  </a:lnTo>
                  <a:lnTo>
                    <a:pt x="404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2" name="Shape 562"/>
            <p:cNvSpPr/>
            <p:nvPr/>
          </p:nvSpPr>
          <p:spPr>
            <a:xfrm>
              <a:off x="1695625" y="4910400"/>
              <a:ext cx="62325" cy="41275"/>
            </a:xfrm>
            <a:custGeom>
              <a:avLst/>
              <a:gdLst/>
              <a:ahLst/>
              <a:cxnLst/>
              <a:rect l="0" t="0" r="0" b="0"/>
              <a:pathLst>
                <a:path w="2493" h="1651" extrusionOk="0">
                  <a:moveTo>
                    <a:pt x="1718" y="0"/>
                  </a:moveTo>
                  <a:lnTo>
                    <a:pt x="1146" y="68"/>
                  </a:lnTo>
                  <a:lnTo>
                    <a:pt x="607" y="202"/>
                  </a:lnTo>
                  <a:lnTo>
                    <a:pt x="102" y="371"/>
                  </a:lnTo>
                  <a:lnTo>
                    <a:pt x="102" y="404"/>
                  </a:lnTo>
                  <a:lnTo>
                    <a:pt x="35" y="371"/>
                  </a:lnTo>
                  <a:lnTo>
                    <a:pt x="1" y="438"/>
                  </a:lnTo>
                  <a:lnTo>
                    <a:pt x="68" y="741"/>
                  </a:lnTo>
                  <a:lnTo>
                    <a:pt x="136" y="1044"/>
                  </a:lnTo>
                  <a:lnTo>
                    <a:pt x="169" y="1347"/>
                  </a:lnTo>
                  <a:lnTo>
                    <a:pt x="270" y="1616"/>
                  </a:lnTo>
                  <a:lnTo>
                    <a:pt x="304" y="1650"/>
                  </a:lnTo>
                  <a:lnTo>
                    <a:pt x="338" y="1650"/>
                  </a:lnTo>
                  <a:lnTo>
                    <a:pt x="371" y="1616"/>
                  </a:lnTo>
                  <a:lnTo>
                    <a:pt x="405" y="1583"/>
                  </a:lnTo>
                  <a:lnTo>
                    <a:pt x="338" y="1246"/>
                  </a:lnTo>
                  <a:lnTo>
                    <a:pt x="237" y="943"/>
                  </a:lnTo>
                  <a:lnTo>
                    <a:pt x="203" y="674"/>
                  </a:lnTo>
                  <a:lnTo>
                    <a:pt x="102" y="438"/>
                  </a:lnTo>
                  <a:lnTo>
                    <a:pt x="371" y="404"/>
                  </a:lnTo>
                  <a:lnTo>
                    <a:pt x="641" y="371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89" y="202"/>
                  </a:lnTo>
                  <a:lnTo>
                    <a:pt x="2189" y="371"/>
                  </a:lnTo>
                  <a:lnTo>
                    <a:pt x="2189" y="539"/>
                  </a:lnTo>
                  <a:lnTo>
                    <a:pt x="2223" y="909"/>
                  </a:lnTo>
                  <a:lnTo>
                    <a:pt x="2324" y="1280"/>
                  </a:lnTo>
                  <a:lnTo>
                    <a:pt x="1853" y="1347"/>
                  </a:lnTo>
                  <a:lnTo>
                    <a:pt x="1381" y="1414"/>
                  </a:lnTo>
                  <a:lnTo>
                    <a:pt x="876" y="1448"/>
                  </a:lnTo>
                  <a:lnTo>
                    <a:pt x="641" y="1482"/>
                  </a:lnTo>
                  <a:lnTo>
                    <a:pt x="405" y="1549"/>
                  </a:lnTo>
                  <a:lnTo>
                    <a:pt x="607" y="1616"/>
                  </a:lnTo>
                  <a:lnTo>
                    <a:pt x="843" y="1616"/>
                  </a:lnTo>
                  <a:lnTo>
                    <a:pt x="1247" y="1583"/>
                  </a:lnTo>
                  <a:lnTo>
                    <a:pt x="1819" y="1549"/>
                  </a:lnTo>
                  <a:lnTo>
                    <a:pt x="2122" y="1482"/>
                  </a:lnTo>
                  <a:lnTo>
                    <a:pt x="2391" y="1381"/>
                  </a:lnTo>
                  <a:lnTo>
                    <a:pt x="2459" y="1381"/>
                  </a:lnTo>
                  <a:lnTo>
                    <a:pt x="2492" y="1347"/>
                  </a:lnTo>
                  <a:lnTo>
                    <a:pt x="2492" y="1313"/>
                  </a:lnTo>
                  <a:lnTo>
                    <a:pt x="2358" y="640"/>
                  </a:lnTo>
                  <a:lnTo>
                    <a:pt x="2324" y="404"/>
                  </a:lnTo>
                  <a:lnTo>
                    <a:pt x="2290" y="169"/>
                  </a:lnTo>
                  <a:lnTo>
                    <a:pt x="2324" y="135"/>
                  </a:lnTo>
                  <a:lnTo>
                    <a:pt x="2324" y="101"/>
                  </a:lnTo>
                  <a:lnTo>
                    <a:pt x="2290" y="34"/>
                  </a:lnTo>
                  <a:lnTo>
                    <a:pt x="2257" y="34"/>
                  </a:lnTo>
                  <a:lnTo>
                    <a:pt x="171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3" name="Shape 563"/>
            <p:cNvSpPr/>
            <p:nvPr/>
          </p:nvSpPr>
          <p:spPr>
            <a:xfrm>
              <a:off x="1744450" y="5182275"/>
              <a:ext cx="58100" cy="68200"/>
            </a:xfrm>
            <a:custGeom>
              <a:avLst/>
              <a:gdLst/>
              <a:ahLst/>
              <a:cxnLst/>
              <a:rect l="0" t="0" r="0" b="0"/>
              <a:pathLst>
                <a:path w="2324" h="2728" extrusionOk="0">
                  <a:moveTo>
                    <a:pt x="1819" y="0"/>
                  </a:moveTo>
                  <a:lnTo>
                    <a:pt x="1347" y="68"/>
                  </a:lnTo>
                  <a:lnTo>
                    <a:pt x="876" y="169"/>
                  </a:lnTo>
                  <a:lnTo>
                    <a:pt x="472" y="270"/>
                  </a:lnTo>
                  <a:lnTo>
                    <a:pt x="102" y="371"/>
                  </a:lnTo>
                  <a:lnTo>
                    <a:pt x="68" y="337"/>
                  </a:lnTo>
                  <a:lnTo>
                    <a:pt x="68" y="303"/>
                  </a:lnTo>
                  <a:lnTo>
                    <a:pt x="34" y="337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414"/>
                  </a:lnTo>
                  <a:lnTo>
                    <a:pt x="203" y="2054"/>
                  </a:lnTo>
                  <a:lnTo>
                    <a:pt x="270" y="2357"/>
                  </a:lnTo>
                  <a:lnTo>
                    <a:pt x="337" y="2694"/>
                  </a:lnTo>
                  <a:lnTo>
                    <a:pt x="371" y="2727"/>
                  </a:lnTo>
                  <a:lnTo>
                    <a:pt x="438" y="2727"/>
                  </a:lnTo>
                  <a:lnTo>
                    <a:pt x="472" y="2694"/>
                  </a:lnTo>
                  <a:lnTo>
                    <a:pt x="506" y="2626"/>
                  </a:lnTo>
                  <a:lnTo>
                    <a:pt x="472" y="2357"/>
                  </a:lnTo>
                  <a:lnTo>
                    <a:pt x="438" y="2054"/>
                  </a:lnTo>
                  <a:lnTo>
                    <a:pt x="337" y="1482"/>
                  </a:lnTo>
                  <a:lnTo>
                    <a:pt x="506" y="1515"/>
                  </a:lnTo>
                  <a:lnTo>
                    <a:pt x="708" y="1482"/>
                  </a:lnTo>
                  <a:lnTo>
                    <a:pt x="1112" y="1448"/>
                  </a:lnTo>
                  <a:lnTo>
                    <a:pt x="1549" y="1414"/>
                  </a:lnTo>
                  <a:lnTo>
                    <a:pt x="1785" y="1381"/>
                  </a:lnTo>
                  <a:lnTo>
                    <a:pt x="2021" y="1347"/>
                  </a:lnTo>
                  <a:lnTo>
                    <a:pt x="2054" y="1785"/>
                  </a:lnTo>
                  <a:lnTo>
                    <a:pt x="2088" y="1987"/>
                  </a:lnTo>
                  <a:lnTo>
                    <a:pt x="2155" y="2189"/>
                  </a:lnTo>
                  <a:lnTo>
                    <a:pt x="1751" y="2256"/>
                  </a:lnTo>
                  <a:lnTo>
                    <a:pt x="1381" y="2323"/>
                  </a:lnTo>
                  <a:lnTo>
                    <a:pt x="943" y="2424"/>
                  </a:lnTo>
                  <a:lnTo>
                    <a:pt x="708" y="2492"/>
                  </a:lnTo>
                  <a:lnTo>
                    <a:pt x="506" y="2559"/>
                  </a:lnTo>
                  <a:lnTo>
                    <a:pt x="506" y="2593"/>
                  </a:lnTo>
                  <a:lnTo>
                    <a:pt x="506" y="2626"/>
                  </a:lnTo>
                  <a:lnTo>
                    <a:pt x="741" y="2593"/>
                  </a:lnTo>
                  <a:lnTo>
                    <a:pt x="943" y="2593"/>
                  </a:lnTo>
                  <a:lnTo>
                    <a:pt x="1381" y="2492"/>
                  </a:lnTo>
                  <a:lnTo>
                    <a:pt x="1785" y="2424"/>
                  </a:lnTo>
                  <a:lnTo>
                    <a:pt x="2189" y="2323"/>
                  </a:lnTo>
                  <a:lnTo>
                    <a:pt x="2223" y="2391"/>
                  </a:lnTo>
                  <a:lnTo>
                    <a:pt x="2290" y="2391"/>
                  </a:lnTo>
                  <a:lnTo>
                    <a:pt x="2290" y="2290"/>
                  </a:lnTo>
                  <a:lnTo>
                    <a:pt x="2324" y="2256"/>
                  </a:lnTo>
                  <a:lnTo>
                    <a:pt x="2290" y="2222"/>
                  </a:lnTo>
                  <a:lnTo>
                    <a:pt x="2290" y="1987"/>
                  </a:lnTo>
                  <a:lnTo>
                    <a:pt x="2256" y="1751"/>
                  </a:lnTo>
                  <a:lnTo>
                    <a:pt x="2189" y="1313"/>
                  </a:lnTo>
                  <a:lnTo>
                    <a:pt x="2122" y="707"/>
                  </a:lnTo>
                  <a:lnTo>
                    <a:pt x="2054" y="371"/>
                  </a:lnTo>
                  <a:lnTo>
                    <a:pt x="1953" y="101"/>
                  </a:lnTo>
                  <a:lnTo>
                    <a:pt x="1920" y="101"/>
                  </a:lnTo>
                  <a:lnTo>
                    <a:pt x="1920" y="371"/>
                  </a:lnTo>
                  <a:lnTo>
                    <a:pt x="1920" y="640"/>
                  </a:lnTo>
                  <a:lnTo>
                    <a:pt x="1987" y="1145"/>
                  </a:lnTo>
                  <a:lnTo>
                    <a:pt x="1987" y="1212"/>
                  </a:lnTo>
                  <a:lnTo>
                    <a:pt x="1785" y="1179"/>
                  </a:lnTo>
                  <a:lnTo>
                    <a:pt x="1516" y="1212"/>
                  </a:lnTo>
                  <a:lnTo>
                    <a:pt x="1078" y="1246"/>
                  </a:lnTo>
                  <a:lnTo>
                    <a:pt x="708" y="1280"/>
                  </a:lnTo>
                  <a:lnTo>
                    <a:pt x="506" y="1313"/>
                  </a:lnTo>
                  <a:lnTo>
                    <a:pt x="304" y="1414"/>
                  </a:lnTo>
                  <a:lnTo>
                    <a:pt x="304" y="1381"/>
                  </a:lnTo>
                  <a:lnTo>
                    <a:pt x="236" y="943"/>
                  </a:lnTo>
                  <a:lnTo>
                    <a:pt x="203" y="707"/>
                  </a:lnTo>
                  <a:lnTo>
                    <a:pt x="135" y="505"/>
                  </a:lnTo>
                  <a:lnTo>
                    <a:pt x="573" y="438"/>
                  </a:lnTo>
                  <a:lnTo>
                    <a:pt x="1011" y="337"/>
                  </a:lnTo>
                  <a:lnTo>
                    <a:pt x="1448" y="236"/>
                  </a:lnTo>
                  <a:lnTo>
                    <a:pt x="1852" y="135"/>
                  </a:lnTo>
                  <a:lnTo>
                    <a:pt x="1886" y="101"/>
                  </a:lnTo>
                  <a:lnTo>
                    <a:pt x="1886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4" name="Shape 564"/>
            <p:cNvSpPr/>
            <p:nvPr/>
          </p:nvSpPr>
          <p:spPr>
            <a:xfrm>
              <a:off x="1768875" y="5223500"/>
              <a:ext cx="17700" cy="11825"/>
            </a:xfrm>
            <a:custGeom>
              <a:avLst/>
              <a:gdLst/>
              <a:ahLst/>
              <a:cxnLst/>
              <a:rect l="0" t="0" r="0" b="0"/>
              <a:pathLst>
                <a:path w="708" h="473" extrusionOk="0">
                  <a:moveTo>
                    <a:pt x="572" y="1"/>
                  </a:moveTo>
                  <a:lnTo>
                    <a:pt x="337" y="304"/>
                  </a:lnTo>
                  <a:lnTo>
                    <a:pt x="236" y="203"/>
                  </a:lnTo>
                  <a:lnTo>
                    <a:pt x="101" y="102"/>
                  </a:lnTo>
                  <a:lnTo>
                    <a:pt x="67" y="68"/>
                  </a:lnTo>
                  <a:lnTo>
                    <a:pt x="0" y="102"/>
                  </a:lnTo>
                  <a:lnTo>
                    <a:pt x="0" y="136"/>
                  </a:lnTo>
                  <a:lnTo>
                    <a:pt x="0" y="203"/>
                  </a:lnTo>
                  <a:lnTo>
                    <a:pt x="135" y="338"/>
                  </a:lnTo>
                  <a:lnTo>
                    <a:pt x="236" y="439"/>
                  </a:lnTo>
                  <a:lnTo>
                    <a:pt x="303" y="472"/>
                  </a:lnTo>
                  <a:lnTo>
                    <a:pt x="370" y="439"/>
                  </a:lnTo>
                  <a:lnTo>
                    <a:pt x="404" y="439"/>
                  </a:lnTo>
                  <a:lnTo>
                    <a:pt x="438" y="405"/>
                  </a:lnTo>
                  <a:lnTo>
                    <a:pt x="572" y="270"/>
                  </a:lnTo>
                  <a:lnTo>
                    <a:pt x="707" y="136"/>
                  </a:lnTo>
                  <a:lnTo>
                    <a:pt x="707" y="68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5" name="Shape 565"/>
            <p:cNvSpPr/>
            <p:nvPr/>
          </p:nvSpPr>
          <p:spPr>
            <a:xfrm>
              <a:off x="1688900" y="5216775"/>
              <a:ext cx="58100" cy="40425"/>
            </a:xfrm>
            <a:custGeom>
              <a:avLst/>
              <a:gdLst/>
              <a:ahLst/>
              <a:cxnLst/>
              <a:rect l="0" t="0" r="0" b="0"/>
              <a:pathLst>
                <a:path w="2324" h="1617" extrusionOk="0">
                  <a:moveTo>
                    <a:pt x="1920" y="270"/>
                  </a:moveTo>
                  <a:lnTo>
                    <a:pt x="2021" y="775"/>
                  </a:lnTo>
                  <a:lnTo>
                    <a:pt x="2122" y="1179"/>
                  </a:lnTo>
                  <a:lnTo>
                    <a:pt x="1920" y="1179"/>
                  </a:lnTo>
                  <a:lnTo>
                    <a:pt x="1718" y="1213"/>
                  </a:lnTo>
                  <a:lnTo>
                    <a:pt x="1280" y="1280"/>
                  </a:lnTo>
                  <a:lnTo>
                    <a:pt x="809" y="1347"/>
                  </a:lnTo>
                  <a:lnTo>
                    <a:pt x="539" y="1381"/>
                  </a:lnTo>
                  <a:lnTo>
                    <a:pt x="304" y="1482"/>
                  </a:lnTo>
                  <a:lnTo>
                    <a:pt x="236" y="943"/>
                  </a:lnTo>
                  <a:lnTo>
                    <a:pt x="203" y="708"/>
                  </a:lnTo>
                  <a:lnTo>
                    <a:pt x="169" y="573"/>
                  </a:lnTo>
                  <a:lnTo>
                    <a:pt x="135" y="472"/>
                  </a:lnTo>
                  <a:lnTo>
                    <a:pt x="337" y="506"/>
                  </a:lnTo>
                  <a:lnTo>
                    <a:pt x="573" y="506"/>
                  </a:lnTo>
                  <a:lnTo>
                    <a:pt x="1011" y="438"/>
                  </a:lnTo>
                  <a:lnTo>
                    <a:pt x="1448" y="405"/>
                  </a:lnTo>
                  <a:lnTo>
                    <a:pt x="1684" y="337"/>
                  </a:lnTo>
                  <a:lnTo>
                    <a:pt x="1920" y="270"/>
                  </a:lnTo>
                  <a:close/>
                  <a:moveTo>
                    <a:pt x="1920" y="1"/>
                  </a:moveTo>
                  <a:lnTo>
                    <a:pt x="1886" y="34"/>
                  </a:lnTo>
                  <a:lnTo>
                    <a:pt x="1886" y="68"/>
                  </a:lnTo>
                  <a:lnTo>
                    <a:pt x="1886" y="135"/>
                  </a:lnTo>
                  <a:lnTo>
                    <a:pt x="1516" y="203"/>
                  </a:lnTo>
                  <a:lnTo>
                    <a:pt x="1112" y="270"/>
                  </a:lnTo>
                  <a:lnTo>
                    <a:pt x="607" y="304"/>
                  </a:lnTo>
                  <a:lnTo>
                    <a:pt x="371" y="337"/>
                  </a:lnTo>
                  <a:lnTo>
                    <a:pt x="102" y="405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1" y="539"/>
                  </a:lnTo>
                  <a:lnTo>
                    <a:pt x="1" y="640"/>
                  </a:lnTo>
                  <a:lnTo>
                    <a:pt x="34" y="876"/>
                  </a:lnTo>
                  <a:lnTo>
                    <a:pt x="135" y="1549"/>
                  </a:lnTo>
                  <a:lnTo>
                    <a:pt x="169" y="1617"/>
                  </a:lnTo>
                  <a:lnTo>
                    <a:pt x="304" y="1617"/>
                  </a:lnTo>
                  <a:lnTo>
                    <a:pt x="337" y="1549"/>
                  </a:lnTo>
                  <a:lnTo>
                    <a:pt x="741" y="1549"/>
                  </a:lnTo>
                  <a:lnTo>
                    <a:pt x="1179" y="1482"/>
                  </a:lnTo>
                  <a:lnTo>
                    <a:pt x="1684" y="1415"/>
                  </a:lnTo>
                  <a:lnTo>
                    <a:pt x="1920" y="1347"/>
                  </a:lnTo>
                  <a:lnTo>
                    <a:pt x="2155" y="1280"/>
                  </a:lnTo>
                  <a:lnTo>
                    <a:pt x="2256" y="1415"/>
                  </a:lnTo>
                  <a:lnTo>
                    <a:pt x="2290" y="1448"/>
                  </a:lnTo>
                  <a:lnTo>
                    <a:pt x="2324" y="1415"/>
                  </a:lnTo>
                  <a:lnTo>
                    <a:pt x="2324" y="1246"/>
                  </a:lnTo>
                  <a:lnTo>
                    <a:pt x="2290" y="1078"/>
                  </a:lnTo>
                  <a:lnTo>
                    <a:pt x="2189" y="775"/>
                  </a:lnTo>
                  <a:lnTo>
                    <a:pt x="2054" y="236"/>
                  </a:lnTo>
                  <a:lnTo>
                    <a:pt x="2054" y="203"/>
                  </a:lnTo>
                  <a:lnTo>
                    <a:pt x="2054" y="169"/>
                  </a:lnTo>
                  <a:lnTo>
                    <a:pt x="2021" y="135"/>
                  </a:lnTo>
                  <a:lnTo>
                    <a:pt x="1987" y="135"/>
                  </a:lnTo>
                  <a:lnTo>
                    <a:pt x="1953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6" name="Shape 566"/>
            <p:cNvSpPr/>
            <p:nvPr/>
          </p:nvSpPr>
          <p:spPr>
            <a:xfrm>
              <a:off x="1737725" y="4941550"/>
              <a:ext cx="90075" cy="58100"/>
            </a:xfrm>
            <a:custGeom>
              <a:avLst/>
              <a:gdLst/>
              <a:ahLst/>
              <a:cxnLst/>
              <a:rect l="0" t="0" r="0" b="0"/>
              <a:pathLst>
                <a:path w="3603" h="2324" extrusionOk="0">
                  <a:moveTo>
                    <a:pt x="3131" y="168"/>
                  </a:moveTo>
                  <a:lnTo>
                    <a:pt x="3266" y="976"/>
                  </a:lnTo>
                  <a:lnTo>
                    <a:pt x="3401" y="1785"/>
                  </a:lnTo>
                  <a:lnTo>
                    <a:pt x="1852" y="1987"/>
                  </a:lnTo>
                  <a:lnTo>
                    <a:pt x="1111" y="2088"/>
                  </a:lnTo>
                  <a:lnTo>
                    <a:pt x="337" y="2222"/>
                  </a:lnTo>
                  <a:lnTo>
                    <a:pt x="337" y="2189"/>
                  </a:lnTo>
                  <a:lnTo>
                    <a:pt x="337" y="2020"/>
                  </a:lnTo>
                  <a:lnTo>
                    <a:pt x="303" y="1818"/>
                  </a:lnTo>
                  <a:lnTo>
                    <a:pt x="202" y="1414"/>
                  </a:lnTo>
                  <a:lnTo>
                    <a:pt x="169" y="1010"/>
                  </a:lnTo>
                  <a:lnTo>
                    <a:pt x="135" y="572"/>
                  </a:lnTo>
                  <a:lnTo>
                    <a:pt x="876" y="471"/>
                  </a:lnTo>
                  <a:lnTo>
                    <a:pt x="1616" y="370"/>
                  </a:lnTo>
                  <a:lnTo>
                    <a:pt x="2391" y="236"/>
                  </a:lnTo>
                  <a:lnTo>
                    <a:pt x="3131" y="168"/>
                  </a:lnTo>
                  <a:close/>
                  <a:moveTo>
                    <a:pt x="3131" y="0"/>
                  </a:moveTo>
                  <a:lnTo>
                    <a:pt x="2357" y="67"/>
                  </a:lnTo>
                  <a:lnTo>
                    <a:pt x="1583" y="168"/>
                  </a:lnTo>
                  <a:lnTo>
                    <a:pt x="842" y="303"/>
                  </a:lnTo>
                  <a:lnTo>
                    <a:pt x="101" y="471"/>
                  </a:lnTo>
                  <a:lnTo>
                    <a:pt x="68" y="471"/>
                  </a:lnTo>
                  <a:lnTo>
                    <a:pt x="34" y="505"/>
                  </a:lnTo>
                  <a:lnTo>
                    <a:pt x="0" y="539"/>
                  </a:lnTo>
                  <a:lnTo>
                    <a:pt x="0" y="976"/>
                  </a:lnTo>
                  <a:lnTo>
                    <a:pt x="68" y="1448"/>
                  </a:lnTo>
                  <a:lnTo>
                    <a:pt x="101" y="1852"/>
                  </a:lnTo>
                  <a:lnTo>
                    <a:pt x="169" y="2054"/>
                  </a:lnTo>
                  <a:lnTo>
                    <a:pt x="270" y="2222"/>
                  </a:lnTo>
                  <a:lnTo>
                    <a:pt x="303" y="2256"/>
                  </a:lnTo>
                  <a:lnTo>
                    <a:pt x="303" y="2290"/>
                  </a:lnTo>
                  <a:lnTo>
                    <a:pt x="337" y="2323"/>
                  </a:lnTo>
                  <a:lnTo>
                    <a:pt x="1111" y="2323"/>
                  </a:lnTo>
                  <a:lnTo>
                    <a:pt x="1886" y="2256"/>
                  </a:lnTo>
                  <a:lnTo>
                    <a:pt x="2694" y="2155"/>
                  </a:lnTo>
                  <a:lnTo>
                    <a:pt x="3434" y="1987"/>
                  </a:lnTo>
                  <a:lnTo>
                    <a:pt x="3468" y="2020"/>
                  </a:lnTo>
                  <a:lnTo>
                    <a:pt x="3535" y="1987"/>
                  </a:lnTo>
                  <a:lnTo>
                    <a:pt x="3569" y="1953"/>
                  </a:lnTo>
                  <a:lnTo>
                    <a:pt x="3603" y="1919"/>
                  </a:lnTo>
                  <a:lnTo>
                    <a:pt x="3434" y="976"/>
                  </a:lnTo>
                  <a:lnTo>
                    <a:pt x="3266" y="67"/>
                  </a:lnTo>
                  <a:lnTo>
                    <a:pt x="3232" y="34"/>
                  </a:lnTo>
                  <a:lnTo>
                    <a:pt x="323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7" name="Shape 567"/>
            <p:cNvSpPr/>
            <p:nvPr/>
          </p:nvSpPr>
          <p:spPr>
            <a:xfrm>
              <a:off x="1789900" y="4970150"/>
              <a:ext cx="23600" cy="16025"/>
            </a:xfrm>
            <a:custGeom>
              <a:avLst/>
              <a:gdLst/>
              <a:ahLst/>
              <a:cxnLst/>
              <a:rect l="0" t="0" r="0" b="0"/>
              <a:pathLst>
                <a:path w="944" h="641" extrusionOk="0">
                  <a:moveTo>
                    <a:pt x="203" y="1"/>
                  </a:moveTo>
                  <a:lnTo>
                    <a:pt x="102" y="68"/>
                  </a:lnTo>
                  <a:lnTo>
                    <a:pt x="68" y="169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37" y="641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38" y="506"/>
                  </a:lnTo>
                  <a:lnTo>
                    <a:pt x="270" y="405"/>
                  </a:lnTo>
                  <a:lnTo>
                    <a:pt x="573" y="338"/>
                  </a:lnTo>
                  <a:lnTo>
                    <a:pt x="876" y="237"/>
                  </a:lnTo>
                  <a:lnTo>
                    <a:pt x="910" y="203"/>
                  </a:lnTo>
                  <a:lnTo>
                    <a:pt x="943" y="136"/>
                  </a:lnTo>
                  <a:lnTo>
                    <a:pt x="910" y="102"/>
                  </a:lnTo>
                  <a:lnTo>
                    <a:pt x="842" y="68"/>
                  </a:lnTo>
                  <a:lnTo>
                    <a:pt x="539" y="169"/>
                  </a:lnTo>
                  <a:lnTo>
                    <a:pt x="203" y="270"/>
                  </a:lnTo>
                  <a:lnTo>
                    <a:pt x="304" y="102"/>
                  </a:lnTo>
                  <a:lnTo>
                    <a:pt x="337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8" name="Shape 568"/>
            <p:cNvSpPr/>
            <p:nvPr/>
          </p:nvSpPr>
          <p:spPr>
            <a:xfrm>
              <a:off x="1758750" y="4901975"/>
              <a:ext cx="58950" cy="41275"/>
            </a:xfrm>
            <a:custGeom>
              <a:avLst/>
              <a:gdLst/>
              <a:ahLst/>
              <a:cxnLst/>
              <a:rect l="0" t="0" r="0" b="0"/>
              <a:pathLst>
                <a:path w="2358" h="1651" extrusionOk="0">
                  <a:moveTo>
                    <a:pt x="2156" y="1"/>
                  </a:moveTo>
                  <a:lnTo>
                    <a:pt x="2156" y="34"/>
                  </a:lnTo>
                  <a:lnTo>
                    <a:pt x="1684" y="34"/>
                  </a:lnTo>
                  <a:lnTo>
                    <a:pt x="1213" y="102"/>
                  </a:lnTo>
                  <a:lnTo>
                    <a:pt x="641" y="169"/>
                  </a:lnTo>
                  <a:lnTo>
                    <a:pt x="102" y="304"/>
                  </a:lnTo>
                  <a:lnTo>
                    <a:pt x="68" y="270"/>
                  </a:lnTo>
                  <a:lnTo>
                    <a:pt x="35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35" y="943"/>
                  </a:lnTo>
                  <a:lnTo>
                    <a:pt x="136" y="1583"/>
                  </a:lnTo>
                  <a:lnTo>
                    <a:pt x="169" y="1617"/>
                  </a:lnTo>
                  <a:lnTo>
                    <a:pt x="203" y="1650"/>
                  </a:lnTo>
                  <a:lnTo>
                    <a:pt x="270" y="1617"/>
                  </a:lnTo>
                  <a:lnTo>
                    <a:pt x="270" y="1549"/>
                  </a:lnTo>
                  <a:lnTo>
                    <a:pt x="237" y="977"/>
                  </a:lnTo>
                  <a:lnTo>
                    <a:pt x="136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22" y="102"/>
                  </a:lnTo>
                  <a:lnTo>
                    <a:pt x="2122" y="371"/>
                  </a:lnTo>
                  <a:lnTo>
                    <a:pt x="2156" y="640"/>
                  </a:lnTo>
                  <a:lnTo>
                    <a:pt x="2223" y="1145"/>
                  </a:lnTo>
                  <a:lnTo>
                    <a:pt x="1752" y="1213"/>
                  </a:lnTo>
                  <a:lnTo>
                    <a:pt x="1280" y="1280"/>
                  </a:lnTo>
                  <a:lnTo>
                    <a:pt x="843" y="1347"/>
                  </a:lnTo>
                  <a:lnTo>
                    <a:pt x="641" y="1415"/>
                  </a:lnTo>
                  <a:lnTo>
                    <a:pt x="405" y="1482"/>
                  </a:lnTo>
                  <a:lnTo>
                    <a:pt x="439" y="1482"/>
                  </a:lnTo>
                  <a:lnTo>
                    <a:pt x="641" y="1516"/>
                  </a:lnTo>
                  <a:lnTo>
                    <a:pt x="843" y="1516"/>
                  </a:lnTo>
                  <a:lnTo>
                    <a:pt x="1280" y="1448"/>
                  </a:lnTo>
                  <a:lnTo>
                    <a:pt x="1752" y="1381"/>
                  </a:lnTo>
                  <a:lnTo>
                    <a:pt x="2189" y="1280"/>
                  </a:lnTo>
                  <a:lnTo>
                    <a:pt x="2189" y="1314"/>
                  </a:lnTo>
                  <a:lnTo>
                    <a:pt x="2223" y="1347"/>
                  </a:lnTo>
                  <a:lnTo>
                    <a:pt x="2290" y="1347"/>
                  </a:lnTo>
                  <a:lnTo>
                    <a:pt x="2324" y="1314"/>
                  </a:lnTo>
                  <a:lnTo>
                    <a:pt x="2358" y="1280"/>
                  </a:lnTo>
                  <a:lnTo>
                    <a:pt x="2358" y="1213"/>
                  </a:lnTo>
                  <a:lnTo>
                    <a:pt x="2358" y="1179"/>
                  </a:lnTo>
                  <a:lnTo>
                    <a:pt x="2324" y="573"/>
                  </a:lnTo>
                  <a:lnTo>
                    <a:pt x="2257" y="30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9" name="Shape 569"/>
            <p:cNvSpPr/>
            <p:nvPr/>
          </p:nvSpPr>
          <p:spPr>
            <a:xfrm>
              <a:off x="1804225" y="5028225"/>
              <a:ext cx="22750" cy="21075"/>
            </a:xfrm>
            <a:custGeom>
              <a:avLst/>
              <a:gdLst/>
              <a:ahLst/>
              <a:cxnLst/>
              <a:rect l="0" t="0" r="0" b="0"/>
              <a:pathLst>
                <a:path w="910" h="843" extrusionOk="0">
                  <a:moveTo>
                    <a:pt x="741" y="1"/>
                  </a:moveTo>
                  <a:lnTo>
                    <a:pt x="707" y="35"/>
                  </a:lnTo>
                  <a:lnTo>
                    <a:pt x="707" y="102"/>
                  </a:lnTo>
                  <a:lnTo>
                    <a:pt x="741" y="203"/>
                  </a:lnTo>
                  <a:lnTo>
                    <a:pt x="707" y="304"/>
                  </a:lnTo>
                  <a:lnTo>
                    <a:pt x="640" y="371"/>
                  </a:lnTo>
                  <a:lnTo>
                    <a:pt x="539" y="439"/>
                  </a:lnTo>
                  <a:lnTo>
                    <a:pt x="438" y="472"/>
                  </a:lnTo>
                  <a:lnTo>
                    <a:pt x="337" y="472"/>
                  </a:lnTo>
                  <a:lnTo>
                    <a:pt x="337" y="405"/>
                  </a:lnTo>
                  <a:lnTo>
                    <a:pt x="337" y="338"/>
                  </a:lnTo>
                  <a:lnTo>
                    <a:pt x="337" y="270"/>
                  </a:lnTo>
                  <a:lnTo>
                    <a:pt x="337" y="237"/>
                  </a:lnTo>
                  <a:lnTo>
                    <a:pt x="269" y="237"/>
                  </a:lnTo>
                  <a:lnTo>
                    <a:pt x="168" y="338"/>
                  </a:lnTo>
                  <a:lnTo>
                    <a:pt x="67" y="405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202" y="809"/>
                  </a:lnTo>
                  <a:lnTo>
                    <a:pt x="236" y="843"/>
                  </a:lnTo>
                  <a:lnTo>
                    <a:pt x="370" y="843"/>
                  </a:lnTo>
                  <a:lnTo>
                    <a:pt x="370" y="809"/>
                  </a:lnTo>
                  <a:lnTo>
                    <a:pt x="370" y="742"/>
                  </a:lnTo>
                  <a:lnTo>
                    <a:pt x="370" y="641"/>
                  </a:lnTo>
                  <a:lnTo>
                    <a:pt x="539" y="607"/>
                  </a:lnTo>
                  <a:lnTo>
                    <a:pt x="707" y="540"/>
                  </a:lnTo>
                  <a:lnTo>
                    <a:pt x="808" y="439"/>
                  </a:lnTo>
                  <a:lnTo>
                    <a:pt x="875" y="304"/>
                  </a:lnTo>
                  <a:lnTo>
                    <a:pt x="909" y="169"/>
                  </a:lnTo>
                  <a:lnTo>
                    <a:pt x="842" y="35"/>
                  </a:lnTo>
                  <a:lnTo>
                    <a:pt x="80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0" name="Shape 570"/>
            <p:cNvSpPr/>
            <p:nvPr/>
          </p:nvSpPr>
          <p:spPr>
            <a:xfrm>
              <a:off x="1719200" y="5112400"/>
              <a:ext cx="133850" cy="72425"/>
            </a:xfrm>
            <a:custGeom>
              <a:avLst/>
              <a:gdLst/>
              <a:ahLst/>
              <a:cxnLst/>
              <a:rect l="0" t="0" r="0" b="0"/>
              <a:pathLst>
                <a:path w="5354" h="2897" extrusionOk="0">
                  <a:moveTo>
                    <a:pt x="5051" y="1"/>
                  </a:moveTo>
                  <a:lnTo>
                    <a:pt x="5017" y="34"/>
                  </a:lnTo>
                  <a:lnTo>
                    <a:pt x="4983" y="34"/>
                  </a:lnTo>
                  <a:lnTo>
                    <a:pt x="4983" y="539"/>
                  </a:lnTo>
                  <a:lnTo>
                    <a:pt x="5017" y="1011"/>
                  </a:lnTo>
                  <a:lnTo>
                    <a:pt x="5152" y="1987"/>
                  </a:lnTo>
                  <a:lnTo>
                    <a:pt x="4546" y="2054"/>
                  </a:lnTo>
                  <a:lnTo>
                    <a:pt x="3973" y="2155"/>
                  </a:lnTo>
                  <a:lnTo>
                    <a:pt x="2829" y="2358"/>
                  </a:lnTo>
                  <a:lnTo>
                    <a:pt x="1684" y="2593"/>
                  </a:lnTo>
                  <a:lnTo>
                    <a:pt x="1112" y="2694"/>
                  </a:lnTo>
                  <a:lnTo>
                    <a:pt x="539" y="2762"/>
                  </a:lnTo>
                  <a:lnTo>
                    <a:pt x="371" y="2256"/>
                  </a:lnTo>
                  <a:lnTo>
                    <a:pt x="270" y="1785"/>
                  </a:lnTo>
                  <a:lnTo>
                    <a:pt x="203" y="1347"/>
                  </a:lnTo>
                  <a:lnTo>
                    <a:pt x="169" y="1145"/>
                  </a:lnTo>
                  <a:lnTo>
                    <a:pt x="102" y="943"/>
                  </a:lnTo>
                  <a:lnTo>
                    <a:pt x="640" y="876"/>
                  </a:lnTo>
                  <a:lnTo>
                    <a:pt x="1179" y="809"/>
                  </a:lnTo>
                  <a:lnTo>
                    <a:pt x="2256" y="573"/>
                  </a:lnTo>
                  <a:lnTo>
                    <a:pt x="3367" y="405"/>
                  </a:lnTo>
                  <a:lnTo>
                    <a:pt x="4041" y="304"/>
                  </a:lnTo>
                  <a:lnTo>
                    <a:pt x="4445" y="236"/>
                  </a:lnTo>
                  <a:lnTo>
                    <a:pt x="4647" y="203"/>
                  </a:lnTo>
                  <a:lnTo>
                    <a:pt x="4748" y="203"/>
                  </a:lnTo>
                  <a:lnTo>
                    <a:pt x="4815" y="236"/>
                  </a:lnTo>
                  <a:lnTo>
                    <a:pt x="4882" y="236"/>
                  </a:lnTo>
                  <a:lnTo>
                    <a:pt x="4916" y="203"/>
                  </a:lnTo>
                  <a:lnTo>
                    <a:pt x="4916" y="135"/>
                  </a:lnTo>
                  <a:lnTo>
                    <a:pt x="4882" y="68"/>
                  </a:lnTo>
                  <a:lnTo>
                    <a:pt x="4849" y="34"/>
                  </a:lnTo>
                  <a:lnTo>
                    <a:pt x="4680" y="34"/>
                  </a:lnTo>
                  <a:lnTo>
                    <a:pt x="3132" y="236"/>
                  </a:lnTo>
                  <a:lnTo>
                    <a:pt x="1549" y="506"/>
                  </a:lnTo>
                  <a:lnTo>
                    <a:pt x="775" y="640"/>
                  </a:lnTo>
                  <a:lnTo>
                    <a:pt x="371" y="741"/>
                  </a:lnTo>
                  <a:lnTo>
                    <a:pt x="1" y="876"/>
                  </a:lnTo>
                  <a:lnTo>
                    <a:pt x="1" y="910"/>
                  </a:lnTo>
                  <a:lnTo>
                    <a:pt x="34" y="943"/>
                  </a:lnTo>
                  <a:lnTo>
                    <a:pt x="1" y="1145"/>
                  </a:lnTo>
                  <a:lnTo>
                    <a:pt x="1" y="1381"/>
                  </a:lnTo>
                  <a:lnTo>
                    <a:pt x="68" y="1819"/>
                  </a:lnTo>
                  <a:lnTo>
                    <a:pt x="203" y="2324"/>
                  </a:lnTo>
                  <a:lnTo>
                    <a:pt x="337" y="2863"/>
                  </a:lnTo>
                  <a:lnTo>
                    <a:pt x="371" y="2896"/>
                  </a:lnTo>
                  <a:lnTo>
                    <a:pt x="1078" y="2896"/>
                  </a:lnTo>
                  <a:lnTo>
                    <a:pt x="1684" y="2829"/>
                  </a:lnTo>
                  <a:lnTo>
                    <a:pt x="2256" y="2728"/>
                  </a:lnTo>
                  <a:lnTo>
                    <a:pt x="2829" y="2593"/>
                  </a:lnTo>
                  <a:lnTo>
                    <a:pt x="4007" y="2358"/>
                  </a:lnTo>
                  <a:lnTo>
                    <a:pt x="4579" y="2256"/>
                  </a:lnTo>
                  <a:lnTo>
                    <a:pt x="5185" y="2189"/>
                  </a:lnTo>
                  <a:lnTo>
                    <a:pt x="5219" y="2223"/>
                  </a:lnTo>
                  <a:lnTo>
                    <a:pt x="5286" y="2223"/>
                  </a:lnTo>
                  <a:lnTo>
                    <a:pt x="5354" y="2189"/>
                  </a:lnTo>
                  <a:lnTo>
                    <a:pt x="5354" y="2122"/>
                  </a:lnTo>
                  <a:lnTo>
                    <a:pt x="5286" y="1078"/>
                  </a:lnTo>
                  <a:lnTo>
                    <a:pt x="5219" y="539"/>
                  </a:lnTo>
                  <a:lnTo>
                    <a:pt x="5118" y="34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1" name="Shape 571"/>
            <p:cNvSpPr/>
            <p:nvPr/>
          </p:nvSpPr>
          <p:spPr>
            <a:xfrm>
              <a:off x="1778125" y="4997925"/>
              <a:ext cx="69875" cy="111975"/>
            </a:xfrm>
            <a:custGeom>
              <a:avLst/>
              <a:gdLst/>
              <a:ahLst/>
              <a:cxnLst/>
              <a:rect l="0" t="0" r="0" b="0"/>
              <a:pathLst>
                <a:path w="2795" h="4479" extrusionOk="0">
                  <a:moveTo>
                    <a:pt x="2054" y="169"/>
                  </a:moveTo>
                  <a:lnTo>
                    <a:pt x="2020" y="405"/>
                  </a:lnTo>
                  <a:lnTo>
                    <a:pt x="2054" y="641"/>
                  </a:lnTo>
                  <a:lnTo>
                    <a:pt x="2121" y="1112"/>
                  </a:lnTo>
                  <a:lnTo>
                    <a:pt x="2222" y="1617"/>
                  </a:lnTo>
                  <a:lnTo>
                    <a:pt x="2290" y="2088"/>
                  </a:lnTo>
                  <a:lnTo>
                    <a:pt x="2424" y="3132"/>
                  </a:lnTo>
                  <a:lnTo>
                    <a:pt x="2525" y="4142"/>
                  </a:lnTo>
                  <a:lnTo>
                    <a:pt x="1953" y="4209"/>
                  </a:lnTo>
                  <a:lnTo>
                    <a:pt x="1650" y="4243"/>
                  </a:lnTo>
                  <a:lnTo>
                    <a:pt x="1515" y="4277"/>
                  </a:lnTo>
                  <a:lnTo>
                    <a:pt x="1347" y="4310"/>
                  </a:lnTo>
                  <a:lnTo>
                    <a:pt x="1313" y="3772"/>
                  </a:lnTo>
                  <a:lnTo>
                    <a:pt x="1212" y="3233"/>
                  </a:lnTo>
                  <a:lnTo>
                    <a:pt x="1010" y="2189"/>
                  </a:lnTo>
                  <a:lnTo>
                    <a:pt x="1044" y="2122"/>
                  </a:lnTo>
                  <a:lnTo>
                    <a:pt x="1010" y="2055"/>
                  </a:lnTo>
                  <a:lnTo>
                    <a:pt x="977" y="2021"/>
                  </a:lnTo>
                  <a:lnTo>
                    <a:pt x="909" y="2021"/>
                  </a:lnTo>
                  <a:lnTo>
                    <a:pt x="472" y="2189"/>
                  </a:lnTo>
                  <a:lnTo>
                    <a:pt x="404" y="1718"/>
                  </a:lnTo>
                  <a:lnTo>
                    <a:pt x="303" y="1247"/>
                  </a:lnTo>
                  <a:lnTo>
                    <a:pt x="236" y="843"/>
                  </a:lnTo>
                  <a:lnTo>
                    <a:pt x="202" y="641"/>
                  </a:lnTo>
                  <a:lnTo>
                    <a:pt x="135" y="439"/>
                  </a:lnTo>
                  <a:lnTo>
                    <a:pt x="606" y="405"/>
                  </a:lnTo>
                  <a:lnTo>
                    <a:pt x="1111" y="338"/>
                  </a:lnTo>
                  <a:lnTo>
                    <a:pt x="2054" y="169"/>
                  </a:lnTo>
                  <a:close/>
                  <a:moveTo>
                    <a:pt x="2020" y="1"/>
                  </a:moveTo>
                  <a:lnTo>
                    <a:pt x="1078" y="136"/>
                  </a:lnTo>
                  <a:lnTo>
                    <a:pt x="606" y="203"/>
                  </a:lnTo>
                  <a:lnTo>
                    <a:pt x="135" y="338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607"/>
                  </a:lnTo>
                  <a:lnTo>
                    <a:pt x="0" y="843"/>
                  </a:lnTo>
                  <a:lnTo>
                    <a:pt x="68" y="1280"/>
                  </a:lnTo>
                  <a:lnTo>
                    <a:pt x="169" y="1785"/>
                  </a:lnTo>
                  <a:lnTo>
                    <a:pt x="236" y="2055"/>
                  </a:lnTo>
                  <a:lnTo>
                    <a:pt x="303" y="2290"/>
                  </a:lnTo>
                  <a:lnTo>
                    <a:pt x="337" y="2324"/>
                  </a:lnTo>
                  <a:lnTo>
                    <a:pt x="371" y="2358"/>
                  </a:lnTo>
                  <a:lnTo>
                    <a:pt x="438" y="2324"/>
                  </a:lnTo>
                  <a:lnTo>
                    <a:pt x="472" y="2324"/>
                  </a:lnTo>
                  <a:lnTo>
                    <a:pt x="876" y="2223"/>
                  </a:lnTo>
                  <a:lnTo>
                    <a:pt x="1010" y="3334"/>
                  </a:lnTo>
                  <a:lnTo>
                    <a:pt x="1111" y="3906"/>
                  </a:lnTo>
                  <a:lnTo>
                    <a:pt x="1246" y="4445"/>
                  </a:lnTo>
                  <a:lnTo>
                    <a:pt x="1280" y="4479"/>
                  </a:lnTo>
                  <a:lnTo>
                    <a:pt x="1347" y="4479"/>
                  </a:lnTo>
                  <a:lnTo>
                    <a:pt x="1381" y="4411"/>
                  </a:lnTo>
                  <a:lnTo>
                    <a:pt x="1482" y="4445"/>
                  </a:lnTo>
                  <a:lnTo>
                    <a:pt x="1616" y="4445"/>
                  </a:lnTo>
                  <a:lnTo>
                    <a:pt x="1886" y="4411"/>
                  </a:lnTo>
                  <a:lnTo>
                    <a:pt x="2559" y="4344"/>
                  </a:lnTo>
                  <a:lnTo>
                    <a:pt x="2626" y="4344"/>
                  </a:lnTo>
                  <a:lnTo>
                    <a:pt x="2694" y="4310"/>
                  </a:lnTo>
                  <a:lnTo>
                    <a:pt x="2761" y="4277"/>
                  </a:lnTo>
                  <a:lnTo>
                    <a:pt x="2795" y="4209"/>
                  </a:lnTo>
                  <a:lnTo>
                    <a:pt x="2761" y="4176"/>
                  </a:lnTo>
                  <a:lnTo>
                    <a:pt x="2694" y="4142"/>
                  </a:lnTo>
                  <a:lnTo>
                    <a:pt x="2593" y="3098"/>
                  </a:lnTo>
                  <a:lnTo>
                    <a:pt x="2458" y="2055"/>
                  </a:lnTo>
                  <a:lnTo>
                    <a:pt x="2357" y="1078"/>
                  </a:lnTo>
                  <a:lnTo>
                    <a:pt x="2256" y="573"/>
                  </a:lnTo>
                  <a:lnTo>
                    <a:pt x="2189" y="338"/>
                  </a:lnTo>
                  <a:lnTo>
                    <a:pt x="2088" y="136"/>
                  </a:lnTo>
                  <a:lnTo>
                    <a:pt x="2121" y="68"/>
                  </a:lnTo>
                  <a:lnTo>
                    <a:pt x="2088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2" name="Shape 572"/>
            <p:cNvSpPr/>
            <p:nvPr/>
          </p:nvSpPr>
          <p:spPr>
            <a:xfrm>
              <a:off x="981025" y="5233600"/>
              <a:ext cx="74950" cy="60650"/>
            </a:xfrm>
            <a:custGeom>
              <a:avLst/>
              <a:gdLst/>
              <a:ahLst/>
              <a:cxnLst/>
              <a:rect l="0" t="0" r="0" b="0"/>
              <a:pathLst>
                <a:path w="2998" h="2426" extrusionOk="0">
                  <a:moveTo>
                    <a:pt x="2526" y="371"/>
                  </a:moveTo>
                  <a:lnTo>
                    <a:pt x="2526" y="775"/>
                  </a:lnTo>
                  <a:lnTo>
                    <a:pt x="2593" y="1179"/>
                  </a:lnTo>
                  <a:lnTo>
                    <a:pt x="2762" y="1954"/>
                  </a:lnTo>
                  <a:lnTo>
                    <a:pt x="1617" y="2189"/>
                  </a:lnTo>
                  <a:lnTo>
                    <a:pt x="977" y="2257"/>
                  </a:lnTo>
                  <a:lnTo>
                    <a:pt x="573" y="2257"/>
                  </a:lnTo>
                  <a:lnTo>
                    <a:pt x="506" y="1785"/>
                  </a:lnTo>
                  <a:lnTo>
                    <a:pt x="405" y="1314"/>
                  </a:lnTo>
                  <a:lnTo>
                    <a:pt x="337" y="944"/>
                  </a:lnTo>
                  <a:lnTo>
                    <a:pt x="236" y="573"/>
                  </a:lnTo>
                  <a:lnTo>
                    <a:pt x="708" y="540"/>
                  </a:lnTo>
                  <a:lnTo>
                    <a:pt x="1179" y="472"/>
                  </a:lnTo>
                  <a:lnTo>
                    <a:pt x="1852" y="405"/>
                  </a:lnTo>
                  <a:lnTo>
                    <a:pt x="2526" y="371"/>
                  </a:lnTo>
                  <a:close/>
                  <a:moveTo>
                    <a:pt x="2627" y="1"/>
                  </a:moveTo>
                  <a:lnTo>
                    <a:pt x="2593" y="35"/>
                  </a:lnTo>
                  <a:lnTo>
                    <a:pt x="2560" y="68"/>
                  </a:lnTo>
                  <a:lnTo>
                    <a:pt x="2560" y="203"/>
                  </a:lnTo>
                  <a:lnTo>
                    <a:pt x="1953" y="203"/>
                  </a:lnTo>
                  <a:lnTo>
                    <a:pt x="1347" y="270"/>
                  </a:lnTo>
                  <a:lnTo>
                    <a:pt x="775" y="338"/>
                  </a:lnTo>
                  <a:lnTo>
                    <a:pt x="472" y="371"/>
                  </a:lnTo>
                  <a:lnTo>
                    <a:pt x="203" y="439"/>
                  </a:lnTo>
                  <a:lnTo>
                    <a:pt x="169" y="405"/>
                  </a:lnTo>
                  <a:lnTo>
                    <a:pt x="135" y="371"/>
                  </a:lnTo>
                  <a:lnTo>
                    <a:pt x="102" y="371"/>
                  </a:lnTo>
                  <a:lnTo>
                    <a:pt x="34" y="405"/>
                  </a:lnTo>
                  <a:lnTo>
                    <a:pt x="34" y="472"/>
                  </a:lnTo>
                  <a:lnTo>
                    <a:pt x="34" y="506"/>
                  </a:lnTo>
                  <a:lnTo>
                    <a:pt x="1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34" y="573"/>
                  </a:lnTo>
                  <a:lnTo>
                    <a:pt x="102" y="1011"/>
                  </a:lnTo>
                  <a:lnTo>
                    <a:pt x="203" y="1482"/>
                  </a:lnTo>
                  <a:lnTo>
                    <a:pt x="304" y="1920"/>
                  </a:lnTo>
                  <a:lnTo>
                    <a:pt x="337" y="2156"/>
                  </a:lnTo>
                  <a:lnTo>
                    <a:pt x="438" y="2358"/>
                  </a:lnTo>
                  <a:lnTo>
                    <a:pt x="438" y="2391"/>
                  </a:lnTo>
                  <a:lnTo>
                    <a:pt x="472" y="2425"/>
                  </a:lnTo>
                  <a:lnTo>
                    <a:pt x="539" y="2391"/>
                  </a:lnTo>
                  <a:lnTo>
                    <a:pt x="1145" y="2425"/>
                  </a:lnTo>
                  <a:lnTo>
                    <a:pt x="1718" y="2391"/>
                  </a:lnTo>
                  <a:lnTo>
                    <a:pt x="2290" y="2290"/>
                  </a:lnTo>
                  <a:lnTo>
                    <a:pt x="2863" y="2122"/>
                  </a:lnTo>
                  <a:lnTo>
                    <a:pt x="2896" y="2122"/>
                  </a:lnTo>
                  <a:lnTo>
                    <a:pt x="2964" y="2088"/>
                  </a:lnTo>
                  <a:lnTo>
                    <a:pt x="2997" y="2055"/>
                  </a:lnTo>
                  <a:lnTo>
                    <a:pt x="2997" y="1987"/>
                  </a:lnTo>
                  <a:lnTo>
                    <a:pt x="2896" y="1482"/>
                  </a:lnTo>
                  <a:lnTo>
                    <a:pt x="2795" y="944"/>
                  </a:lnTo>
                  <a:lnTo>
                    <a:pt x="2762" y="506"/>
                  </a:lnTo>
                  <a:lnTo>
                    <a:pt x="2728" y="270"/>
                  </a:lnTo>
                  <a:lnTo>
                    <a:pt x="2694" y="35"/>
                  </a:lnTo>
                  <a:lnTo>
                    <a:pt x="266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3" name="Shape 573"/>
            <p:cNvSpPr/>
            <p:nvPr/>
          </p:nvSpPr>
          <p:spPr>
            <a:xfrm>
              <a:off x="837100" y="3663850"/>
              <a:ext cx="44625" cy="40425"/>
            </a:xfrm>
            <a:custGeom>
              <a:avLst/>
              <a:gdLst/>
              <a:ahLst/>
              <a:cxnLst/>
              <a:rect l="0" t="0" r="0" b="0"/>
              <a:pathLst>
                <a:path w="1785" h="1617" extrusionOk="0">
                  <a:moveTo>
                    <a:pt x="1011" y="0"/>
                  </a:moveTo>
                  <a:lnTo>
                    <a:pt x="842" y="67"/>
                  </a:lnTo>
                  <a:lnTo>
                    <a:pt x="573" y="236"/>
                  </a:lnTo>
                  <a:lnTo>
                    <a:pt x="405" y="370"/>
                  </a:lnTo>
                  <a:lnTo>
                    <a:pt x="304" y="471"/>
                  </a:lnTo>
                  <a:lnTo>
                    <a:pt x="169" y="640"/>
                  </a:lnTo>
                  <a:lnTo>
                    <a:pt x="102" y="808"/>
                  </a:lnTo>
                  <a:lnTo>
                    <a:pt x="34" y="976"/>
                  </a:lnTo>
                  <a:lnTo>
                    <a:pt x="0" y="1145"/>
                  </a:lnTo>
                  <a:lnTo>
                    <a:pt x="0" y="1313"/>
                  </a:lnTo>
                  <a:lnTo>
                    <a:pt x="34" y="1515"/>
                  </a:lnTo>
                  <a:lnTo>
                    <a:pt x="68" y="1549"/>
                  </a:lnTo>
                  <a:lnTo>
                    <a:pt x="102" y="1582"/>
                  </a:lnTo>
                  <a:lnTo>
                    <a:pt x="236" y="1616"/>
                  </a:lnTo>
                  <a:lnTo>
                    <a:pt x="337" y="1582"/>
                  </a:lnTo>
                  <a:lnTo>
                    <a:pt x="371" y="1515"/>
                  </a:lnTo>
                  <a:lnTo>
                    <a:pt x="371" y="1448"/>
                  </a:lnTo>
                  <a:lnTo>
                    <a:pt x="405" y="1178"/>
                  </a:lnTo>
                  <a:lnTo>
                    <a:pt x="472" y="909"/>
                  </a:lnTo>
                  <a:lnTo>
                    <a:pt x="607" y="707"/>
                  </a:lnTo>
                  <a:lnTo>
                    <a:pt x="809" y="505"/>
                  </a:lnTo>
                  <a:lnTo>
                    <a:pt x="1044" y="370"/>
                  </a:lnTo>
                  <a:lnTo>
                    <a:pt x="1314" y="370"/>
                  </a:lnTo>
                  <a:lnTo>
                    <a:pt x="1482" y="438"/>
                  </a:lnTo>
                  <a:lnTo>
                    <a:pt x="1684" y="471"/>
                  </a:lnTo>
                  <a:lnTo>
                    <a:pt x="1751" y="438"/>
                  </a:lnTo>
                  <a:lnTo>
                    <a:pt x="1785" y="370"/>
                  </a:lnTo>
                  <a:lnTo>
                    <a:pt x="1785" y="269"/>
                  </a:lnTo>
                  <a:lnTo>
                    <a:pt x="1751" y="202"/>
                  </a:lnTo>
                  <a:lnTo>
                    <a:pt x="1482" y="67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4" name="Shape 574"/>
            <p:cNvSpPr/>
            <p:nvPr/>
          </p:nvSpPr>
          <p:spPr>
            <a:xfrm>
              <a:off x="862350" y="3691625"/>
              <a:ext cx="13500" cy="13475"/>
            </a:xfrm>
            <a:custGeom>
              <a:avLst/>
              <a:gdLst/>
              <a:ahLst/>
              <a:cxnLst/>
              <a:rect l="0" t="0" r="0" b="0"/>
              <a:pathLst>
                <a:path w="540" h="539" extrusionOk="0">
                  <a:moveTo>
                    <a:pt x="304" y="0"/>
                  </a:moveTo>
                  <a:lnTo>
                    <a:pt x="169" y="34"/>
                  </a:lnTo>
                  <a:lnTo>
                    <a:pt x="102" y="67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68" y="471"/>
                  </a:lnTo>
                  <a:lnTo>
                    <a:pt x="135" y="539"/>
                  </a:lnTo>
                  <a:lnTo>
                    <a:pt x="236" y="539"/>
                  </a:lnTo>
                  <a:lnTo>
                    <a:pt x="371" y="505"/>
                  </a:lnTo>
                  <a:lnTo>
                    <a:pt x="506" y="404"/>
                  </a:lnTo>
                  <a:lnTo>
                    <a:pt x="539" y="269"/>
                  </a:lnTo>
                  <a:lnTo>
                    <a:pt x="539" y="202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05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5" name="Shape 575"/>
            <p:cNvSpPr/>
            <p:nvPr/>
          </p:nvSpPr>
          <p:spPr>
            <a:xfrm>
              <a:off x="950725" y="5023175"/>
              <a:ext cx="58950" cy="38750"/>
            </a:xfrm>
            <a:custGeom>
              <a:avLst/>
              <a:gdLst/>
              <a:ahLst/>
              <a:cxnLst/>
              <a:rect l="0" t="0" r="0" b="0"/>
              <a:pathLst>
                <a:path w="2358" h="1550" extrusionOk="0">
                  <a:moveTo>
                    <a:pt x="2054" y="169"/>
                  </a:moveTo>
                  <a:lnTo>
                    <a:pt x="2054" y="270"/>
                  </a:lnTo>
                  <a:lnTo>
                    <a:pt x="2054" y="405"/>
                  </a:lnTo>
                  <a:lnTo>
                    <a:pt x="2088" y="607"/>
                  </a:lnTo>
                  <a:lnTo>
                    <a:pt x="2122" y="876"/>
                  </a:lnTo>
                  <a:lnTo>
                    <a:pt x="2155" y="1112"/>
                  </a:lnTo>
                  <a:lnTo>
                    <a:pt x="1213" y="1247"/>
                  </a:lnTo>
                  <a:lnTo>
                    <a:pt x="708" y="1348"/>
                  </a:lnTo>
                  <a:lnTo>
                    <a:pt x="236" y="1449"/>
                  </a:lnTo>
                  <a:lnTo>
                    <a:pt x="236" y="1449"/>
                  </a:lnTo>
                  <a:lnTo>
                    <a:pt x="270" y="1314"/>
                  </a:lnTo>
                  <a:lnTo>
                    <a:pt x="236" y="1146"/>
                  </a:lnTo>
                  <a:lnTo>
                    <a:pt x="203" y="843"/>
                  </a:lnTo>
                  <a:lnTo>
                    <a:pt x="169" y="607"/>
                  </a:lnTo>
                  <a:lnTo>
                    <a:pt x="135" y="405"/>
                  </a:lnTo>
                  <a:lnTo>
                    <a:pt x="438" y="405"/>
                  </a:lnTo>
                  <a:lnTo>
                    <a:pt x="775" y="338"/>
                  </a:lnTo>
                  <a:lnTo>
                    <a:pt x="1381" y="270"/>
                  </a:lnTo>
                  <a:lnTo>
                    <a:pt x="1650" y="203"/>
                  </a:lnTo>
                  <a:lnTo>
                    <a:pt x="1819" y="169"/>
                  </a:lnTo>
                  <a:lnTo>
                    <a:pt x="1953" y="169"/>
                  </a:lnTo>
                  <a:lnTo>
                    <a:pt x="1987" y="203"/>
                  </a:lnTo>
                  <a:lnTo>
                    <a:pt x="2054" y="169"/>
                  </a:lnTo>
                  <a:close/>
                  <a:moveTo>
                    <a:pt x="1785" y="1"/>
                  </a:moveTo>
                  <a:lnTo>
                    <a:pt x="1549" y="35"/>
                  </a:lnTo>
                  <a:lnTo>
                    <a:pt x="1044" y="136"/>
                  </a:lnTo>
                  <a:lnTo>
                    <a:pt x="573" y="203"/>
                  </a:lnTo>
                  <a:lnTo>
                    <a:pt x="304" y="237"/>
                  </a:lnTo>
                  <a:lnTo>
                    <a:pt x="102" y="304"/>
                  </a:lnTo>
                  <a:lnTo>
                    <a:pt x="68" y="304"/>
                  </a:lnTo>
                  <a:lnTo>
                    <a:pt x="68" y="338"/>
                  </a:lnTo>
                  <a:lnTo>
                    <a:pt x="1" y="371"/>
                  </a:lnTo>
                  <a:lnTo>
                    <a:pt x="34" y="371"/>
                  </a:lnTo>
                  <a:lnTo>
                    <a:pt x="34" y="506"/>
                  </a:lnTo>
                  <a:lnTo>
                    <a:pt x="34" y="607"/>
                  </a:lnTo>
                  <a:lnTo>
                    <a:pt x="68" y="843"/>
                  </a:lnTo>
                  <a:lnTo>
                    <a:pt x="68" y="1179"/>
                  </a:lnTo>
                  <a:lnTo>
                    <a:pt x="102" y="1348"/>
                  </a:lnTo>
                  <a:lnTo>
                    <a:pt x="169" y="1482"/>
                  </a:lnTo>
                  <a:lnTo>
                    <a:pt x="203" y="1516"/>
                  </a:lnTo>
                  <a:lnTo>
                    <a:pt x="203" y="1550"/>
                  </a:lnTo>
                  <a:lnTo>
                    <a:pt x="236" y="1550"/>
                  </a:lnTo>
                  <a:lnTo>
                    <a:pt x="741" y="1516"/>
                  </a:lnTo>
                  <a:lnTo>
                    <a:pt x="1246" y="1449"/>
                  </a:lnTo>
                  <a:lnTo>
                    <a:pt x="2256" y="1247"/>
                  </a:lnTo>
                  <a:lnTo>
                    <a:pt x="2290" y="1280"/>
                  </a:lnTo>
                  <a:lnTo>
                    <a:pt x="2290" y="1247"/>
                  </a:lnTo>
                  <a:lnTo>
                    <a:pt x="2357" y="1213"/>
                  </a:lnTo>
                  <a:lnTo>
                    <a:pt x="2357" y="1179"/>
                  </a:lnTo>
                  <a:lnTo>
                    <a:pt x="2357" y="1112"/>
                  </a:lnTo>
                  <a:lnTo>
                    <a:pt x="2324" y="1078"/>
                  </a:lnTo>
                  <a:lnTo>
                    <a:pt x="2290" y="843"/>
                  </a:lnTo>
                  <a:lnTo>
                    <a:pt x="2223" y="607"/>
                  </a:lnTo>
                  <a:lnTo>
                    <a:pt x="2189" y="304"/>
                  </a:lnTo>
                  <a:lnTo>
                    <a:pt x="2155" y="169"/>
                  </a:lnTo>
                  <a:lnTo>
                    <a:pt x="2088" y="68"/>
                  </a:lnTo>
                  <a:lnTo>
                    <a:pt x="2021" y="35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6" name="Shape 576"/>
            <p:cNvSpPr/>
            <p:nvPr/>
          </p:nvSpPr>
          <p:spPr>
            <a:xfrm>
              <a:off x="630050" y="3368400"/>
              <a:ext cx="233175" cy="212975"/>
            </a:xfrm>
            <a:custGeom>
              <a:avLst/>
              <a:gdLst/>
              <a:ahLst/>
              <a:cxnLst/>
              <a:rect l="0" t="0" r="0" b="0"/>
              <a:pathLst>
                <a:path w="9327" h="8519" extrusionOk="0">
                  <a:moveTo>
                    <a:pt x="1818" y="68"/>
                  </a:moveTo>
                  <a:lnTo>
                    <a:pt x="2189" y="236"/>
                  </a:lnTo>
                  <a:lnTo>
                    <a:pt x="2593" y="371"/>
                  </a:lnTo>
                  <a:lnTo>
                    <a:pt x="2997" y="506"/>
                  </a:lnTo>
                  <a:lnTo>
                    <a:pt x="3401" y="607"/>
                  </a:lnTo>
                  <a:lnTo>
                    <a:pt x="4242" y="741"/>
                  </a:lnTo>
                  <a:lnTo>
                    <a:pt x="5050" y="876"/>
                  </a:lnTo>
                  <a:lnTo>
                    <a:pt x="6969" y="1213"/>
                  </a:lnTo>
                  <a:lnTo>
                    <a:pt x="7912" y="1415"/>
                  </a:lnTo>
                  <a:lnTo>
                    <a:pt x="8855" y="1650"/>
                  </a:lnTo>
                  <a:lnTo>
                    <a:pt x="8821" y="1819"/>
                  </a:lnTo>
                  <a:lnTo>
                    <a:pt x="8754" y="2088"/>
                  </a:lnTo>
                  <a:lnTo>
                    <a:pt x="4545" y="1246"/>
                  </a:lnTo>
                  <a:lnTo>
                    <a:pt x="2189" y="809"/>
                  </a:lnTo>
                  <a:lnTo>
                    <a:pt x="1953" y="741"/>
                  </a:lnTo>
                  <a:lnTo>
                    <a:pt x="1751" y="674"/>
                  </a:lnTo>
                  <a:lnTo>
                    <a:pt x="1785" y="539"/>
                  </a:lnTo>
                  <a:lnTo>
                    <a:pt x="1785" y="405"/>
                  </a:lnTo>
                  <a:lnTo>
                    <a:pt x="1818" y="236"/>
                  </a:lnTo>
                  <a:lnTo>
                    <a:pt x="1818" y="68"/>
                  </a:lnTo>
                  <a:close/>
                  <a:moveTo>
                    <a:pt x="1381" y="2223"/>
                  </a:moveTo>
                  <a:lnTo>
                    <a:pt x="2256" y="2458"/>
                  </a:lnTo>
                  <a:lnTo>
                    <a:pt x="3131" y="2660"/>
                  </a:lnTo>
                  <a:lnTo>
                    <a:pt x="4882" y="2997"/>
                  </a:lnTo>
                  <a:lnTo>
                    <a:pt x="6666" y="3367"/>
                  </a:lnTo>
                  <a:lnTo>
                    <a:pt x="8451" y="3738"/>
                  </a:lnTo>
                  <a:lnTo>
                    <a:pt x="8417" y="3906"/>
                  </a:lnTo>
                  <a:lnTo>
                    <a:pt x="8316" y="4344"/>
                  </a:lnTo>
                  <a:lnTo>
                    <a:pt x="6498" y="4074"/>
                  </a:lnTo>
                  <a:lnTo>
                    <a:pt x="4680" y="3738"/>
                  </a:lnTo>
                  <a:lnTo>
                    <a:pt x="3838" y="3536"/>
                  </a:lnTo>
                  <a:lnTo>
                    <a:pt x="2963" y="3300"/>
                  </a:lnTo>
                  <a:lnTo>
                    <a:pt x="2121" y="3064"/>
                  </a:lnTo>
                  <a:lnTo>
                    <a:pt x="1684" y="2997"/>
                  </a:lnTo>
                  <a:lnTo>
                    <a:pt x="1280" y="2930"/>
                  </a:lnTo>
                  <a:lnTo>
                    <a:pt x="1313" y="2728"/>
                  </a:lnTo>
                  <a:lnTo>
                    <a:pt x="1313" y="2559"/>
                  </a:lnTo>
                  <a:lnTo>
                    <a:pt x="1381" y="2223"/>
                  </a:lnTo>
                  <a:close/>
                  <a:moveTo>
                    <a:pt x="1347" y="3098"/>
                  </a:moveTo>
                  <a:lnTo>
                    <a:pt x="1717" y="3233"/>
                  </a:lnTo>
                  <a:lnTo>
                    <a:pt x="2121" y="3367"/>
                  </a:lnTo>
                  <a:lnTo>
                    <a:pt x="2963" y="3603"/>
                  </a:lnTo>
                  <a:lnTo>
                    <a:pt x="4613" y="3940"/>
                  </a:lnTo>
                  <a:lnTo>
                    <a:pt x="5522" y="4142"/>
                  </a:lnTo>
                  <a:lnTo>
                    <a:pt x="6431" y="4276"/>
                  </a:lnTo>
                  <a:lnTo>
                    <a:pt x="8249" y="4579"/>
                  </a:lnTo>
                  <a:lnTo>
                    <a:pt x="8114" y="4882"/>
                  </a:lnTo>
                  <a:lnTo>
                    <a:pt x="8047" y="5219"/>
                  </a:lnTo>
                  <a:lnTo>
                    <a:pt x="7946" y="5892"/>
                  </a:lnTo>
                  <a:lnTo>
                    <a:pt x="6128" y="5623"/>
                  </a:lnTo>
                  <a:lnTo>
                    <a:pt x="4310" y="5320"/>
                  </a:lnTo>
                  <a:lnTo>
                    <a:pt x="3502" y="5152"/>
                  </a:lnTo>
                  <a:lnTo>
                    <a:pt x="2660" y="4950"/>
                  </a:lnTo>
                  <a:lnTo>
                    <a:pt x="1852" y="4748"/>
                  </a:lnTo>
                  <a:lnTo>
                    <a:pt x="1448" y="4680"/>
                  </a:lnTo>
                  <a:lnTo>
                    <a:pt x="1010" y="4647"/>
                  </a:lnTo>
                  <a:lnTo>
                    <a:pt x="1111" y="4445"/>
                  </a:lnTo>
                  <a:lnTo>
                    <a:pt x="1145" y="4243"/>
                  </a:lnTo>
                  <a:lnTo>
                    <a:pt x="1212" y="3805"/>
                  </a:lnTo>
                  <a:lnTo>
                    <a:pt x="1347" y="3098"/>
                  </a:lnTo>
                  <a:close/>
                  <a:moveTo>
                    <a:pt x="1785" y="1"/>
                  </a:moveTo>
                  <a:lnTo>
                    <a:pt x="1751" y="34"/>
                  </a:lnTo>
                  <a:lnTo>
                    <a:pt x="1751" y="68"/>
                  </a:lnTo>
                  <a:lnTo>
                    <a:pt x="1684" y="236"/>
                  </a:lnTo>
                  <a:lnTo>
                    <a:pt x="1616" y="405"/>
                  </a:lnTo>
                  <a:lnTo>
                    <a:pt x="1583" y="539"/>
                  </a:lnTo>
                  <a:lnTo>
                    <a:pt x="1583" y="708"/>
                  </a:lnTo>
                  <a:lnTo>
                    <a:pt x="1448" y="741"/>
                  </a:lnTo>
                  <a:lnTo>
                    <a:pt x="1347" y="842"/>
                  </a:lnTo>
                  <a:lnTo>
                    <a:pt x="1347" y="876"/>
                  </a:lnTo>
                  <a:lnTo>
                    <a:pt x="1818" y="876"/>
                  </a:lnTo>
                  <a:lnTo>
                    <a:pt x="2290" y="977"/>
                  </a:lnTo>
                  <a:lnTo>
                    <a:pt x="2761" y="1112"/>
                  </a:lnTo>
                  <a:lnTo>
                    <a:pt x="3199" y="1213"/>
                  </a:lnTo>
                  <a:lnTo>
                    <a:pt x="5286" y="1617"/>
                  </a:lnTo>
                  <a:lnTo>
                    <a:pt x="9192" y="2391"/>
                  </a:lnTo>
                  <a:lnTo>
                    <a:pt x="9057" y="2660"/>
                  </a:lnTo>
                  <a:lnTo>
                    <a:pt x="8922" y="2963"/>
                  </a:lnTo>
                  <a:lnTo>
                    <a:pt x="8855" y="3266"/>
                  </a:lnTo>
                  <a:lnTo>
                    <a:pt x="8821" y="3569"/>
                  </a:lnTo>
                  <a:lnTo>
                    <a:pt x="4949" y="2761"/>
                  </a:lnTo>
                  <a:lnTo>
                    <a:pt x="3973" y="2526"/>
                  </a:lnTo>
                  <a:lnTo>
                    <a:pt x="3030" y="2290"/>
                  </a:lnTo>
                  <a:lnTo>
                    <a:pt x="2054" y="2122"/>
                  </a:lnTo>
                  <a:lnTo>
                    <a:pt x="1549" y="2021"/>
                  </a:lnTo>
                  <a:lnTo>
                    <a:pt x="1078" y="1987"/>
                  </a:lnTo>
                  <a:lnTo>
                    <a:pt x="1145" y="1751"/>
                  </a:lnTo>
                  <a:lnTo>
                    <a:pt x="1212" y="1549"/>
                  </a:lnTo>
                  <a:lnTo>
                    <a:pt x="1313" y="1145"/>
                  </a:lnTo>
                  <a:lnTo>
                    <a:pt x="1313" y="943"/>
                  </a:lnTo>
                  <a:lnTo>
                    <a:pt x="1313" y="741"/>
                  </a:lnTo>
                  <a:lnTo>
                    <a:pt x="1313" y="708"/>
                  </a:lnTo>
                  <a:lnTo>
                    <a:pt x="1212" y="708"/>
                  </a:lnTo>
                  <a:lnTo>
                    <a:pt x="1145" y="876"/>
                  </a:lnTo>
                  <a:lnTo>
                    <a:pt x="1078" y="1044"/>
                  </a:lnTo>
                  <a:lnTo>
                    <a:pt x="977" y="1381"/>
                  </a:lnTo>
                  <a:lnTo>
                    <a:pt x="876" y="1718"/>
                  </a:lnTo>
                  <a:lnTo>
                    <a:pt x="842" y="1920"/>
                  </a:lnTo>
                  <a:lnTo>
                    <a:pt x="842" y="2088"/>
                  </a:lnTo>
                  <a:lnTo>
                    <a:pt x="876" y="2122"/>
                  </a:lnTo>
                  <a:lnTo>
                    <a:pt x="977" y="2122"/>
                  </a:lnTo>
                  <a:lnTo>
                    <a:pt x="1010" y="2088"/>
                  </a:lnTo>
                  <a:lnTo>
                    <a:pt x="1246" y="2189"/>
                  </a:lnTo>
                  <a:lnTo>
                    <a:pt x="1145" y="2357"/>
                  </a:lnTo>
                  <a:lnTo>
                    <a:pt x="1078" y="2559"/>
                  </a:lnTo>
                  <a:lnTo>
                    <a:pt x="1078" y="2761"/>
                  </a:lnTo>
                  <a:lnTo>
                    <a:pt x="1078" y="2963"/>
                  </a:lnTo>
                  <a:lnTo>
                    <a:pt x="1111" y="2997"/>
                  </a:lnTo>
                  <a:lnTo>
                    <a:pt x="1145" y="2997"/>
                  </a:lnTo>
                  <a:lnTo>
                    <a:pt x="1212" y="3031"/>
                  </a:lnTo>
                  <a:lnTo>
                    <a:pt x="1145" y="3132"/>
                  </a:lnTo>
                  <a:lnTo>
                    <a:pt x="1111" y="3266"/>
                  </a:lnTo>
                  <a:lnTo>
                    <a:pt x="1044" y="3502"/>
                  </a:lnTo>
                  <a:lnTo>
                    <a:pt x="943" y="4074"/>
                  </a:lnTo>
                  <a:lnTo>
                    <a:pt x="909" y="4344"/>
                  </a:lnTo>
                  <a:lnTo>
                    <a:pt x="909" y="4647"/>
                  </a:lnTo>
                  <a:lnTo>
                    <a:pt x="943" y="4680"/>
                  </a:lnTo>
                  <a:lnTo>
                    <a:pt x="943" y="4714"/>
                  </a:lnTo>
                  <a:lnTo>
                    <a:pt x="1280" y="4849"/>
                  </a:lnTo>
                  <a:lnTo>
                    <a:pt x="1212" y="4916"/>
                  </a:lnTo>
                  <a:lnTo>
                    <a:pt x="1179" y="5017"/>
                  </a:lnTo>
                  <a:lnTo>
                    <a:pt x="1111" y="5185"/>
                  </a:lnTo>
                  <a:lnTo>
                    <a:pt x="1010" y="5522"/>
                  </a:lnTo>
                  <a:lnTo>
                    <a:pt x="943" y="5892"/>
                  </a:lnTo>
                  <a:lnTo>
                    <a:pt x="674" y="5892"/>
                  </a:lnTo>
                  <a:lnTo>
                    <a:pt x="606" y="5926"/>
                  </a:lnTo>
                  <a:lnTo>
                    <a:pt x="539" y="6027"/>
                  </a:lnTo>
                  <a:lnTo>
                    <a:pt x="505" y="6162"/>
                  </a:lnTo>
                  <a:lnTo>
                    <a:pt x="472" y="6431"/>
                  </a:lnTo>
                  <a:lnTo>
                    <a:pt x="404" y="6397"/>
                  </a:lnTo>
                  <a:lnTo>
                    <a:pt x="337" y="6330"/>
                  </a:lnTo>
                  <a:lnTo>
                    <a:pt x="303" y="6296"/>
                  </a:lnTo>
                  <a:lnTo>
                    <a:pt x="270" y="6296"/>
                  </a:lnTo>
                  <a:lnTo>
                    <a:pt x="202" y="6330"/>
                  </a:lnTo>
                  <a:lnTo>
                    <a:pt x="101" y="6465"/>
                  </a:lnTo>
                  <a:lnTo>
                    <a:pt x="34" y="6633"/>
                  </a:lnTo>
                  <a:lnTo>
                    <a:pt x="0" y="6835"/>
                  </a:lnTo>
                  <a:lnTo>
                    <a:pt x="0" y="6902"/>
                  </a:lnTo>
                  <a:lnTo>
                    <a:pt x="67" y="6970"/>
                  </a:lnTo>
                  <a:lnTo>
                    <a:pt x="101" y="6970"/>
                  </a:lnTo>
                  <a:lnTo>
                    <a:pt x="168" y="6902"/>
                  </a:lnTo>
                  <a:lnTo>
                    <a:pt x="168" y="6835"/>
                  </a:lnTo>
                  <a:lnTo>
                    <a:pt x="202" y="6667"/>
                  </a:lnTo>
                  <a:lnTo>
                    <a:pt x="270" y="6532"/>
                  </a:lnTo>
                  <a:lnTo>
                    <a:pt x="404" y="6599"/>
                  </a:lnTo>
                  <a:lnTo>
                    <a:pt x="539" y="6633"/>
                  </a:lnTo>
                  <a:lnTo>
                    <a:pt x="606" y="6599"/>
                  </a:lnTo>
                  <a:lnTo>
                    <a:pt x="640" y="6566"/>
                  </a:lnTo>
                  <a:lnTo>
                    <a:pt x="741" y="6094"/>
                  </a:lnTo>
                  <a:lnTo>
                    <a:pt x="1111" y="6094"/>
                  </a:lnTo>
                  <a:lnTo>
                    <a:pt x="1515" y="6229"/>
                  </a:lnTo>
                  <a:lnTo>
                    <a:pt x="1919" y="6330"/>
                  </a:lnTo>
                  <a:lnTo>
                    <a:pt x="2727" y="6498"/>
                  </a:lnTo>
                  <a:lnTo>
                    <a:pt x="3569" y="6633"/>
                  </a:lnTo>
                  <a:lnTo>
                    <a:pt x="4377" y="6768"/>
                  </a:lnTo>
                  <a:lnTo>
                    <a:pt x="5892" y="7104"/>
                  </a:lnTo>
                  <a:lnTo>
                    <a:pt x="6330" y="7205"/>
                  </a:lnTo>
                  <a:lnTo>
                    <a:pt x="6599" y="7239"/>
                  </a:lnTo>
                  <a:lnTo>
                    <a:pt x="6835" y="7340"/>
                  </a:lnTo>
                  <a:lnTo>
                    <a:pt x="6868" y="7374"/>
                  </a:lnTo>
                  <a:lnTo>
                    <a:pt x="6902" y="7441"/>
                  </a:lnTo>
                  <a:lnTo>
                    <a:pt x="6969" y="7441"/>
                  </a:lnTo>
                  <a:lnTo>
                    <a:pt x="7037" y="7407"/>
                  </a:lnTo>
                  <a:lnTo>
                    <a:pt x="7104" y="7475"/>
                  </a:lnTo>
                  <a:lnTo>
                    <a:pt x="7171" y="7542"/>
                  </a:lnTo>
                  <a:lnTo>
                    <a:pt x="7205" y="7610"/>
                  </a:lnTo>
                  <a:lnTo>
                    <a:pt x="7171" y="7711"/>
                  </a:lnTo>
                  <a:lnTo>
                    <a:pt x="7171" y="7744"/>
                  </a:lnTo>
                  <a:lnTo>
                    <a:pt x="7205" y="7812"/>
                  </a:lnTo>
                  <a:lnTo>
                    <a:pt x="7272" y="7845"/>
                  </a:lnTo>
                  <a:lnTo>
                    <a:pt x="7373" y="7879"/>
                  </a:lnTo>
                  <a:lnTo>
                    <a:pt x="7441" y="7913"/>
                  </a:lnTo>
                  <a:lnTo>
                    <a:pt x="7474" y="7980"/>
                  </a:lnTo>
                  <a:lnTo>
                    <a:pt x="7508" y="8047"/>
                  </a:lnTo>
                  <a:lnTo>
                    <a:pt x="7474" y="8216"/>
                  </a:lnTo>
                  <a:lnTo>
                    <a:pt x="7474" y="8418"/>
                  </a:lnTo>
                  <a:lnTo>
                    <a:pt x="7508" y="8485"/>
                  </a:lnTo>
                  <a:lnTo>
                    <a:pt x="7575" y="8519"/>
                  </a:lnTo>
                  <a:lnTo>
                    <a:pt x="7676" y="8485"/>
                  </a:lnTo>
                  <a:lnTo>
                    <a:pt x="7710" y="8418"/>
                  </a:lnTo>
                  <a:lnTo>
                    <a:pt x="7710" y="7778"/>
                  </a:lnTo>
                  <a:lnTo>
                    <a:pt x="7676" y="7711"/>
                  </a:lnTo>
                  <a:lnTo>
                    <a:pt x="7676" y="7677"/>
                  </a:lnTo>
                  <a:lnTo>
                    <a:pt x="7575" y="7643"/>
                  </a:lnTo>
                  <a:lnTo>
                    <a:pt x="7441" y="7643"/>
                  </a:lnTo>
                  <a:lnTo>
                    <a:pt x="7508" y="7407"/>
                  </a:lnTo>
                  <a:lnTo>
                    <a:pt x="7542" y="7374"/>
                  </a:lnTo>
                  <a:lnTo>
                    <a:pt x="7508" y="7340"/>
                  </a:lnTo>
                  <a:lnTo>
                    <a:pt x="7441" y="7273"/>
                  </a:lnTo>
                  <a:lnTo>
                    <a:pt x="7138" y="7205"/>
                  </a:lnTo>
                  <a:lnTo>
                    <a:pt x="7306" y="6667"/>
                  </a:lnTo>
                  <a:lnTo>
                    <a:pt x="7373" y="6397"/>
                  </a:lnTo>
                  <a:lnTo>
                    <a:pt x="7407" y="6128"/>
                  </a:lnTo>
                  <a:lnTo>
                    <a:pt x="7407" y="6061"/>
                  </a:lnTo>
                  <a:lnTo>
                    <a:pt x="7272" y="6061"/>
                  </a:lnTo>
                  <a:lnTo>
                    <a:pt x="7171" y="6330"/>
                  </a:lnTo>
                  <a:lnTo>
                    <a:pt x="7070" y="6599"/>
                  </a:lnTo>
                  <a:lnTo>
                    <a:pt x="6902" y="7138"/>
                  </a:lnTo>
                  <a:lnTo>
                    <a:pt x="5555" y="6835"/>
                  </a:lnTo>
                  <a:lnTo>
                    <a:pt x="4175" y="6532"/>
                  </a:lnTo>
                  <a:lnTo>
                    <a:pt x="2727" y="6195"/>
                  </a:lnTo>
                  <a:lnTo>
                    <a:pt x="1953" y="6061"/>
                  </a:lnTo>
                  <a:lnTo>
                    <a:pt x="1583" y="6027"/>
                  </a:lnTo>
                  <a:lnTo>
                    <a:pt x="1212" y="6027"/>
                  </a:lnTo>
                  <a:lnTo>
                    <a:pt x="1212" y="5960"/>
                  </a:lnTo>
                  <a:lnTo>
                    <a:pt x="1145" y="5926"/>
                  </a:lnTo>
                  <a:lnTo>
                    <a:pt x="1246" y="5387"/>
                  </a:lnTo>
                  <a:lnTo>
                    <a:pt x="1280" y="5152"/>
                  </a:lnTo>
                  <a:lnTo>
                    <a:pt x="1313" y="5017"/>
                  </a:lnTo>
                  <a:lnTo>
                    <a:pt x="1347" y="4882"/>
                  </a:lnTo>
                  <a:lnTo>
                    <a:pt x="1751" y="5017"/>
                  </a:lnTo>
                  <a:lnTo>
                    <a:pt x="2121" y="5118"/>
                  </a:lnTo>
                  <a:lnTo>
                    <a:pt x="2929" y="5286"/>
                  </a:lnTo>
                  <a:lnTo>
                    <a:pt x="4512" y="5556"/>
                  </a:lnTo>
                  <a:lnTo>
                    <a:pt x="6330" y="5892"/>
                  </a:lnTo>
                  <a:lnTo>
                    <a:pt x="8148" y="6128"/>
                  </a:lnTo>
                  <a:lnTo>
                    <a:pt x="8215" y="6128"/>
                  </a:lnTo>
                  <a:lnTo>
                    <a:pt x="8249" y="6061"/>
                  </a:lnTo>
                  <a:lnTo>
                    <a:pt x="8249" y="5993"/>
                  </a:lnTo>
                  <a:lnTo>
                    <a:pt x="8181" y="5926"/>
                  </a:lnTo>
                  <a:lnTo>
                    <a:pt x="8316" y="5253"/>
                  </a:lnTo>
                  <a:lnTo>
                    <a:pt x="8350" y="4950"/>
                  </a:lnTo>
                  <a:lnTo>
                    <a:pt x="8417" y="4613"/>
                  </a:lnTo>
                  <a:lnTo>
                    <a:pt x="8451" y="4579"/>
                  </a:lnTo>
                  <a:lnTo>
                    <a:pt x="8485" y="4512"/>
                  </a:lnTo>
                  <a:lnTo>
                    <a:pt x="8586" y="4243"/>
                  </a:lnTo>
                  <a:lnTo>
                    <a:pt x="8619" y="3973"/>
                  </a:lnTo>
                  <a:lnTo>
                    <a:pt x="8653" y="3771"/>
                  </a:lnTo>
                  <a:lnTo>
                    <a:pt x="8788" y="3805"/>
                  </a:lnTo>
                  <a:lnTo>
                    <a:pt x="8821" y="3839"/>
                  </a:lnTo>
                  <a:lnTo>
                    <a:pt x="8855" y="3872"/>
                  </a:lnTo>
                  <a:lnTo>
                    <a:pt x="8922" y="3872"/>
                  </a:lnTo>
                  <a:lnTo>
                    <a:pt x="8956" y="3839"/>
                  </a:lnTo>
                  <a:lnTo>
                    <a:pt x="9023" y="3805"/>
                  </a:lnTo>
                  <a:lnTo>
                    <a:pt x="9057" y="3738"/>
                  </a:lnTo>
                  <a:lnTo>
                    <a:pt x="9057" y="3637"/>
                  </a:lnTo>
                  <a:lnTo>
                    <a:pt x="8990" y="3603"/>
                  </a:lnTo>
                  <a:lnTo>
                    <a:pt x="9023" y="3300"/>
                  </a:lnTo>
                  <a:lnTo>
                    <a:pt x="9091" y="2997"/>
                  </a:lnTo>
                  <a:lnTo>
                    <a:pt x="9192" y="2694"/>
                  </a:lnTo>
                  <a:lnTo>
                    <a:pt x="9293" y="2391"/>
                  </a:lnTo>
                  <a:lnTo>
                    <a:pt x="9326" y="2324"/>
                  </a:lnTo>
                  <a:lnTo>
                    <a:pt x="9326" y="2256"/>
                  </a:lnTo>
                  <a:lnTo>
                    <a:pt x="9326" y="2223"/>
                  </a:lnTo>
                  <a:lnTo>
                    <a:pt x="9259" y="2189"/>
                  </a:lnTo>
                  <a:lnTo>
                    <a:pt x="8889" y="2122"/>
                  </a:lnTo>
                  <a:lnTo>
                    <a:pt x="8956" y="1886"/>
                  </a:lnTo>
                  <a:lnTo>
                    <a:pt x="8956" y="1751"/>
                  </a:lnTo>
                  <a:lnTo>
                    <a:pt x="8956" y="1650"/>
                  </a:lnTo>
                  <a:lnTo>
                    <a:pt x="8990" y="1583"/>
                  </a:lnTo>
                  <a:lnTo>
                    <a:pt x="8990" y="1516"/>
                  </a:lnTo>
                  <a:lnTo>
                    <a:pt x="8956" y="1482"/>
                  </a:lnTo>
                  <a:lnTo>
                    <a:pt x="8922" y="1448"/>
                  </a:lnTo>
                  <a:lnTo>
                    <a:pt x="8047" y="1213"/>
                  </a:lnTo>
                  <a:lnTo>
                    <a:pt x="7138" y="1044"/>
                  </a:lnTo>
                  <a:lnTo>
                    <a:pt x="6262" y="876"/>
                  </a:lnTo>
                  <a:lnTo>
                    <a:pt x="5353" y="741"/>
                  </a:lnTo>
                  <a:lnTo>
                    <a:pt x="4478" y="573"/>
                  </a:lnTo>
                  <a:lnTo>
                    <a:pt x="3569" y="371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7" name="Shape 577"/>
            <p:cNvSpPr/>
            <p:nvPr/>
          </p:nvSpPr>
          <p:spPr>
            <a:xfrm>
              <a:off x="696525" y="3543475"/>
              <a:ext cx="79150" cy="20225"/>
            </a:xfrm>
            <a:custGeom>
              <a:avLst/>
              <a:gdLst/>
              <a:ahLst/>
              <a:cxnLst/>
              <a:rect l="0" t="0" r="0" b="0"/>
              <a:pathLst>
                <a:path w="3166" h="809" extrusionOk="0">
                  <a:moveTo>
                    <a:pt x="203" y="0"/>
                  </a:moveTo>
                  <a:lnTo>
                    <a:pt x="1" y="68"/>
                  </a:lnTo>
                  <a:lnTo>
                    <a:pt x="1" y="101"/>
                  </a:lnTo>
                  <a:lnTo>
                    <a:pt x="203" y="169"/>
                  </a:lnTo>
                  <a:lnTo>
                    <a:pt x="371" y="169"/>
                  </a:lnTo>
                  <a:lnTo>
                    <a:pt x="573" y="202"/>
                  </a:lnTo>
                  <a:lnTo>
                    <a:pt x="742" y="270"/>
                  </a:lnTo>
                  <a:lnTo>
                    <a:pt x="1011" y="404"/>
                  </a:lnTo>
                  <a:lnTo>
                    <a:pt x="1280" y="505"/>
                  </a:lnTo>
                  <a:lnTo>
                    <a:pt x="1718" y="607"/>
                  </a:lnTo>
                  <a:lnTo>
                    <a:pt x="2156" y="674"/>
                  </a:lnTo>
                  <a:lnTo>
                    <a:pt x="2593" y="708"/>
                  </a:lnTo>
                  <a:lnTo>
                    <a:pt x="3031" y="809"/>
                  </a:lnTo>
                  <a:lnTo>
                    <a:pt x="3065" y="809"/>
                  </a:lnTo>
                  <a:lnTo>
                    <a:pt x="3098" y="775"/>
                  </a:lnTo>
                  <a:lnTo>
                    <a:pt x="3166" y="708"/>
                  </a:lnTo>
                  <a:lnTo>
                    <a:pt x="3166" y="640"/>
                  </a:lnTo>
                  <a:lnTo>
                    <a:pt x="3132" y="607"/>
                  </a:lnTo>
                  <a:lnTo>
                    <a:pt x="3098" y="573"/>
                  </a:lnTo>
                  <a:lnTo>
                    <a:pt x="2661" y="472"/>
                  </a:lnTo>
                  <a:lnTo>
                    <a:pt x="2223" y="438"/>
                  </a:lnTo>
                  <a:lnTo>
                    <a:pt x="1785" y="371"/>
                  </a:lnTo>
                  <a:lnTo>
                    <a:pt x="1348" y="303"/>
                  </a:lnTo>
                  <a:lnTo>
                    <a:pt x="1179" y="270"/>
                  </a:lnTo>
                  <a:lnTo>
                    <a:pt x="1011" y="202"/>
                  </a:lnTo>
                  <a:lnTo>
                    <a:pt x="674" y="68"/>
                  </a:lnTo>
                  <a:lnTo>
                    <a:pt x="540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8" name="Shape 578"/>
            <p:cNvSpPr/>
            <p:nvPr/>
          </p:nvSpPr>
          <p:spPr>
            <a:xfrm>
              <a:off x="1008800" y="3646150"/>
              <a:ext cx="23600" cy="50550"/>
            </a:xfrm>
            <a:custGeom>
              <a:avLst/>
              <a:gdLst/>
              <a:ahLst/>
              <a:cxnLst/>
              <a:rect l="0" t="0" r="0" b="0"/>
              <a:pathLst>
                <a:path w="944" h="2022" extrusionOk="0">
                  <a:moveTo>
                    <a:pt x="34" y="1"/>
                  </a:moveTo>
                  <a:lnTo>
                    <a:pt x="34" y="35"/>
                  </a:lnTo>
                  <a:lnTo>
                    <a:pt x="1" y="203"/>
                  </a:lnTo>
                  <a:lnTo>
                    <a:pt x="68" y="371"/>
                  </a:lnTo>
                  <a:lnTo>
                    <a:pt x="135" y="540"/>
                  </a:lnTo>
                  <a:lnTo>
                    <a:pt x="236" y="674"/>
                  </a:lnTo>
                  <a:lnTo>
                    <a:pt x="472" y="944"/>
                  </a:lnTo>
                  <a:lnTo>
                    <a:pt x="539" y="1078"/>
                  </a:lnTo>
                  <a:lnTo>
                    <a:pt x="640" y="1213"/>
                  </a:lnTo>
                  <a:lnTo>
                    <a:pt x="674" y="1381"/>
                  </a:lnTo>
                  <a:lnTo>
                    <a:pt x="708" y="1550"/>
                  </a:lnTo>
                  <a:lnTo>
                    <a:pt x="708" y="1718"/>
                  </a:lnTo>
                  <a:lnTo>
                    <a:pt x="640" y="1886"/>
                  </a:lnTo>
                  <a:lnTo>
                    <a:pt x="640" y="1920"/>
                  </a:lnTo>
                  <a:lnTo>
                    <a:pt x="640" y="1987"/>
                  </a:lnTo>
                  <a:lnTo>
                    <a:pt x="741" y="2021"/>
                  </a:lnTo>
                  <a:lnTo>
                    <a:pt x="809" y="2021"/>
                  </a:lnTo>
                  <a:lnTo>
                    <a:pt x="842" y="1987"/>
                  </a:lnTo>
                  <a:lnTo>
                    <a:pt x="876" y="1954"/>
                  </a:lnTo>
                  <a:lnTo>
                    <a:pt x="943" y="1718"/>
                  </a:lnTo>
                  <a:lnTo>
                    <a:pt x="943" y="1482"/>
                  </a:lnTo>
                  <a:lnTo>
                    <a:pt x="910" y="1247"/>
                  </a:lnTo>
                  <a:lnTo>
                    <a:pt x="809" y="1045"/>
                  </a:lnTo>
                  <a:lnTo>
                    <a:pt x="674" y="843"/>
                  </a:lnTo>
                  <a:lnTo>
                    <a:pt x="539" y="674"/>
                  </a:lnTo>
                  <a:lnTo>
                    <a:pt x="304" y="371"/>
                  </a:lnTo>
                  <a:lnTo>
                    <a:pt x="169" y="169"/>
                  </a:lnTo>
                  <a:lnTo>
                    <a:pt x="135" y="102"/>
                  </a:lnTo>
                  <a:lnTo>
                    <a:pt x="135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9" name="Shape 579"/>
            <p:cNvSpPr/>
            <p:nvPr/>
          </p:nvSpPr>
          <p:spPr>
            <a:xfrm>
              <a:off x="782400" y="3562000"/>
              <a:ext cx="27800" cy="11800"/>
            </a:xfrm>
            <a:custGeom>
              <a:avLst/>
              <a:gdLst/>
              <a:ahLst/>
              <a:cxnLst/>
              <a:rect l="0" t="0" r="0" b="0"/>
              <a:pathLst>
                <a:path w="1112" h="472" extrusionOk="0">
                  <a:moveTo>
                    <a:pt x="34" y="0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34" y="135"/>
                  </a:lnTo>
                  <a:lnTo>
                    <a:pt x="236" y="236"/>
                  </a:lnTo>
                  <a:lnTo>
                    <a:pt x="438" y="303"/>
                  </a:lnTo>
                  <a:lnTo>
                    <a:pt x="976" y="472"/>
                  </a:lnTo>
                  <a:lnTo>
                    <a:pt x="1077" y="472"/>
                  </a:lnTo>
                  <a:lnTo>
                    <a:pt x="1111" y="404"/>
                  </a:lnTo>
                  <a:lnTo>
                    <a:pt x="1111" y="303"/>
                  </a:lnTo>
                  <a:lnTo>
                    <a:pt x="1077" y="270"/>
                  </a:lnTo>
                  <a:lnTo>
                    <a:pt x="1044" y="236"/>
                  </a:lnTo>
                  <a:lnTo>
                    <a:pt x="539" y="68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0" name="Shape 580"/>
            <p:cNvSpPr/>
            <p:nvPr/>
          </p:nvSpPr>
          <p:spPr>
            <a:xfrm>
              <a:off x="3432900" y="5444025"/>
              <a:ext cx="35375" cy="25275"/>
            </a:xfrm>
            <a:custGeom>
              <a:avLst/>
              <a:gdLst/>
              <a:ahLst/>
              <a:cxnLst/>
              <a:rect l="0" t="0" r="0" b="0"/>
              <a:pathLst>
                <a:path w="1415" h="1011" extrusionOk="0">
                  <a:moveTo>
                    <a:pt x="438" y="1"/>
                  </a:moveTo>
                  <a:lnTo>
                    <a:pt x="203" y="102"/>
                  </a:lnTo>
                  <a:lnTo>
                    <a:pt x="34" y="237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34" y="338"/>
                  </a:lnTo>
                  <a:lnTo>
                    <a:pt x="68" y="338"/>
                  </a:lnTo>
                  <a:lnTo>
                    <a:pt x="102" y="405"/>
                  </a:lnTo>
                  <a:lnTo>
                    <a:pt x="236" y="506"/>
                  </a:lnTo>
                  <a:lnTo>
                    <a:pt x="371" y="607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72" y="506"/>
                  </a:lnTo>
                  <a:lnTo>
                    <a:pt x="371" y="371"/>
                  </a:lnTo>
                  <a:lnTo>
                    <a:pt x="775" y="405"/>
                  </a:lnTo>
                  <a:lnTo>
                    <a:pt x="1179" y="405"/>
                  </a:lnTo>
                  <a:lnTo>
                    <a:pt x="1145" y="674"/>
                  </a:lnTo>
                  <a:lnTo>
                    <a:pt x="1179" y="944"/>
                  </a:lnTo>
                  <a:lnTo>
                    <a:pt x="1213" y="1011"/>
                  </a:lnTo>
                  <a:lnTo>
                    <a:pt x="1246" y="1011"/>
                  </a:lnTo>
                  <a:lnTo>
                    <a:pt x="1314" y="977"/>
                  </a:lnTo>
                  <a:lnTo>
                    <a:pt x="1347" y="944"/>
                  </a:lnTo>
                  <a:lnTo>
                    <a:pt x="1381" y="775"/>
                  </a:lnTo>
                  <a:lnTo>
                    <a:pt x="1415" y="607"/>
                  </a:lnTo>
                  <a:lnTo>
                    <a:pt x="1415" y="270"/>
                  </a:lnTo>
                  <a:lnTo>
                    <a:pt x="1415" y="237"/>
                  </a:lnTo>
                  <a:lnTo>
                    <a:pt x="1381" y="203"/>
                  </a:lnTo>
                  <a:lnTo>
                    <a:pt x="1314" y="169"/>
                  </a:lnTo>
                  <a:lnTo>
                    <a:pt x="539" y="169"/>
                  </a:lnTo>
                  <a:lnTo>
                    <a:pt x="573" y="102"/>
                  </a:lnTo>
                  <a:lnTo>
                    <a:pt x="573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1" name="Shape 581"/>
            <p:cNvSpPr/>
            <p:nvPr/>
          </p:nvSpPr>
          <p:spPr>
            <a:xfrm>
              <a:off x="3291500" y="5425525"/>
              <a:ext cx="109450" cy="36200"/>
            </a:xfrm>
            <a:custGeom>
              <a:avLst/>
              <a:gdLst/>
              <a:ahLst/>
              <a:cxnLst/>
              <a:rect l="0" t="0" r="0" b="0"/>
              <a:pathLst>
                <a:path w="4378" h="1448" extrusionOk="0">
                  <a:moveTo>
                    <a:pt x="371" y="169"/>
                  </a:moveTo>
                  <a:lnTo>
                    <a:pt x="842" y="270"/>
                  </a:lnTo>
                  <a:lnTo>
                    <a:pt x="1314" y="303"/>
                  </a:lnTo>
                  <a:lnTo>
                    <a:pt x="1785" y="337"/>
                  </a:lnTo>
                  <a:lnTo>
                    <a:pt x="2256" y="404"/>
                  </a:lnTo>
                  <a:lnTo>
                    <a:pt x="3233" y="606"/>
                  </a:lnTo>
                  <a:lnTo>
                    <a:pt x="3569" y="640"/>
                  </a:lnTo>
                  <a:lnTo>
                    <a:pt x="3704" y="674"/>
                  </a:lnTo>
                  <a:lnTo>
                    <a:pt x="3839" y="707"/>
                  </a:lnTo>
                  <a:lnTo>
                    <a:pt x="3940" y="775"/>
                  </a:lnTo>
                  <a:lnTo>
                    <a:pt x="4007" y="876"/>
                  </a:lnTo>
                  <a:lnTo>
                    <a:pt x="4007" y="1010"/>
                  </a:lnTo>
                  <a:lnTo>
                    <a:pt x="3973" y="1179"/>
                  </a:lnTo>
                  <a:lnTo>
                    <a:pt x="1987" y="1010"/>
                  </a:lnTo>
                  <a:lnTo>
                    <a:pt x="1112" y="909"/>
                  </a:lnTo>
                  <a:lnTo>
                    <a:pt x="674" y="876"/>
                  </a:lnTo>
                  <a:lnTo>
                    <a:pt x="236" y="909"/>
                  </a:lnTo>
                  <a:lnTo>
                    <a:pt x="371" y="169"/>
                  </a:lnTo>
                  <a:close/>
                  <a:moveTo>
                    <a:pt x="741" y="0"/>
                  </a:moveTo>
                  <a:lnTo>
                    <a:pt x="304" y="34"/>
                  </a:lnTo>
                  <a:lnTo>
                    <a:pt x="203" y="34"/>
                  </a:lnTo>
                  <a:lnTo>
                    <a:pt x="34" y="68"/>
                  </a:lnTo>
                  <a:lnTo>
                    <a:pt x="34" y="101"/>
                  </a:lnTo>
                  <a:lnTo>
                    <a:pt x="169" y="135"/>
                  </a:lnTo>
                  <a:lnTo>
                    <a:pt x="68" y="505"/>
                  </a:lnTo>
                  <a:lnTo>
                    <a:pt x="0" y="909"/>
                  </a:lnTo>
                  <a:lnTo>
                    <a:pt x="34" y="977"/>
                  </a:lnTo>
                  <a:lnTo>
                    <a:pt x="68" y="1044"/>
                  </a:lnTo>
                  <a:lnTo>
                    <a:pt x="169" y="1044"/>
                  </a:lnTo>
                  <a:lnTo>
                    <a:pt x="236" y="1010"/>
                  </a:lnTo>
                  <a:lnTo>
                    <a:pt x="640" y="1111"/>
                  </a:lnTo>
                  <a:lnTo>
                    <a:pt x="1112" y="1179"/>
                  </a:lnTo>
                  <a:lnTo>
                    <a:pt x="1987" y="1246"/>
                  </a:lnTo>
                  <a:lnTo>
                    <a:pt x="4108" y="1448"/>
                  </a:lnTo>
                  <a:lnTo>
                    <a:pt x="4142" y="1414"/>
                  </a:lnTo>
                  <a:lnTo>
                    <a:pt x="4209" y="1381"/>
                  </a:lnTo>
                  <a:lnTo>
                    <a:pt x="4209" y="1347"/>
                  </a:lnTo>
                  <a:lnTo>
                    <a:pt x="4209" y="1280"/>
                  </a:lnTo>
                  <a:lnTo>
                    <a:pt x="4209" y="1246"/>
                  </a:lnTo>
                  <a:lnTo>
                    <a:pt x="4377" y="741"/>
                  </a:lnTo>
                  <a:lnTo>
                    <a:pt x="4377" y="674"/>
                  </a:lnTo>
                  <a:lnTo>
                    <a:pt x="4377" y="640"/>
                  </a:lnTo>
                  <a:lnTo>
                    <a:pt x="4344" y="606"/>
                  </a:lnTo>
                  <a:lnTo>
                    <a:pt x="4276" y="573"/>
                  </a:lnTo>
                  <a:lnTo>
                    <a:pt x="3199" y="337"/>
                  </a:lnTo>
                  <a:lnTo>
                    <a:pt x="2088" y="135"/>
                  </a:lnTo>
                  <a:lnTo>
                    <a:pt x="1213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2" name="Shape 582"/>
            <p:cNvSpPr/>
            <p:nvPr/>
          </p:nvSpPr>
          <p:spPr>
            <a:xfrm>
              <a:off x="632575" y="3558625"/>
              <a:ext cx="24425" cy="12650"/>
            </a:xfrm>
            <a:custGeom>
              <a:avLst/>
              <a:gdLst/>
              <a:ahLst/>
              <a:cxnLst/>
              <a:rect l="0" t="0" r="0" b="0"/>
              <a:pathLst>
                <a:path w="977" h="506" extrusionOk="0">
                  <a:moveTo>
                    <a:pt x="640" y="1"/>
                  </a:moveTo>
                  <a:lnTo>
                    <a:pt x="404" y="68"/>
                  </a:lnTo>
                  <a:lnTo>
                    <a:pt x="202" y="203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135" y="506"/>
                  </a:lnTo>
                  <a:lnTo>
                    <a:pt x="303" y="405"/>
                  </a:lnTo>
                  <a:lnTo>
                    <a:pt x="505" y="304"/>
                  </a:lnTo>
                  <a:lnTo>
                    <a:pt x="707" y="236"/>
                  </a:lnTo>
                  <a:lnTo>
                    <a:pt x="909" y="203"/>
                  </a:lnTo>
                  <a:lnTo>
                    <a:pt x="977" y="169"/>
                  </a:lnTo>
                  <a:lnTo>
                    <a:pt x="977" y="102"/>
                  </a:lnTo>
                  <a:lnTo>
                    <a:pt x="943" y="34"/>
                  </a:lnTo>
                  <a:lnTo>
                    <a:pt x="87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3" name="Shape 583"/>
            <p:cNvSpPr/>
            <p:nvPr/>
          </p:nvSpPr>
          <p:spPr>
            <a:xfrm>
              <a:off x="2855500" y="5364075"/>
              <a:ext cx="920850" cy="71575"/>
            </a:xfrm>
            <a:custGeom>
              <a:avLst/>
              <a:gdLst/>
              <a:ahLst/>
              <a:cxnLst/>
              <a:rect l="0" t="0" r="0" b="0"/>
              <a:pathLst>
                <a:path w="36834" h="2863" extrusionOk="0">
                  <a:moveTo>
                    <a:pt x="606" y="0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34" y="101"/>
                  </a:lnTo>
                  <a:lnTo>
                    <a:pt x="573" y="202"/>
                  </a:lnTo>
                  <a:lnTo>
                    <a:pt x="1111" y="270"/>
                  </a:lnTo>
                  <a:lnTo>
                    <a:pt x="2189" y="337"/>
                  </a:lnTo>
                  <a:lnTo>
                    <a:pt x="4377" y="405"/>
                  </a:lnTo>
                  <a:lnTo>
                    <a:pt x="9192" y="674"/>
                  </a:lnTo>
                  <a:lnTo>
                    <a:pt x="13973" y="977"/>
                  </a:lnTo>
                  <a:lnTo>
                    <a:pt x="18787" y="1314"/>
                  </a:lnTo>
                  <a:lnTo>
                    <a:pt x="23299" y="1684"/>
                  </a:lnTo>
                  <a:lnTo>
                    <a:pt x="27810" y="2054"/>
                  </a:lnTo>
                  <a:lnTo>
                    <a:pt x="36833" y="2862"/>
                  </a:lnTo>
                  <a:lnTo>
                    <a:pt x="36833" y="2559"/>
                  </a:lnTo>
                  <a:lnTo>
                    <a:pt x="32389" y="2122"/>
                  </a:lnTo>
                  <a:lnTo>
                    <a:pt x="27945" y="1751"/>
                  </a:lnTo>
                  <a:lnTo>
                    <a:pt x="23501" y="1415"/>
                  </a:lnTo>
                  <a:lnTo>
                    <a:pt x="19057" y="1078"/>
                  </a:lnTo>
                  <a:lnTo>
                    <a:pt x="14242" y="775"/>
                  </a:lnTo>
                  <a:lnTo>
                    <a:pt x="9461" y="472"/>
                  </a:lnTo>
                  <a:lnTo>
                    <a:pt x="4647" y="202"/>
                  </a:lnTo>
                  <a:lnTo>
                    <a:pt x="235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4" name="Shape 584"/>
            <p:cNvSpPr/>
            <p:nvPr/>
          </p:nvSpPr>
          <p:spPr>
            <a:xfrm>
              <a:off x="3219125" y="5439825"/>
              <a:ext cx="32000" cy="8450"/>
            </a:xfrm>
            <a:custGeom>
              <a:avLst/>
              <a:gdLst/>
              <a:ahLst/>
              <a:cxnLst/>
              <a:rect l="0" t="0" r="0" b="0"/>
              <a:pathLst>
                <a:path w="1280" h="338" extrusionOk="0">
                  <a:moveTo>
                    <a:pt x="67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202" y="236"/>
                  </a:lnTo>
                  <a:lnTo>
                    <a:pt x="370" y="270"/>
                  </a:lnTo>
                  <a:lnTo>
                    <a:pt x="741" y="304"/>
                  </a:lnTo>
                  <a:lnTo>
                    <a:pt x="1044" y="337"/>
                  </a:lnTo>
                  <a:lnTo>
                    <a:pt x="1178" y="304"/>
                  </a:lnTo>
                  <a:lnTo>
                    <a:pt x="1246" y="270"/>
                  </a:lnTo>
                  <a:lnTo>
                    <a:pt x="1279" y="203"/>
                  </a:lnTo>
                  <a:lnTo>
                    <a:pt x="1279" y="169"/>
                  </a:lnTo>
                  <a:lnTo>
                    <a:pt x="1279" y="135"/>
                  </a:lnTo>
                  <a:lnTo>
                    <a:pt x="1178" y="68"/>
                  </a:lnTo>
                  <a:lnTo>
                    <a:pt x="808" y="68"/>
                  </a:lnTo>
                  <a:lnTo>
                    <a:pt x="438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5" name="Shape 585"/>
            <p:cNvSpPr/>
            <p:nvPr/>
          </p:nvSpPr>
          <p:spPr>
            <a:xfrm>
              <a:off x="3221650" y="5413725"/>
              <a:ext cx="32850" cy="7600"/>
            </a:xfrm>
            <a:custGeom>
              <a:avLst/>
              <a:gdLst/>
              <a:ahLst/>
              <a:cxnLst/>
              <a:rect l="0" t="0" r="0" b="0"/>
              <a:pathLst>
                <a:path w="1314" h="304" extrusionOk="0">
                  <a:moveTo>
                    <a:pt x="404" y="1"/>
                  </a:moveTo>
                  <a:lnTo>
                    <a:pt x="236" y="35"/>
                  </a:lnTo>
                  <a:lnTo>
                    <a:pt x="34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68" y="203"/>
                  </a:lnTo>
                  <a:lnTo>
                    <a:pt x="303" y="270"/>
                  </a:lnTo>
                  <a:lnTo>
                    <a:pt x="673" y="304"/>
                  </a:lnTo>
                  <a:lnTo>
                    <a:pt x="1010" y="304"/>
                  </a:lnTo>
                  <a:lnTo>
                    <a:pt x="1145" y="270"/>
                  </a:lnTo>
                  <a:lnTo>
                    <a:pt x="1212" y="237"/>
                  </a:lnTo>
                  <a:lnTo>
                    <a:pt x="1279" y="203"/>
                  </a:lnTo>
                  <a:lnTo>
                    <a:pt x="1313" y="136"/>
                  </a:lnTo>
                  <a:lnTo>
                    <a:pt x="1279" y="102"/>
                  </a:lnTo>
                  <a:lnTo>
                    <a:pt x="1178" y="35"/>
                  </a:lnTo>
                  <a:lnTo>
                    <a:pt x="1044" y="1"/>
                  </a:lnTo>
                  <a:lnTo>
                    <a:pt x="774" y="35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6" name="Shape 586"/>
            <p:cNvSpPr/>
            <p:nvPr/>
          </p:nvSpPr>
          <p:spPr>
            <a:xfrm>
              <a:off x="3225000" y="5426350"/>
              <a:ext cx="34550" cy="10975"/>
            </a:xfrm>
            <a:custGeom>
              <a:avLst/>
              <a:gdLst/>
              <a:ahLst/>
              <a:cxnLst/>
              <a:rect l="0" t="0" r="0" b="0"/>
              <a:pathLst>
                <a:path w="1382" h="439" extrusionOk="0">
                  <a:moveTo>
                    <a:pt x="135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02" y="169"/>
                  </a:lnTo>
                  <a:lnTo>
                    <a:pt x="203" y="237"/>
                  </a:lnTo>
                  <a:lnTo>
                    <a:pt x="472" y="304"/>
                  </a:lnTo>
                  <a:lnTo>
                    <a:pt x="842" y="371"/>
                  </a:lnTo>
                  <a:lnTo>
                    <a:pt x="1246" y="439"/>
                  </a:lnTo>
                  <a:lnTo>
                    <a:pt x="1347" y="405"/>
                  </a:lnTo>
                  <a:lnTo>
                    <a:pt x="1381" y="338"/>
                  </a:lnTo>
                  <a:lnTo>
                    <a:pt x="1347" y="237"/>
                  </a:lnTo>
                  <a:lnTo>
                    <a:pt x="1280" y="203"/>
                  </a:lnTo>
                  <a:lnTo>
                    <a:pt x="910" y="102"/>
                  </a:lnTo>
                  <a:lnTo>
                    <a:pt x="539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7" name="Shape 587"/>
            <p:cNvSpPr/>
            <p:nvPr/>
          </p:nvSpPr>
          <p:spPr>
            <a:xfrm>
              <a:off x="2757850" y="5409525"/>
              <a:ext cx="584175" cy="67350"/>
            </a:xfrm>
            <a:custGeom>
              <a:avLst/>
              <a:gdLst/>
              <a:ahLst/>
              <a:cxnLst/>
              <a:rect l="0" t="0" r="0" b="0"/>
              <a:pathLst>
                <a:path w="23367" h="2694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68" y="371"/>
                  </a:lnTo>
                  <a:lnTo>
                    <a:pt x="169" y="573"/>
                  </a:lnTo>
                  <a:lnTo>
                    <a:pt x="338" y="775"/>
                  </a:lnTo>
                  <a:lnTo>
                    <a:pt x="540" y="910"/>
                  </a:lnTo>
                  <a:lnTo>
                    <a:pt x="742" y="1044"/>
                  </a:lnTo>
                  <a:lnTo>
                    <a:pt x="977" y="1145"/>
                  </a:lnTo>
                  <a:lnTo>
                    <a:pt x="1482" y="1280"/>
                  </a:lnTo>
                  <a:lnTo>
                    <a:pt x="1954" y="1381"/>
                  </a:lnTo>
                  <a:lnTo>
                    <a:pt x="2425" y="1448"/>
                  </a:lnTo>
                  <a:lnTo>
                    <a:pt x="3401" y="1549"/>
                  </a:lnTo>
                  <a:lnTo>
                    <a:pt x="5287" y="1684"/>
                  </a:lnTo>
                  <a:lnTo>
                    <a:pt x="9529" y="2054"/>
                  </a:lnTo>
                  <a:lnTo>
                    <a:pt x="13738" y="2391"/>
                  </a:lnTo>
                  <a:lnTo>
                    <a:pt x="18114" y="2694"/>
                  </a:lnTo>
                  <a:lnTo>
                    <a:pt x="23367" y="2694"/>
                  </a:lnTo>
                  <a:lnTo>
                    <a:pt x="19225" y="2458"/>
                  </a:lnTo>
                  <a:lnTo>
                    <a:pt x="15084" y="2189"/>
                  </a:lnTo>
                  <a:lnTo>
                    <a:pt x="11246" y="1920"/>
                  </a:lnTo>
                  <a:lnTo>
                    <a:pt x="7408" y="1583"/>
                  </a:lnTo>
                  <a:lnTo>
                    <a:pt x="3435" y="1213"/>
                  </a:lnTo>
                  <a:lnTo>
                    <a:pt x="2593" y="1145"/>
                  </a:lnTo>
                  <a:lnTo>
                    <a:pt x="2088" y="1112"/>
                  </a:lnTo>
                  <a:lnTo>
                    <a:pt x="1550" y="1044"/>
                  </a:lnTo>
                  <a:lnTo>
                    <a:pt x="1078" y="910"/>
                  </a:lnTo>
                  <a:lnTo>
                    <a:pt x="843" y="809"/>
                  </a:lnTo>
                  <a:lnTo>
                    <a:pt x="674" y="708"/>
                  </a:lnTo>
                  <a:lnTo>
                    <a:pt x="472" y="573"/>
                  </a:lnTo>
                  <a:lnTo>
                    <a:pt x="338" y="438"/>
                  </a:lnTo>
                  <a:lnTo>
                    <a:pt x="237" y="270"/>
                  </a:lnTo>
                  <a:lnTo>
                    <a:pt x="169" y="68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8" name="Shape 588"/>
            <p:cNvSpPr/>
            <p:nvPr/>
          </p:nvSpPr>
          <p:spPr>
            <a:xfrm>
              <a:off x="829525" y="3584725"/>
              <a:ext cx="53900" cy="19375"/>
            </a:xfrm>
            <a:custGeom>
              <a:avLst/>
              <a:gdLst/>
              <a:ahLst/>
              <a:cxnLst/>
              <a:rect l="0" t="0" r="0" b="0"/>
              <a:pathLst>
                <a:path w="2156" h="775" extrusionOk="0">
                  <a:moveTo>
                    <a:pt x="101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236" y="371"/>
                  </a:lnTo>
                  <a:lnTo>
                    <a:pt x="438" y="438"/>
                  </a:lnTo>
                  <a:lnTo>
                    <a:pt x="842" y="539"/>
                  </a:lnTo>
                  <a:lnTo>
                    <a:pt x="1280" y="640"/>
                  </a:lnTo>
                  <a:lnTo>
                    <a:pt x="1751" y="707"/>
                  </a:lnTo>
                  <a:lnTo>
                    <a:pt x="1785" y="741"/>
                  </a:lnTo>
                  <a:lnTo>
                    <a:pt x="1852" y="775"/>
                  </a:lnTo>
                  <a:lnTo>
                    <a:pt x="1920" y="775"/>
                  </a:lnTo>
                  <a:lnTo>
                    <a:pt x="1987" y="741"/>
                  </a:lnTo>
                  <a:lnTo>
                    <a:pt x="2088" y="674"/>
                  </a:lnTo>
                  <a:lnTo>
                    <a:pt x="2122" y="640"/>
                  </a:lnTo>
                  <a:lnTo>
                    <a:pt x="2155" y="573"/>
                  </a:lnTo>
                  <a:lnTo>
                    <a:pt x="2155" y="472"/>
                  </a:lnTo>
                  <a:lnTo>
                    <a:pt x="2088" y="371"/>
                  </a:lnTo>
                  <a:lnTo>
                    <a:pt x="2054" y="337"/>
                  </a:lnTo>
                  <a:lnTo>
                    <a:pt x="1987" y="303"/>
                  </a:lnTo>
                  <a:lnTo>
                    <a:pt x="1516" y="270"/>
                  </a:lnTo>
                  <a:lnTo>
                    <a:pt x="1078" y="169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9" name="Shape 589"/>
            <p:cNvSpPr/>
            <p:nvPr/>
          </p:nvSpPr>
          <p:spPr>
            <a:xfrm>
              <a:off x="1711625" y="5231075"/>
              <a:ext cx="10125" cy="15175"/>
            </a:xfrm>
            <a:custGeom>
              <a:avLst/>
              <a:gdLst/>
              <a:ahLst/>
              <a:cxnLst/>
              <a:rect l="0" t="0" r="0" b="0"/>
              <a:pathLst>
                <a:path w="405" h="607" extrusionOk="0">
                  <a:moveTo>
                    <a:pt x="270" y="1"/>
                  </a:moveTo>
                  <a:lnTo>
                    <a:pt x="203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9"/>
                  </a:lnTo>
                  <a:lnTo>
                    <a:pt x="68" y="439"/>
                  </a:lnTo>
                  <a:lnTo>
                    <a:pt x="102" y="405"/>
                  </a:lnTo>
                  <a:lnTo>
                    <a:pt x="135" y="472"/>
                  </a:lnTo>
                  <a:lnTo>
                    <a:pt x="270" y="573"/>
                  </a:lnTo>
                  <a:lnTo>
                    <a:pt x="337" y="607"/>
                  </a:lnTo>
                  <a:lnTo>
                    <a:pt x="371" y="573"/>
                  </a:lnTo>
                  <a:lnTo>
                    <a:pt x="405" y="506"/>
                  </a:lnTo>
                  <a:lnTo>
                    <a:pt x="371" y="472"/>
                  </a:lnTo>
                  <a:lnTo>
                    <a:pt x="270" y="371"/>
                  </a:lnTo>
                  <a:lnTo>
                    <a:pt x="169" y="304"/>
                  </a:lnTo>
                  <a:lnTo>
                    <a:pt x="304" y="169"/>
                  </a:lnTo>
                  <a:lnTo>
                    <a:pt x="337" y="102"/>
                  </a:lnTo>
                  <a:lnTo>
                    <a:pt x="337" y="68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0" name="Shape 590"/>
            <p:cNvSpPr/>
            <p:nvPr/>
          </p:nvSpPr>
          <p:spPr>
            <a:xfrm>
              <a:off x="923800" y="4840525"/>
              <a:ext cx="959550" cy="542925"/>
            </a:xfrm>
            <a:custGeom>
              <a:avLst/>
              <a:gdLst/>
              <a:ahLst/>
              <a:cxnLst/>
              <a:rect l="0" t="0" r="0" b="0"/>
              <a:pathLst>
                <a:path w="38382" h="21717" extrusionOk="0">
                  <a:moveTo>
                    <a:pt x="36059" y="304"/>
                  </a:moveTo>
                  <a:lnTo>
                    <a:pt x="36227" y="1247"/>
                  </a:lnTo>
                  <a:lnTo>
                    <a:pt x="36395" y="2223"/>
                  </a:lnTo>
                  <a:lnTo>
                    <a:pt x="36766" y="4142"/>
                  </a:lnTo>
                  <a:lnTo>
                    <a:pt x="37136" y="6432"/>
                  </a:lnTo>
                  <a:lnTo>
                    <a:pt x="37439" y="8721"/>
                  </a:lnTo>
                  <a:lnTo>
                    <a:pt x="37709" y="10909"/>
                  </a:lnTo>
                  <a:lnTo>
                    <a:pt x="37944" y="13098"/>
                  </a:lnTo>
                  <a:lnTo>
                    <a:pt x="38012" y="14108"/>
                  </a:lnTo>
                  <a:lnTo>
                    <a:pt x="38079" y="15152"/>
                  </a:lnTo>
                  <a:lnTo>
                    <a:pt x="38113" y="15421"/>
                  </a:lnTo>
                  <a:lnTo>
                    <a:pt x="38079" y="15791"/>
                  </a:lnTo>
                  <a:lnTo>
                    <a:pt x="38045" y="15960"/>
                  </a:lnTo>
                  <a:lnTo>
                    <a:pt x="38012" y="16094"/>
                  </a:lnTo>
                  <a:lnTo>
                    <a:pt x="37911" y="16229"/>
                  </a:lnTo>
                  <a:lnTo>
                    <a:pt x="37742" y="16296"/>
                  </a:lnTo>
                  <a:lnTo>
                    <a:pt x="37574" y="16330"/>
                  </a:lnTo>
                  <a:lnTo>
                    <a:pt x="37439" y="16397"/>
                  </a:lnTo>
                  <a:lnTo>
                    <a:pt x="28685" y="17609"/>
                  </a:lnTo>
                  <a:lnTo>
                    <a:pt x="19932" y="18855"/>
                  </a:lnTo>
                  <a:lnTo>
                    <a:pt x="15488" y="19495"/>
                  </a:lnTo>
                  <a:lnTo>
                    <a:pt x="11043" y="20202"/>
                  </a:lnTo>
                  <a:lnTo>
                    <a:pt x="6633" y="20976"/>
                  </a:lnTo>
                  <a:lnTo>
                    <a:pt x="4276" y="21414"/>
                  </a:lnTo>
                  <a:lnTo>
                    <a:pt x="3805" y="21481"/>
                  </a:lnTo>
                  <a:lnTo>
                    <a:pt x="3333" y="21549"/>
                  </a:lnTo>
                  <a:lnTo>
                    <a:pt x="3098" y="21549"/>
                  </a:lnTo>
                  <a:lnTo>
                    <a:pt x="2862" y="21515"/>
                  </a:lnTo>
                  <a:lnTo>
                    <a:pt x="2626" y="21448"/>
                  </a:lnTo>
                  <a:lnTo>
                    <a:pt x="2424" y="21313"/>
                  </a:lnTo>
                  <a:lnTo>
                    <a:pt x="2054" y="19360"/>
                  </a:lnTo>
                  <a:lnTo>
                    <a:pt x="1751" y="17407"/>
                  </a:lnTo>
                  <a:lnTo>
                    <a:pt x="1448" y="15488"/>
                  </a:lnTo>
                  <a:lnTo>
                    <a:pt x="1179" y="13502"/>
                  </a:lnTo>
                  <a:lnTo>
                    <a:pt x="674" y="9630"/>
                  </a:lnTo>
                  <a:lnTo>
                    <a:pt x="438" y="7745"/>
                  </a:lnTo>
                  <a:lnTo>
                    <a:pt x="303" y="6768"/>
                  </a:lnTo>
                  <a:lnTo>
                    <a:pt x="101" y="5859"/>
                  </a:lnTo>
                  <a:lnTo>
                    <a:pt x="4579" y="5119"/>
                  </a:lnTo>
                  <a:lnTo>
                    <a:pt x="9091" y="4445"/>
                  </a:lnTo>
                  <a:lnTo>
                    <a:pt x="18080" y="3199"/>
                  </a:lnTo>
                  <a:lnTo>
                    <a:pt x="22592" y="2526"/>
                  </a:lnTo>
                  <a:lnTo>
                    <a:pt x="27103" y="1853"/>
                  </a:lnTo>
                  <a:lnTo>
                    <a:pt x="31581" y="1112"/>
                  </a:lnTo>
                  <a:lnTo>
                    <a:pt x="33837" y="708"/>
                  </a:lnTo>
                  <a:lnTo>
                    <a:pt x="36059" y="304"/>
                  </a:lnTo>
                  <a:close/>
                  <a:moveTo>
                    <a:pt x="36092" y="1"/>
                  </a:moveTo>
                  <a:lnTo>
                    <a:pt x="36025" y="35"/>
                  </a:lnTo>
                  <a:lnTo>
                    <a:pt x="36025" y="68"/>
                  </a:lnTo>
                  <a:lnTo>
                    <a:pt x="36025" y="102"/>
                  </a:lnTo>
                  <a:lnTo>
                    <a:pt x="33803" y="540"/>
                  </a:lnTo>
                  <a:lnTo>
                    <a:pt x="31547" y="910"/>
                  </a:lnTo>
                  <a:lnTo>
                    <a:pt x="29291" y="1280"/>
                  </a:lnTo>
                  <a:lnTo>
                    <a:pt x="27069" y="1651"/>
                  </a:lnTo>
                  <a:lnTo>
                    <a:pt x="22558" y="2290"/>
                  </a:lnTo>
                  <a:lnTo>
                    <a:pt x="18046" y="2930"/>
                  </a:lnTo>
                  <a:lnTo>
                    <a:pt x="13535" y="3536"/>
                  </a:lnTo>
                  <a:lnTo>
                    <a:pt x="9023" y="4176"/>
                  </a:lnTo>
                  <a:lnTo>
                    <a:pt x="6768" y="4546"/>
                  </a:lnTo>
                  <a:lnTo>
                    <a:pt x="4545" y="4916"/>
                  </a:lnTo>
                  <a:lnTo>
                    <a:pt x="2290" y="5287"/>
                  </a:lnTo>
                  <a:lnTo>
                    <a:pt x="68" y="5725"/>
                  </a:lnTo>
                  <a:lnTo>
                    <a:pt x="34" y="5725"/>
                  </a:lnTo>
                  <a:lnTo>
                    <a:pt x="0" y="5758"/>
                  </a:lnTo>
                  <a:lnTo>
                    <a:pt x="34" y="5826"/>
                  </a:lnTo>
                  <a:lnTo>
                    <a:pt x="68" y="6768"/>
                  </a:lnTo>
                  <a:lnTo>
                    <a:pt x="169" y="7745"/>
                  </a:lnTo>
                  <a:lnTo>
                    <a:pt x="438" y="9630"/>
                  </a:lnTo>
                  <a:lnTo>
                    <a:pt x="1010" y="13771"/>
                  </a:lnTo>
                  <a:lnTo>
                    <a:pt x="1212" y="15589"/>
                  </a:lnTo>
                  <a:lnTo>
                    <a:pt x="1482" y="17441"/>
                  </a:lnTo>
                  <a:lnTo>
                    <a:pt x="1751" y="19259"/>
                  </a:lnTo>
                  <a:lnTo>
                    <a:pt x="1919" y="20134"/>
                  </a:lnTo>
                  <a:lnTo>
                    <a:pt x="2155" y="21043"/>
                  </a:lnTo>
                  <a:lnTo>
                    <a:pt x="2088" y="21077"/>
                  </a:lnTo>
                  <a:lnTo>
                    <a:pt x="2054" y="21111"/>
                  </a:lnTo>
                  <a:lnTo>
                    <a:pt x="2054" y="21144"/>
                  </a:lnTo>
                  <a:lnTo>
                    <a:pt x="2222" y="21347"/>
                  </a:lnTo>
                  <a:lnTo>
                    <a:pt x="2222" y="21380"/>
                  </a:lnTo>
                  <a:lnTo>
                    <a:pt x="2256" y="21414"/>
                  </a:lnTo>
                  <a:lnTo>
                    <a:pt x="2323" y="21448"/>
                  </a:lnTo>
                  <a:lnTo>
                    <a:pt x="2492" y="21582"/>
                  </a:lnTo>
                  <a:lnTo>
                    <a:pt x="2694" y="21650"/>
                  </a:lnTo>
                  <a:lnTo>
                    <a:pt x="2929" y="21717"/>
                  </a:lnTo>
                  <a:lnTo>
                    <a:pt x="3603" y="21717"/>
                  </a:lnTo>
                  <a:lnTo>
                    <a:pt x="4074" y="21650"/>
                  </a:lnTo>
                  <a:lnTo>
                    <a:pt x="6431" y="21246"/>
                  </a:lnTo>
                  <a:lnTo>
                    <a:pt x="8754" y="20808"/>
                  </a:lnTo>
                  <a:lnTo>
                    <a:pt x="11178" y="20404"/>
                  </a:lnTo>
                  <a:lnTo>
                    <a:pt x="13569" y="20000"/>
                  </a:lnTo>
                  <a:lnTo>
                    <a:pt x="18417" y="19293"/>
                  </a:lnTo>
                  <a:lnTo>
                    <a:pt x="27844" y="17946"/>
                  </a:lnTo>
                  <a:lnTo>
                    <a:pt x="37271" y="16633"/>
                  </a:lnTo>
                  <a:lnTo>
                    <a:pt x="37338" y="16700"/>
                  </a:lnTo>
                  <a:lnTo>
                    <a:pt x="37372" y="16700"/>
                  </a:lnTo>
                  <a:lnTo>
                    <a:pt x="37405" y="16667"/>
                  </a:lnTo>
                  <a:lnTo>
                    <a:pt x="37540" y="16633"/>
                  </a:lnTo>
                  <a:lnTo>
                    <a:pt x="37641" y="16566"/>
                  </a:lnTo>
                  <a:lnTo>
                    <a:pt x="37742" y="16566"/>
                  </a:lnTo>
                  <a:lnTo>
                    <a:pt x="37810" y="16532"/>
                  </a:lnTo>
                  <a:lnTo>
                    <a:pt x="37944" y="16498"/>
                  </a:lnTo>
                  <a:lnTo>
                    <a:pt x="38079" y="16431"/>
                  </a:lnTo>
                  <a:lnTo>
                    <a:pt x="38214" y="16330"/>
                  </a:lnTo>
                  <a:lnTo>
                    <a:pt x="38281" y="16162"/>
                  </a:lnTo>
                  <a:lnTo>
                    <a:pt x="38315" y="15960"/>
                  </a:lnTo>
                  <a:lnTo>
                    <a:pt x="38348" y="15724"/>
                  </a:lnTo>
                  <a:lnTo>
                    <a:pt x="38382" y="15286"/>
                  </a:lnTo>
                  <a:lnTo>
                    <a:pt x="38315" y="14377"/>
                  </a:lnTo>
                  <a:lnTo>
                    <a:pt x="38214" y="13165"/>
                  </a:lnTo>
                  <a:lnTo>
                    <a:pt x="38079" y="11919"/>
                  </a:lnTo>
                  <a:lnTo>
                    <a:pt x="37810" y="9495"/>
                  </a:lnTo>
                  <a:lnTo>
                    <a:pt x="37473" y="7172"/>
                  </a:lnTo>
                  <a:lnTo>
                    <a:pt x="37136" y="4849"/>
                  </a:lnTo>
                  <a:lnTo>
                    <a:pt x="36934" y="3637"/>
                  </a:lnTo>
                  <a:lnTo>
                    <a:pt x="36732" y="2425"/>
                  </a:lnTo>
                  <a:lnTo>
                    <a:pt x="36496" y="1213"/>
                  </a:lnTo>
                  <a:lnTo>
                    <a:pt x="36328" y="641"/>
                  </a:lnTo>
                  <a:lnTo>
                    <a:pt x="36193" y="35"/>
                  </a:lnTo>
                  <a:lnTo>
                    <a:pt x="3612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1" name="Shape 591"/>
            <p:cNvSpPr/>
            <p:nvPr/>
          </p:nvSpPr>
          <p:spPr>
            <a:xfrm>
              <a:off x="965875" y="3714350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2" name="Shape 592"/>
            <p:cNvSpPr/>
            <p:nvPr/>
          </p:nvSpPr>
          <p:spPr>
            <a:xfrm>
              <a:off x="954950" y="5060225"/>
              <a:ext cx="58100" cy="63150"/>
            </a:xfrm>
            <a:custGeom>
              <a:avLst/>
              <a:gdLst/>
              <a:ahLst/>
              <a:cxnLst/>
              <a:rect l="0" t="0" r="0" b="0"/>
              <a:pathLst>
                <a:path w="2324" h="2526" extrusionOk="0">
                  <a:moveTo>
                    <a:pt x="1953" y="202"/>
                  </a:moveTo>
                  <a:lnTo>
                    <a:pt x="1953" y="640"/>
                  </a:lnTo>
                  <a:lnTo>
                    <a:pt x="1986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22"/>
                  </a:lnTo>
                  <a:lnTo>
                    <a:pt x="337" y="1347"/>
                  </a:lnTo>
                  <a:lnTo>
                    <a:pt x="168" y="404"/>
                  </a:lnTo>
                  <a:lnTo>
                    <a:pt x="606" y="404"/>
                  </a:lnTo>
                  <a:lnTo>
                    <a:pt x="1077" y="371"/>
                  </a:lnTo>
                  <a:lnTo>
                    <a:pt x="1953" y="202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2" y="202"/>
                  </a:lnTo>
                  <a:lnTo>
                    <a:pt x="101" y="303"/>
                  </a:lnTo>
                  <a:lnTo>
                    <a:pt x="67" y="303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43"/>
                  </a:lnTo>
                  <a:lnTo>
                    <a:pt x="135" y="1448"/>
                  </a:lnTo>
                  <a:lnTo>
                    <a:pt x="236" y="1987"/>
                  </a:lnTo>
                  <a:lnTo>
                    <a:pt x="370" y="2458"/>
                  </a:lnTo>
                  <a:lnTo>
                    <a:pt x="404" y="2525"/>
                  </a:lnTo>
                  <a:lnTo>
                    <a:pt x="471" y="2525"/>
                  </a:lnTo>
                  <a:lnTo>
                    <a:pt x="539" y="2492"/>
                  </a:lnTo>
                  <a:lnTo>
                    <a:pt x="572" y="2424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1"/>
                  </a:lnTo>
                  <a:lnTo>
                    <a:pt x="2222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6"/>
                  </a:lnTo>
                  <a:lnTo>
                    <a:pt x="2054" y="169"/>
                  </a:lnTo>
                  <a:lnTo>
                    <a:pt x="2054" y="101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3" name="Shape 593"/>
            <p:cNvSpPr/>
            <p:nvPr/>
          </p:nvSpPr>
          <p:spPr>
            <a:xfrm>
              <a:off x="956625" y="3705925"/>
              <a:ext cx="10125" cy="10125"/>
            </a:xfrm>
            <a:custGeom>
              <a:avLst/>
              <a:gdLst/>
              <a:ahLst/>
              <a:cxnLst/>
              <a:rect l="0" t="0" r="0" b="0"/>
              <a:pathLst>
                <a:path w="405" h="405" extrusionOk="0">
                  <a:moveTo>
                    <a:pt x="202" y="0"/>
                  </a:moveTo>
                  <a:lnTo>
                    <a:pt x="101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169" y="404"/>
                  </a:lnTo>
                  <a:lnTo>
                    <a:pt x="270" y="404"/>
                  </a:lnTo>
                  <a:lnTo>
                    <a:pt x="303" y="371"/>
                  </a:lnTo>
                  <a:lnTo>
                    <a:pt x="371" y="337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404" y="101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4" name="Shape 594"/>
            <p:cNvSpPr/>
            <p:nvPr/>
          </p:nvSpPr>
          <p:spPr>
            <a:xfrm>
              <a:off x="973450" y="5173850"/>
              <a:ext cx="103550" cy="63150"/>
            </a:xfrm>
            <a:custGeom>
              <a:avLst/>
              <a:gdLst/>
              <a:ahLst/>
              <a:cxnLst/>
              <a:rect l="0" t="0" r="0" b="0"/>
              <a:pathLst>
                <a:path w="4142" h="2526" extrusionOk="0">
                  <a:moveTo>
                    <a:pt x="3738" y="169"/>
                  </a:moveTo>
                  <a:lnTo>
                    <a:pt x="3704" y="337"/>
                  </a:lnTo>
                  <a:lnTo>
                    <a:pt x="3738" y="472"/>
                  </a:lnTo>
                  <a:lnTo>
                    <a:pt x="3772" y="809"/>
                  </a:lnTo>
                  <a:lnTo>
                    <a:pt x="3906" y="1751"/>
                  </a:lnTo>
                  <a:lnTo>
                    <a:pt x="3065" y="1852"/>
                  </a:lnTo>
                  <a:lnTo>
                    <a:pt x="2223" y="1953"/>
                  </a:lnTo>
                  <a:lnTo>
                    <a:pt x="1347" y="2088"/>
                  </a:lnTo>
                  <a:lnTo>
                    <a:pt x="910" y="2189"/>
                  </a:lnTo>
                  <a:lnTo>
                    <a:pt x="674" y="2256"/>
                  </a:lnTo>
                  <a:lnTo>
                    <a:pt x="506" y="2357"/>
                  </a:lnTo>
                  <a:lnTo>
                    <a:pt x="337" y="1381"/>
                  </a:lnTo>
                  <a:lnTo>
                    <a:pt x="270" y="1011"/>
                  </a:lnTo>
                  <a:lnTo>
                    <a:pt x="236" y="809"/>
                  </a:lnTo>
                  <a:lnTo>
                    <a:pt x="169" y="640"/>
                  </a:lnTo>
                  <a:lnTo>
                    <a:pt x="1044" y="472"/>
                  </a:lnTo>
                  <a:lnTo>
                    <a:pt x="1953" y="371"/>
                  </a:lnTo>
                  <a:lnTo>
                    <a:pt x="3738" y="169"/>
                  </a:lnTo>
                  <a:close/>
                  <a:moveTo>
                    <a:pt x="3267" y="1"/>
                  </a:moveTo>
                  <a:lnTo>
                    <a:pt x="2728" y="68"/>
                  </a:lnTo>
                  <a:lnTo>
                    <a:pt x="1684" y="203"/>
                  </a:lnTo>
                  <a:lnTo>
                    <a:pt x="876" y="304"/>
                  </a:lnTo>
                  <a:lnTo>
                    <a:pt x="472" y="405"/>
                  </a:lnTo>
                  <a:lnTo>
                    <a:pt x="270" y="472"/>
                  </a:lnTo>
                  <a:lnTo>
                    <a:pt x="135" y="573"/>
                  </a:lnTo>
                  <a:lnTo>
                    <a:pt x="102" y="506"/>
                  </a:lnTo>
                  <a:lnTo>
                    <a:pt x="68" y="539"/>
                  </a:lnTo>
                  <a:lnTo>
                    <a:pt x="1" y="708"/>
                  </a:lnTo>
                  <a:lnTo>
                    <a:pt x="34" y="910"/>
                  </a:lnTo>
                  <a:lnTo>
                    <a:pt x="102" y="1280"/>
                  </a:lnTo>
                  <a:lnTo>
                    <a:pt x="304" y="2425"/>
                  </a:lnTo>
                  <a:lnTo>
                    <a:pt x="337" y="2492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506" y="2425"/>
                  </a:lnTo>
                  <a:lnTo>
                    <a:pt x="506" y="2391"/>
                  </a:lnTo>
                  <a:lnTo>
                    <a:pt x="876" y="2391"/>
                  </a:lnTo>
                  <a:lnTo>
                    <a:pt x="1246" y="2324"/>
                  </a:lnTo>
                  <a:lnTo>
                    <a:pt x="2021" y="2155"/>
                  </a:lnTo>
                  <a:lnTo>
                    <a:pt x="2997" y="2021"/>
                  </a:lnTo>
                  <a:lnTo>
                    <a:pt x="3974" y="1920"/>
                  </a:lnTo>
                  <a:lnTo>
                    <a:pt x="3974" y="1987"/>
                  </a:lnTo>
                  <a:lnTo>
                    <a:pt x="4007" y="2021"/>
                  </a:lnTo>
                  <a:lnTo>
                    <a:pt x="4075" y="2054"/>
                  </a:lnTo>
                  <a:lnTo>
                    <a:pt x="4108" y="2021"/>
                  </a:lnTo>
                  <a:lnTo>
                    <a:pt x="4142" y="1953"/>
                  </a:lnTo>
                  <a:lnTo>
                    <a:pt x="4075" y="1448"/>
                  </a:lnTo>
                  <a:lnTo>
                    <a:pt x="4007" y="910"/>
                  </a:lnTo>
                  <a:lnTo>
                    <a:pt x="3974" y="539"/>
                  </a:lnTo>
                  <a:lnTo>
                    <a:pt x="3940" y="337"/>
                  </a:lnTo>
                  <a:lnTo>
                    <a:pt x="3839" y="135"/>
                  </a:lnTo>
                  <a:lnTo>
                    <a:pt x="3873" y="102"/>
                  </a:lnTo>
                  <a:lnTo>
                    <a:pt x="3873" y="34"/>
                  </a:lnTo>
                  <a:lnTo>
                    <a:pt x="383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5" name="Shape 595"/>
            <p:cNvSpPr/>
            <p:nvPr/>
          </p:nvSpPr>
          <p:spPr>
            <a:xfrm>
              <a:off x="614050" y="3595650"/>
              <a:ext cx="114500" cy="94300"/>
            </a:xfrm>
            <a:custGeom>
              <a:avLst/>
              <a:gdLst/>
              <a:ahLst/>
              <a:cxnLst/>
              <a:rect l="0" t="0" r="0" b="0"/>
              <a:pathLst>
                <a:path w="4580" h="3772" extrusionOk="0">
                  <a:moveTo>
                    <a:pt x="2391" y="1583"/>
                  </a:moveTo>
                  <a:lnTo>
                    <a:pt x="2425" y="1651"/>
                  </a:lnTo>
                  <a:lnTo>
                    <a:pt x="2559" y="1718"/>
                  </a:lnTo>
                  <a:lnTo>
                    <a:pt x="2660" y="1819"/>
                  </a:lnTo>
                  <a:lnTo>
                    <a:pt x="2694" y="1954"/>
                  </a:lnTo>
                  <a:lnTo>
                    <a:pt x="2728" y="2088"/>
                  </a:lnTo>
                  <a:lnTo>
                    <a:pt x="2694" y="2223"/>
                  </a:lnTo>
                  <a:lnTo>
                    <a:pt x="2660" y="2324"/>
                  </a:lnTo>
                  <a:lnTo>
                    <a:pt x="2559" y="2425"/>
                  </a:lnTo>
                  <a:lnTo>
                    <a:pt x="2425" y="2526"/>
                  </a:lnTo>
                  <a:lnTo>
                    <a:pt x="2357" y="2560"/>
                  </a:lnTo>
                  <a:lnTo>
                    <a:pt x="2324" y="2627"/>
                  </a:lnTo>
                  <a:lnTo>
                    <a:pt x="2290" y="2964"/>
                  </a:lnTo>
                  <a:lnTo>
                    <a:pt x="2256" y="3267"/>
                  </a:lnTo>
                  <a:lnTo>
                    <a:pt x="1819" y="3199"/>
                  </a:lnTo>
                  <a:lnTo>
                    <a:pt x="1819" y="2896"/>
                  </a:lnTo>
                  <a:lnTo>
                    <a:pt x="1920" y="2627"/>
                  </a:lnTo>
                  <a:lnTo>
                    <a:pt x="1920" y="2526"/>
                  </a:lnTo>
                  <a:lnTo>
                    <a:pt x="1886" y="2492"/>
                  </a:lnTo>
                  <a:lnTo>
                    <a:pt x="1852" y="2459"/>
                  </a:lnTo>
                  <a:lnTo>
                    <a:pt x="1718" y="2391"/>
                  </a:lnTo>
                  <a:lnTo>
                    <a:pt x="1617" y="2324"/>
                  </a:lnTo>
                  <a:lnTo>
                    <a:pt x="1549" y="2223"/>
                  </a:lnTo>
                  <a:lnTo>
                    <a:pt x="1549" y="2122"/>
                  </a:lnTo>
                  <a:lnTo>
                    <a:pt x="1549" y="1987"/>
                  </a:lnTo>
                  <a:lnTo>
                    <a:pt x="1583" y="1886"/>
                  </a:lnTo>
                  <a:lnTo>
                    <a:pt x="1650" y="1752"/>
                  </a:lnTo>
                  <a:lnTo>
                    <a:pt x="1751" y="1684"/>
                  </a:lnTo>
                  <a:lnTo>
                    <a:pt x="1920" y="1617"/>
                  </a:lnTo>
                  <a:lnTo>
                    <a:pt x="2054" y="1583"/>
                  </a:lnTo>
                  <a:close/>
                  <a:moveTo>
                    <a:pt x="775" y="270"/>
                  </a:moveTo>
                  <a:lnTo>
                    <a:pt x="1213" y="472"/>
                  </a:lnTo>
                  <a:lnTo>
                    <a:pt x="1650" y="607"/>
                  </a:lnTo>
                  <a:lnTo>
                    <a:pt x="2088" y="708"/>
                  </a:lnTo>
                  <a:lnTo>
                    <a:pt x="2559" y="775"/>
                  </a:lnTo>
                  <a:lnTo>
                    <a:pt x="3536" y="843"/>
                  </a:lnTo>
                  <a:lnTo>
                    <a:pt x="4445" y="910"/>
                  </a:lnTo>
                  <a:lnTo>
                    <a:pt x="4310" y="1213"/>
                  </a:lnTo>
                  <a:lnTo>
                    <a:pt x="4175" y="1516"/>
                  </a:lnTo>
                  <a:lnTo>
                    <a:pt x="4007" y="2156"/>
                  </a:lnTo>
                  <a:lnTo>
                    <a:pt x="3670" y="3469"/>
                  </a:lnTo>
                  <a:lnTo>
                    <a:pt x="3670" y="3502"/>
                  </a:lnTo>
                  <a:lnTo>
                    <a:pt x="3064" y="3368"/>
                  </a:lnTo>
                  <a:lnTo>
                    <a:pt x="2492" y="3300"/>
                  </a:lnTo>
                  <a:lnTo>
                    <a:pt x="2559" y="2997"/>
                  </a:lnTo>
                  <a:lnTo>
                    <a:pt x="2559" y="2728"/>
                  </a:lnTo>
                  <a:lnTo>
                    <a:pt x="2728" y="2593"/>
                  </a:lnTo>
                  <a:lnTo>
                    <a:pt x="2862" y="2425"/>
                  </a:lnTo>
                  <a:lnTo>
                    <a:pt x="2930" y="2257"/>
                  </a:lnTo>
                  <a:lnTo>
                    <a:pt x="2963" y="2088"/>
                  </a:lnTo>
                  <a:lnTo>
                    <a:pt x="2930" y="1886"/>
                  </a:lnTo>
                  <a:lnTo>
                    <a:pt x="2862" y="1718"/>
                  </a:lnTo>
                  <a:lnTo>
                    <a:pt x="2728" y="1550"/>
                  </a:lnTo>
                  <a:lnTo>
                    <a:pt x="2559" y="1449"/>
                  </a:lnTo>
                  <a:lnTo>
                    <a:pt x="2458" y="1415"/>
                  </a:lnTo>
                  <a:lnTo>
                    <a:pt x="2391" y="1482"/>
                  </a:lnTo>
                  <a:lnTo>
                    <a:pt x="2290" y="1415"/>
                  </a:lnTo>
                  <a:lnTo>
                    <a:pt x="2155" y="1381"/>
                  </a:lnTo>
                  <a:lnTo>
                    <a:pt x="2021" y="1381"/>
                  </a:lnTo>
                  <a:lnTo>
                    <a:pt x="1886" y="1415"/>
                  </a:lnTo>
                  <a:lnTo>
                    <a:pt x="1751" y="1449"/>
                  </a:lnTo>
                  <a:lnTo>
                    <a:pt x="1617" y="1550"/>
                  </a:lnTo>
                  <a:lnTo>
                    <a:pt x="1516" y="1617"/>
                  </a:lnTo>
                  <a:lnTo>
                    <a:pt x="1415" y="1752"/>
                  </a:lnTo>
                  <a:lnTo>
                    <a:pt x="1347" y="1853"/>
                  </a:lnTo>
                  <a:lnTo>
                    <a:pt x="1314" y="1987"/>
                  </a:lnTo>
                  <a:lnTo>
                    <a:pt x="1314" y="2122"/>
                  </a:lnTo>
                  <a:lnTo>
                    <a:pt x="1347" y="2257"/>
                  </a:lnTo>
                  <a:lnTo>
                    <a:pt x="1381" y="2358"/>
                  </a:lnTo>
                  <a:lnTo>
                    <a:pt x="1448" y="2459"/>
                  </a:lnTo>
                  <a:lnTo>
                    <a:pt x="1549" y="2560"/>
                  </a:lnTo>
                  <a:lnTo>
                    <a:pt x="1684" y="2627"/>
                  </a:lnTo>
                  <a:lnTo>
                    <a:pt x="1583" y="2896"/>
                  </a:lnTo>
                  <a:lnTo>
                    <a:pt x="1583" y="3166"/>
                  </a:lnTo>
                  <a:lnTo>
                    <a:pt x="876" y="3065"/>
                  </a:lnTo>
                  <a:lnTo>
                    <a:pt x="539" y="3031"/>
                  </a:lnTo>
                  <a:lnTo>
                    <a:pt x="202" y="3031"/>
                  </a:lnTo>
                  <a:lnTo>
                    <a:pt x="337" y="2358"/>
                  </a:lnTo>
                  <a:lnTo>
                    <a:pt x="505" y="1651"/>
                  </a:lnTo>
                  <a:lnTo>
                    <a:pt x="640" y="977"/>
                  </a:lnTo>
                  <a:lnTo>
                    <a:pt x="775" y="270"/>
                  </a:lnTo>
                  <a:close/>
                  <a:moveTo>
                    <a:pt x="741" y="1"/>
                  </a:moveTo>
                  <a:lnTo>
                    <a:pt x="707" y="68"/>
                  </a:lnTo>
                  <a:lnTo>
                    <a:pt x="472" y="775"/>
                  </a:lnTo>
                  <a:lnTo>
                    <a:pt x="270" y="1516"/>
                  </a:lnTo>
                  <a:lnTo>
                    <a:pt x="101" y="2290"/>
                  </a:lnTo>
                  <a:lnTo>
                    <a:pt x="0" y="3031"/>
                  </a:lnTo>
                  <a:lnTo>
                    <a:pt x="0" y="3098"/>
                  </a:lnTo>
                  <a:lnTo>
                    <a:pt x="34" y="3132"/>
                  </a:lnTo>
                  <a:lnTo>
                    <a:pt x="101" y="3132"/>
                  </a:lnTo>
                  <a:lnTo>
                    <a:pt x="573" y="3267"/>
                  </a:lnTo>
                  <a:lnTo>
                    <a:pt x="1044" y="3368"/>
                  </a:lnTo>
                  <a:lnTo>
                    <a:pt x="2021" y="3502"/>
                  </a:lnTo>
                  <a:lnTo>
                    <a:pt x="2997" y="3603"/>
                  </a:lnTo>
                  <a:lnTo>
                    <a:pt x="3468" y="3704"/>
                  </a:lnTo>
                  <a:lnTo>
                    <a:pt x="3940" y="3772"/>
                  </a:lnTo>
                  <a:lnTo>
                    <a:pt x="4041" y="3772"/>
                  </a:lnTo>
                  <a:lnTo>
                    <a:pt x="4108" y="3704"/>
                  </a:lnTo>
                  <a:lnTo>
                    <a:pt x="4074" y="3603"/>
                  </a:lnTo>
                  <a:lnTo>
                    <a:pt x="4074" y="3570"/>
                  </a:lnTo>
                  <a:lnTo>
                    <a:pt x="4007" y="3570"/>
                  </a:lnTo>
                  <a:lnTo>
                    <a:pt x="3906" y="3536"/>
                  </a:lnTo>
                  <a:lnTo>
                    <a:pt x="3906" y="3502"/>
                  </a:lnTo>
                  <a:lnTo>
                    <a:pt x="4310" y="2122"/>
                  </a:lnTo>
                  <a:lnTo>
                    <a:pt x="4478" y="1415"/>
                  </a:lnTo>
                  <a:lnTo>
                    <a:pt x="4546" y="1078"/>
                  </a:lnTo>
                  <a:lnTo>
                    <a:pt x="4579" y="708"/>
                  </a:lnTo>
                  <a:lnTo>
                    <a:pt x="4546" y="674"/>
                  </a:lnTo>
                  <a:lnTo>
                    <a:pt x="4546" y="708"/>
                  </a:lnTo>
                  <a:lnTo>
                    <a:pt x="4512" y="742"/>
                  </a:lnTo>
                  <a:lnTo>
                    <a:pt x="4478" y="742"/>
                  </a:lnTo>
                  <a:lnTo>
                    <a:pt x="4074" y="607"/>
                  </a:lnTo>
                  <a:lnTo>
                    <a:pt x="3637" y="573"/>
                  </a:lnTo>
                  <a:lnTo>
                    <a:pt x="2761" y="506"/>
                  </a:lnTo>
                  <a:lnTo>
                    <a:pt x="2256" y="472"/>
                  </a:lnTo>
                  <a:lnTo>
                    <a:pt x="1785" y="371"/>
                  </a:lnTo>
                  <a:lnTo>
                    <a:pt x="808" y="102"/>
                  </a:lnTo>
                  <a:lnTo>
                    <a:pt x="808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6" name="Shape 596"/>
            <p:cNvSpPr/>
            <p:nvPr/>
          </p:nvSpPr>
          <p:spPr>
            <a:xfrm>
              <a:off x="963350" y="5113250"/>
              <a:ext cx="90100" cy="63150"/>
            </a:xfrm>
            <a:custGeom>
              <a:avLst/>
              <a:gdLst/>
              <a:ahLst/>
              <a:cxnLst/>
              <a:rect l="0" t="0" r="0" b="0"/>
              <a:pathLst>
                <a:path w="3604" h="2526" extrusionOk="0">
                  <a:moveTo>
                    <a:pt x="3199" y="337"/>
                  </a:moveTo>
                  <a:lnTo>
                    <a:pt x="3300" y="1212"/>
                  </a:lnTo>
                  <a:lnTo>
                    <a:pt x="3334" y="1583"/>
                  </a:lnTo>
                  <a:lnTo>
                    <a:pt x="3368" y="1987"/>
                  </a:lnTo>
                  <a:lnTo>
                    <a:pt x="3267" y="1919"/>
                  </a:lnTo>
                  <a:lnTo>
                    <a:pt x="2896" y="1919"/>
                  </a:lnTo>
                  <a:lnTo>
                    <a:pt x="2425" y="2020"/>
                  </a:lnTo>
                  <a:lnTo>
                    <a:pt x="1482" y="2256"/>
                  </a:lnTo>
                  <a:lnTo>
                    <a:pt x="1246" y="2290"/>
                  </a:lnTo>
                  <a:lnTo>
                    <a:pt x="977" y="2290"/>
                  </a:lnTo>
                  <a:lnTo>
                    <a:pt x="708" y="2324"/>
                  </a:lnTo>
                  <a:lnTo>
                    <a:pt x="472" y="2391"/>
                  </a:lnTo>
                  <a:lnTo>
                    <a:pt x="337" y="1919"/>
                  </a:lnTo>
                  <a:lnTo>
                    <a:pt x="236" y="1448"/>
                  </a:lnTo>
                  <a:lnTo>
                    <a:pt x="203" y="1078"/>
                  </a:lnTo>
                  <a:lnTo>
                    <a:pt x="203" y="876"/>
                  </a:lnTo>
                  <a:lnTo>
                    <a:pt x="135" y="707"/>
                  </a:lnTo>
                  <a:lnTo>
                    <a:pt x="169" y="707"/>
                  </a:lnTo>
                  <a:lnTo>
                    <a:pt x="506" y="606"/>
                  </a:lnTo>
                  <a:lnTo>
                    <a:pt x="842" y="539"/>
                  </a:lnTo>
                  <a:lnTo>
                    <a:pt x="1549" y="472"/>
                  </a:lnTo>
                  <a:lnTo>
                    <a:pt x="2357" y="371"/>
                  </a:lnTo>
                  <a:lnTo>
                    <a:pt x="3199" y="337"/>
                  </a:lnTo>
                  <a:close/>
                  <a:moveTo>
                    <a:pt x="3233" y="0"/>
                  </a:moveTo>
                  <a:lnTo>
                    <a:pt x="3165" y="34"/>
                  </a:lnTo>
                  <a:lnTo>
                    <a:pt x="3165" y="101"/>
                  </a:lnTo>
                  <a:lnTo>
                    <a:pt x="3165" y="169"/>
                  </a:lnTo>
                  <a:lnTo>
                    <a:pt x="2458" y="202"/>
                  </a:lnTo>
                  <a:lnTo>
                    <a:pt x="1751" y="270"/>
                  </a:lnTo>
                  <a:lnTo>
                    <a:pt x="943" y="337"/>
                  </a:lnTo>
                  <a:lnTo>
                    <a:pt x="539" y="438"/>
                  </a:lnTo>
                  <a:lnTo>
                    <a:pt x="169" y="539"/>
                  </a:lnTo>
                  <a:lnTo>
                    <a:pt x="135" y="606"/>
                  </a:lnTo>
                  <a:lnTo>
                    <a:pt x="135" y="674"/>
                  </a:lnTo>
                  <a:lnTo>
                    <a:pt x="102" y="606"/>
                  </a:lnTo>
                  <a:lnTo>
                    <a:pt x="68" y="606"/>
                  </a:lnTo>
                  <a:lnTo>
                    <a:pt x="34" y="707"/>
                  </a:lnTo>
                  <a:lnTo>
                    <a:pt x="1" y="808"/>
                  </a:lnTo>
                  <a:lnTo>
                    <a:pt x="1" y="1044"/>
                  </a:lnTo>
                  <a:lnTo>
                    <a:pt x="68" y="1482"/>
                  </a:lnTo>
                  <a:lnTo>
                    <a:pt x="169" y="1987"/>
                  </a:lnTo>
                  <a:lnTo>
                    <a:pt x="304" y="2458"/>
                  </a:lnTo>
                  <a:lnTo>
                    <a:pt x="337" y="2526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472" y="2425"/>
                  </a:lnTo>
                  <a:lnTo>
                    <a:pt x="842" y="2492"/>
                  </a:lnTo>
                  <a:lnTo>
                    <a:pt x="1179" y="2458"/>
                  </a:lnTo>
                  <a:lnTo>
                    <a:pt x="1549" y="2425"/>
                  </a:lnTo>
                  <a:lnTo>
                    <a:pt x="1886" y="2357"/>
                  </a:lnTo>
                  <a:lnTo>
                    <a:pt x="2290" y="2256"/>
                  </a:lnTo>
                  <a:lnTo>
                    <a:pt x="2660" y="2189"/>
                  </a:lnTo>
                  <a:lnTo>
                    <a:pt x="3031" y="2155"/>
                  </a:lnTo>
                  <a:lnTo>
                    <a:pt x="3435" y="2155"/>
                  </a:lnTo>
                  <a:lnTo>
                    <a:pt x="3435" y="2189"/>
                  </a:lnTo>
                  <a:lnTo>
                    <a:pt x="3536" y="2189"/>
                  </a:lnTo>
                  <a:lnTo>
                    <a:pt x="3570" y="2121"/>
                  </a:lnTo>
                  <a:lnTo>
                    <a:pt x="3603" y="1886"/>
                  </a:lnTo>
                  <a:lnTo>
                    <a:pt x="3603" y="1650"/>
                  </a:lnTo>
                  <a:lnTo>
                    <a:pt x="3536" y="1179"/>
                  </a:lnTo>
                  <a:lnTo>
                    <a:pt x="3469" y="606"/>
                  </a:lnTo>
                  <a:lnTo>
                    <a:pt x="3334" y="68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7" name="Shape 597"/>
            <p:cNvSpPr/>
            <p:nvPr/>
          </p:nvSpPr>
          <p:spPr>
            <a:xfrm>
              <a:off x="947375" y="3694975"/>
              <a:ext cx="33675" cy="37900"/>
            </a:xfrm>
            <a:custGeom>
              <a:avLst/>
              <a:gdLst/>
              <a:ahLst/>
              <a:cxnLst/>
              <a:rect l="0" t="0" r="0" b="0"/>
              <a:pathLst>
                <a:path w="1347" h="1516" extrusionOk="0">
                  <a:moveTo>
                    <a:pt x="842" y="236"/>
                  </a:moveTo>
                  <a:lnTo>
                    <a:pt x="909" y="270"/>
                  </a:lnTo>
                  <a:lnTo>
                    <a:pt x="1044" y="337"/>
                  </a:lnTo>
                  <a:lnTo>
                    <a:pt x="1111" y="472"/>
                  </a:lnTo>
                  <a:lnTo>
                    <a:pt x="1145" y="573"/>
                  </a:lnTo>
                  <a:lnTo>
                    <a:pt x="1145" y="708"/>
                  </a:lnTo>
                  <a:lnTo>
                    <a:pt x="1145" y="842"/>
                  </a:lnTo>
                  <a:lnTo>
                    <a:pt x="1111" y="943"/>
                  </a:lnTo>
                  <a:lnTo>
                    <a:pt x="1044" y="1044"/>
                  </a:lnTo>
                  <a:lnTo>
                    <a:pt x="976" y="1145"/>
                  </a:lnTo>
                  <a:lnTo>
                    <a:pt x="875" y="1213"/>
                  </a:lnTo>
                  <a:lnTo>
                    <a:pt x="774" y="1246"/>
                  </a:lnTo>
                  <a:lnTo>
                    <a:pt x="640" y="1280"/>
                  </a:lnTo>
                  <a:lnTo>
                    <a:pt x="505" y="1280"/>
                  </a:lnTo>
                  <a:lnTo>
                    <a:pt x="404" y="1213"/>
                  </a:lnTo>
                  <a:lnTo>
                    <a:pt x="303" y="1145"/>
                  </a:lnTo>
                  <a:lnTo>
                    <a:pt x="236" y="1078"/>
                  </a:lnTo>
                  <a:lnTo>
                    <a:pt x="202" y="943"/>
                  </a:lnTo>
                  <a:lnTo>
                    <a:pt x="202" y="708"/>
                  </a:lnTo>
                  <a:lnTo>
                    <a:pt x="236" y="472"/>
                  </a:lnTo>
                  <a:lnTo>
                    <a:pt x="269" y="371"/>
                  </a:lnTo>
                  <a:lnTo>
                    <a:pt x="337" y="304"/>
                  </a:lnTo>
                  <a:lnTo>
                    <a:pt x="404" y="270"/>
                  </a:lnTo>
                  <a:lnTo>
                    <a:pt x="505" y="236"/>
                  </a:lnTo>
                  <a:close/>
                  <a:moveTo>
                    <a:pt x="741" y="1"/>
                  </a:moveTo>
                  <a:lnTo>
                    <a:pt x="606" y="34"/>
                  </a:lnTo>
                  <a:lnTo>
                    <a:pt x="438" y="68"/>
                  </a:lnTo>
                  <a:lnTo>
                    <a:pt x="303" y="135"/>
                  </a:lnTo>
                  <a:lnTo>
                    <a:pt x="168" y="236"/>
                  </a:lnTo>
                  <a:lnTo>
                    <a:pt x="101" y="371"/>
                  </a:lnTo>
                  <a:lnTo>
                    <a:pt x="34" y="539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34" y="1044"/>
                  </a:lnTo>
                  <a:lnTo>
                    <a:pt x="101" y="1213"/>
                  </a:lnTo>
                  <a:lnTo>
                    <a:pt x="202" y="1314"/>
                  </a:lnTo>
                  <a:lnTo>
                    <a:pt x="337" y="1415"/>
                  </a:lnTo>
                  <a:lnTo>
                    <a:pt x="539" y="1482"/>
                  </a:lnTo>
                  <a:lnTo>
                    <a:pt x="707" y="1516"/>
                  </a:lnTo>
                  <a:lnTo>
                    <a:pt x="842" y="1448"/>
                  </a:lnTo>
                  <a:lnTo>
                    <a:pt x="976" y="1381"/>
                  </a:lnTo>
                  <a:lnTo>
                    <a:pt x="1111" y="1280"/>
                  </a:lnTo>
                  <a:lnTo>
                    <a:pt x="1212" y="1179"/>
                  </a:lnTo>
                  <a:lnTo>
                    <a:pt x="1279" y="1011"/>
                  </a:lnTo>
                  <a:lnTo>
                    <a:pt x="1347" y="876"/>
                  </a:lnTo>
                  <a:lnTo>
                    <a:pt x="1347" y="708"/>
                  </a:lnTo>
                  <a:lnTo>
                    <a:pt x="1347" y="573"/>
                  </a:lnTo>
                  <a:lnTo>
                    <a:pt x="1313" y="438"/>
                  </a:lnTo>
                  <a:lnTo>
                    <a:pt x="1212" y="304"/>
                  </a:lnTo>
                  <a:lnTo>
                    <a:pt x="1111" y="169"/>
                  </a:lnTo>
                  <a:lnTo>
                    <a:pt x="1010" y="102"/>
                  </a:lnTo>
                  <a:lnTo>
                    <a:pt x="875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8" name="Shape 598"/>
            <p:cNvSpPr/>
            <p:nvPr/>
          </p:nvSpPr>
          <p:spPr>
            <a:xfrm>
              <a:off x="659500" y="3640275"/>
              <a:ext cx="14325" cy="13475"/>
            </a:xfrm>
            <a:custGeom>
              <a:avLst/>
              <a:gdLst/>
              <a:ahLst/>
              <a:cxnLst/>
              <a:rect l="0" t="0" r="0" b="0"/>
              <a:pathLst>
                <a:path w="573" h="539" extrusionOk="0">
                  <a:moveTo>
                    <a:pt x="236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1" y="303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102" y="505"/>
                  </a:lnTo>
                  <a:lnTo>
                    <a:pt x="236" y="539"/>
                  </a:lnTo>
                  <a:lnTo>
                    <a:pt x="438" y="539"/>
                  </a:lnTo>
                  <a:lnTo>
                    <a:pt x="506" y="505"/>
                  </a:lnTo>
                  <a:lnTo>
                    <a:pt x="539" y="472"/>
                  </a:lnTo>
                  <a:lnTo>
                    <a:pt x="573" y="404"/>
                  </a:lnTo>
                  <a:lnTo>
                    <a:pt x="539" y="270"/>
                  </a:lnTo>
                  <a:lnTo>
                    <a:pt x="506" y="135"/>
                  </a:lnTo>
                  <a:lnTo>
                    <a:pt x="405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9" name="Shape 599"/>
            <p:cNvSpPr/>
            <p:nvPr/>
          </p:nvSpPr>
          <p:spPr>
            <a:xfrm>
              <a:off x="470950" y="3557775"/>
              <a:ext cx="100200" cy="96825"/>
            </a:xfrm>
            <a:custGeom>
              <a:avLst/>
              <a:gdLst/>
              <a:ahLst/>
              <a:cxnLst/>
              <a:rect l="0" t="0" r="0" b="0"/>
              <a:pathLst>
                <a:path w="4008" h="3873" extrusionOk="0">
                  <a:moveTo>
                    <a:pt x="2088" y="270"/>
                  </a:moveTo>
                  <a:lnTo>
                    <a:pt x="2391" y="304"/>
                  </a:lnTo>
                  <a:lnTo>
                    <a:pt x="2661" y="371"/>
                  </a:lnTo>
                  <a:lnTo>
                    <a:pt x="2930" y="472"/>
                  </a:lnTo>
                  <a:lnTo>
                    <a:pt x="3166" y="641"/>
                  </a:lnTo>
                  <a:lnTo>
                    <a:pt x="3368" y="843"/>
                  </a:lnTo>
                  <a:lnTo>
                    <a:pt x="3570" y="1112"/>
                  </a:lnTo>
                  <a:lnTo>
                    <a:pt x="3671" y="1280"/>
                  </a:lnTo>
                  <a:lnTo>
                    <a:pt x="3738" y="1449"/>
                  </a:lnTo>
                  <a:lnTo>
                    <a:pt x="3772" y="1617"/>
                  </a:lnTo>
                  <a:lnTo>
                    <a:pt x="3805" y="1819"/>
                  </a:lnTo>
                  <a:lnTo>
                    <a:pt x="3772" y="1987"/>
                  </a:lnTo>
                  <a:lnTo>
                    <a:pt x="3772" y="2156"/>
                  </a:lnTo>
                  <a:lnTo>
                    <a:pt x="3637" y="2492"/>
                  </a:lnTo>
                  <a:lnTo>
                    <a:pt x="3469" y="2829"/>
                  </a:lnTo>
                  <a:lnTo>
                    <a:pt x="3233" y="3098"/>
                  </a:lnTo>
                  <a:lnTo>
                    <a:pt x="2964" y="3334"/>
                  </a:lnTo>
                  <a:lnTo>
                    <a:pt x="2627" y="3502"/>
                  </a:lnTo>
                  <a:lnTo>
                    <a:pt x="2324" y="3570"/>
                  </a:lnTo>
                  <a:lnTo>
                    <a:pt x="1987" y="3603"/>
                  </a:lnTo>
                  <a:lnTo>
                    <a:pt x="1651" y="3603"/>
                  </a:lnTo>
                  <a:lnTo>
                    <a:pt x="1348" y="3570"/>
                  </a:lnTo>
                  <a:lnTo>
                    <a:pt x="1112" y="3502"/>
                  </a:lnTo>
                  <a:lnTo>
                    <a:pt x="944" y="3435"/>
                  </a:lnTo>
                  <a:lnTo>
                    <a:pt x="775" y="3334"/>
                  </a:lnTo>
                  <a:lnTo>
                    <a:pt x="641" y="3199"/>
                  </a:lnTo>
                  <a:lnTo>
                    <a:pt x="506" y="3031"/>
                  </a:lnTo>
                  <a:lnTo>
                    <a:pt x="405" y="2863"/>
                  </a:lnTo>
                  <a:lnTo>
                    <a:pt x="338" y="2694"/>
                  </a:lnTo>
                  <a:lnTo>
                    <a:pt x="270" y="2459"/>
                  </a:lnTo>
                  <a:lnTo>
                    <a:pt x="237" y="2122"/>
                  </a:lnTo>
                  <a:lnTo>
                    <a:pt x="237" y="1785"/>
                  </a:lnTo>
                  <a:lnTo>
                    <a:pt x="338" y="1449"/>
                  </a:lnTo>
                  <a:lnTo>
                    <a:pt x="439" y="1146"/>
                  </a:lnTo>
                  <a:lnTo>
                    <a:pt x="641" y="876"/>
                  </a:lnTo>
                  <a:lnTo>
                    <a:pt x="843" y="674"/>
                  </a:lnTo>
                  <a:lnTo>
                    <a:pt x="1112" y="472"/>
                  </a:lnTo>
                  <a:lnTo>
                    <a:pt x="1415" y="338"/>
                  </a:lnTo>
                  <a:lnTo>
                    <a:pt x="1482" y="338"/>
                  </a:lnTo>
                  <a:lnTo>
                    <a:pt x="1785" y="304"/>
                  </a:lnTo>
                  <a:lnTo>
                    <a:pt x="2088" y="270"/>
                  </a:lnTo>
                  <a:close/>
                  <a:moveTo>
                    <a:pt x="1987" y="1"/>
                  </a:moveTo>
                  <a:lnTo>
                    <a:pt x="1651" y="35"/>
                  </a:lnTo>
                  <a:lnTo>
                    <a:pt x="1449" y="68"/>
                  </a:lnTo>
                  <a:lnTo>
                    <a:pt x="1280" y="136"/>
                  </a:lnTo>
                  <a:lnTo>
                    <a:pt x="1112" y="203"/>
                  </a:lnTo>
                  <a:lnTo>
                    <a:pt x="944" y="270"/>
                  </a:lnTo>
                  <a:lnTo>
                    <a:pt x="775" y="405"/>
                  </a:lnTo>
                  <a:lnTo>
                    <a:pt x="641" y="506"/>
                  </a:lnTo>
                  <a:lnTo>
                    <a:pt x="405" y="809"/>
                  </a:lnTo>
                  <a:lnTo>
                    <a:pt x="203" y="1112"/>
                  </a:lnTo>
                  <a:lnTo>
                    <a:pt x="68" y="1482"/>
                  </a:lnTo>
                  <a:lnTo>
                    <a:pt x="1" y="1886"/>
                  </a:lnTo>
                  <a:lnTo>
                    <a:pt x="1" y="2290"/>
                  </a:lnTo>
                  <a:lnTo>
                    <a:pt x="35" y="2526"/>
                  </a:lnTo>
                  <a:lnTo>
                    <a:pt x="68" y="2762"/>
                  </a:lnTo>
                  <a:lnTo>
                    <a:pt x="136" y="2964"/>
                  </a:lnTo>
                  <a:lnTo>
                    <a:pt x="237" y="3166"/>
                  </a:lnTo>
                  <a:lnTo>
                    <a:pt x="371" y="3300"/>
                  </a:lnTo>
                  <a:lnTo>
                    <a:pt x="506" y="3435"/>
                  </a:lnTo>
                  <a:lnTo>
                    <a:pt x="674" y="3570"/>
                  </a:lnTo>
                  <a:lnTo>
                    <a:pt x="843" y="3671"/>
                  </a:lnTo>
                  <a:lnTo>
                    <a:pt x="1011" y="3738"/>
                  </a:lnTo>
                  <a:lnTo>
                    <a:pt x="1213" y="3805"/>
                  </a:lnTo>
                  <a:lnTo>
                    <a:pt x="1617" y="3873"/>
                  </a:lnTo>
                  <a:lnTo>
                    <a:pt x="2055" y="3873"/>
                  </a:lnTo>
                  <a:lnTo>
                    <a:pt x="2526" y="3805"/>
                  </a:lnTo>
                  <a:lnTo>
                    <a:pt x="2728" y="3772"/>
                  </a:lnTo>
                  <a:lnTo>
                    <a:pt x="2930" y="3671"/>
                  </a:lnTo>
                  <a:lnTo>
                    <a:pt x="3132" y="3570"/>
                  </a:lnTo>
                  <a:lnTo>
                    <a:pt x="3300" y="3469"/>
                  </a:lnTo>
                  <a:lnTo>
                    <a:pt x="3435" y="3300"/>
                  </a:lnTo>
                  <a:lnTo>
                    <a:pt x="3570" y="3166"/>
                  </a:lnTo>
                  <a:lnTo>
                    <a:pt x="3704" y="2997"/>
                  </a:lnTo>
                  <a:lnTo>
                    <a:pt x="3805" y="2795"/>
                  </a:lnTo>
                  <a:lnTo>
                    <a:pt x="3873" y="2627"/>
                  </a:lnTo>
                  <a:lnTo>
                    <a:pt x="3940" y="2425"/>
                  </a:lnTo>
                  <a:lnTo>
                    <a:pt x="3974" y="2223"/>
                  </a:lnTo>
                  <a:lnTo>
                    <a:pt x="4007" y="2021"/>
                  </a:lnTo>
                  <a:lnTo>
                    <a:pt x="4007" y="1785"/>
                  </a:lnTo>
                  <a:lnTo>
                    <a:pt x="3974" y="1583"/>
                  </a:lnTo>
                  <a:lnTo>
                    <a:pt x="3940" y="1381"/>
                  </a:lnTo>
                  <a:lnTo>
                    <a:pt x="3906" y="1179"/>
                  </a:lnTo>
                  <a:lnTo>
                    <a:pt x="3738" y="876"/>
                  </a:lnTo>
                  <a:lnTo>
                    <a:pt x="3536" y="607"/>
                  </a:lnTo>
                  <a:lnTo>
                    <a:pt x="3267" y="371"/>
                  </a:lnTo>
                  <a:lnTo>
                    <a:pt x="2997" y="203"/>
                  </a:lnTo>
                  <a:lnTo>
                    <a:pt x="2661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0" name="Shape 600"/>
            <p:cNvSpPr/>
            <p:nvPr/>
          </p:nvSpPr>
          <p:spPr>
            <a:xfrm>
              <a:off x="446550" y="3524950"/>
              <a:ext cx="579125" cy="253375"/>
            </a:xfrm>
            <a:custGeom>
              <a:avLst/>
              <a:gdLst/>
              <a:ahLst/>
              <a:cxnLst/>
              <a:rect l="0" t="0" r="0" b="0"/>
              <a:pathLst>
                <a:path w="23165" h="10135" extrusionOk="0">
                  <a:moveTo>
                    <a:pt x="3603" y="304"/>
                  </a:moveTo>
                  <a:lnTo>
                    <a:pt x="3940" y="337"/>
                  </a:lnTo>
                  <a:lnTo>
                    <a:pt x="4647" y="472"/>
                  </a:lnTo>
                  <a:lnTo>
                    <a:pt x="5219" y="607"/>
                  </a:lnTo>
                  <a:lnTo>
                    <a:pt x="6397" y="775"/>
                  </a:lnTo>
                  <a:lnTo>
                    <a:pt x="7576" y="977"/>
                  </a:lnTo>
                  <a:lnTo>
                    <a:pt x="7340" y="1112"/>
                  </a:lnTo>
                  <a:lnTo>
                    <a:pt x="7138" y="1213"/>
                  </a:lnTo>
                  <a:lnTo>
                    <a:pt x="6667" y="1482"/>
                  </a:lnTo>
                  <a:lnTo>
                    <a:pt x="6330" y="1348"/>
                  </a:lnTo>
                  <a:lnTo>
                    <a:pt x="5926" y="1246"/>
                  </a:lnTo>
                  <a:lnTo>
                    <a:pt x="5522" y="1179"/>
                  </a:lnTo>
                  <a:lnTo>
                    <a:pt x="5152" y="1145"/>
                  </a:lnTo>
                  <a:lnTo>
                    <a:pt x="5084" y="1112"/>
                  </a:lnTo>
                  <a:lnTo>
                    <a:pt x="4849" y="910"/>
                  </a:lnTo>
                  <a:lnTo>
                    <a:pt x="4546" y="741"/>
                  </a:lnTo>
                  <a:lnTo>
                    <a:pt x="4276" y="640"/>
                  </a:lnTo>
                  <a:lnTo>
                    <a:pt x="3973" y="539"/>
                  </a:lnTo>
                  <a:lnTo>
                    <a:pt x="3637" y="506"/>
                  </a:lnTo>
                  <a:lnTo>
                    <a:pt x="3334" y="472"/>
                  </a:lnTo>
                  <a:lnTo>
                    <a:pt x="2997" y="472"/>
                  </a:lnTo>
                  <a:lnTo>
                    <a:pt x="2694" y="506"/>
                  </a:lnTo>
                  <a:lnTo>
                    <a:pt x="2829" y="438"/>
                  </a:lnTo>
                  <a:lnTo>
                    <a:pt x="2963" y="371"/>
                  </a:lnTo>
                  <a:lnTo>
                    <a:pt x="3266" y="304"/>
                  </a:lnTo>
                  <a:close/>
                  <a:moveTo>
                    <a:pt x="2559" y="640"/>
                  </a:moveTo>
                  <a:lnTo>
                    <a:pt x="2593" y="741"/>
                  </a:lnTo>
                  <a:lnTo>
                    <a:pt x="2627" y="775"/>
                  </a:lnTo>
                  <a:lnTo>
                    <a:pt x="3502" y="775"/>
                  </a:lnTo>
                  <a:lnTo>
                    <a:pt x="3771" y="809"/>
                  </a:lnTo>
                  <a:lnTo>
                    <a:pt x="4007" y="876"/>
                  </a:lnTo>
                  <a:lnTo>
                    <a:pt x="4276" y="943"/>
                  </a:lnTo>
                  <a:lnTo>
                    <a:pt x="4512" y="1044"/>
                  </a:lnTo>
                  <a:lnTo>
                    <a:pt x="4748" y="1179"/>
                  </a:lnTo>
                  <a:lnTo>
                    <a:pt x="4815" y="1213"/>
                  </a:lnTo>
                  <a:lnTo>
                    <a:pt x="4815" y="1280"/>
                  </a:lnTo>
                  <a:lnTo>
                    <a:pt x="4882" y="1348"/>
                  </a:lnTo>
                  <a:lnTo>
                    <a:pt x="4983" y="1348"/>
                  </a:lnTo>
                  <a:lnTo>
                    <a:pt x="5152" y="1583"/>
                  </a:lnTo>
                  <a:lnTo>
                    <a:pt x="5320" y="1819"/>
                  </a:lnTo>
                  <a:lnTo>
                    <a:pt x="5421" y="2088"/>
                  </a:lnTo>
                  <a:lnTo>
                    <a:pt x="5522" y="2358"/>
                  </a:lnTo>
                  <a:lnTo>
                    <a:pt x="5589" y="2661"/>
                  </a:lnTo>
                  <a:lnTo>
                    <a:pt x="5623" y="2930"/>
                  </a:lnTo>
                  <a:lnTo>
                    <a:pt x="5690" y="3502"/>
                  </a:lnTo>
                  <a:lnTo>
                    <a:pt x="5690" y="3805"/>
                  </a:lnTo>
                  <a:lnTo>
                    <a:pt x="5657" y="4108"/>
                  </a:lnTo>
                  <a:lnTo>
                    <a:pt x="5623" y="4411"/>
                  </a:lnTo>
                  <a:lnTo>
                    <a:pt x="5522" y="4681"/>
                  </a:lnTo>
                  <a:lnTo>
                    <a:pt x="5421" y="4950"/>
                  </a:lnTo>
                  <a:lnTo>
                    <a:pt x="5253" y="5186"/>
                  </a:lnTo>
                  <a:lnTo>
                    <a:pt x="5051" y="5421"/>
                  </a:lnTo>
                  <a:lnTo>
                    <a:pt x="4815" y="5590"/>
                  </a:lnTo>
                  <a:lnTo>
                    <a:pt x="4613" y="5724"/>
                  </a:lnTo>
                  <a:lnTo>
                    <a:pt x="4377" y="5825"/>
                  </a:lnTo>
                  <a:lnTo>
                    <a:pt x="4108" y="5893"/>
                  </a:lnTo>
                  <a:lnTo>
                    <a:pt x="3872" y="5960"/>
                  </a:lnTo>
                  <a:lnTo>
                    <a:pt x="3334" y="5994"/>
                  </a:lnTo>
                  <a:lnTo>
                    <a:pt x="2829" y="5994"/>
                  </a:lnTo>
                  <a:lnTo>
                    <a:pt x="2559" y="5960"/>
                  </a:lnTo>
                  <a:lnTo>
                    <a:pt x="2290" y="5926"/>
                  </a:lnTo>
                  <a:lnTo>
                    <a:pt x="2054" y="5825"/>
                  </a:lnTo>
                  <a:lnTo>
                    <a:pt x="1819" y="5724"/>
                  </a:lnTo>
                  <a:lnTo>
                    <a:pt x="1617" y="5623"/>
                  </a:lnTo>
                  <a:lnTo>
                    <a:pt x="1381" y="5489"/>
                  </a:lnTo>
                  <a:lnTo>
                    <a:pt x="1213" y="5320"/>
                  </a:lnTo>
                  <a:lnTo>
                    <a:pt x="1011" y="5152"/>
                  </a:lnTo>
                  <a:lnTo>
                    <a:pt x="842" y="4950"/>
                  </a:lnTo>
                  <a:lnTo>
                    <a:pt x="708" y="4748"/>
                  </a:lnTo>
                  <a:lnTo>
                    <a:pt x="573" y="4546"/>
                  </a:lnTo>
                  <a:lnTo>
                    <a:pt x="472" y="4310"/>
                  </a:lnTo>
                  <a:lnTo>
                    <a:pt x="371" y="4075"/>
                  </a:lnTo>
                  <a:lnTo>
                    <a:pt x="304" y="3839"/>
                  </a:lnTo>
                  <a:lnTo>
                    <a:pt x="270" y="3570"/>
                  </a:lnTo>
                  <a:lnTo>
                    <a:pt x="236" y="3300"/>
                  </a:lnTo>
                  <a:lnTo>
                    <a:pt x="270" y="3065"/>
                  </a:lnTo>
                  <a:lnTo>
                    <a:pt x="270" y="2829"/>
                  </a:lnTo>
                  <a:lnTo>
                    <a:pt x="337" y="2593"/>
                  </a:lnTo>
                  <a:lnTo>
                    <a:pt x="405" y="2358"/>
                  </a:lnTo>
                  <a:lnTo>
                    <a:pt x="506" y="2156"/>
                  </a:lnTo>
                  <a:lnTo>
                    <a:pt x="640" y="1954"/>
                  </a:lnTo>
                  <a:lnTo>
                    <a:pt x="775" y="1752"/>
                  </a:lnTo>
                  <a:lnTo>
                    <a:pt x="943" y="1583"/>
                  </a:lnTo>
                  <a:lnTo>
                    <a:pt x="1280" y="1280"/>
                  </a:lnTo>
                  <a:lnTo>
                    <a:pt x="1684" y="1011"/>
                  </a:lnTo>
                  <a:lnTo>
                    <a:pt x="2122" y="809"/>
                  </a:lnTo>
                  <a:lnTo>
                    <a:pt x="2559" y="640"/>
                  </a:lnTo>
                  <a:close/>
                  <a:moveTo>
                    <a:pt x="5387" y="1449"/>
                  </a:moveTo>
                  <a:lnTo>
                    <a:pt x="6061" y="1550"/>
                  </a:lnTo>
                  <a:lnTo>
                    <a:pt x="6364" y="1651"/>
                  </a:lnTo>
                  <a:lnTo>
                    <a:pt x="6700" y="1752"/>
                  </a:lnTo>
                  <a:lnTo>
                    <a:pt x="6633" y="2055"/>
                  </a:lnTo>
                  <a:lnTo>
                    <a:pt x="6566" y="2391"/>
                  </a:lnTo>
                  <a:lnTo>
                    <a:pt x="6498" y="3031"/>
                  </a:lnTo>
                  <a:lnTo>
                    <a:pt x="6263" y="3974"/>
                  </a:lnTo>
                  <a:lnTo>
                    <a:pt x="6027" y="4916"/>
                  </a:lnTo>
                  <a:lnTo>
                    <a:pt x="5892" y="5287"/>
                  </a:lnTo>
                  <a:lnTo>
                    <a:pt x="5825" y="5623"/>
                  </a:lnTo>
                  <a:lnTo>
                    <a:pt x="5791" y="5994"/>
                  </a:lnTo>
                  <a:lnTo>
                    <a:pt x="5791" y="6128"/>
                  </a:lnTo>
                  <a:lnTo>
                    <a:pt x="5825" y="6297"/>
                  </a:lnTo>
                  <a:lnTo>
                    <a:pt x="5724" y="6229"/>
                  </a:lnTo>
                  <a:lnTo>
                    <a:pt x="5589" y="6196"/>
                  </a:lnTo>
                  <a:lnTo>
                    <a:pt x="5320" y="6196"/>
                  </a:lnTo>
                  <a:lnTo>
                    <a:pt x="5185" y="6162"/>
                  </a:lnTo>
                  <a:lnTo>
                    <a:pt x="5051" y="6128"/>
                  </a:lnTo>
                  <a:lnTo>
                    <a:pt x="4748" y="5994"/>
                  </a:lnTo>
                  <a:lnTo>
                    <a:pt x="4983" y="5893"/>
                  </a:lnTo>
                  <a:lnTo>
                    <a:pt x="5185" y="5724"/>
                  </a:lnTo>
                  <a:lnTo>
                    <a:pt x="5387" y="5489"/>
                  </a:lnTo>
                  <a:lnTo>
                    <a:pt x="5589" y="5253"/>
                  </a:lnTo>
                  <a:lnTo>
                    <a:pt x="5724" y="4984"/>
                  </a:lnTo>
                  <a:lnTo>
                    <a:pt x="5825" y="4714"/>
                  </a:lnTo>
                  <a:lnTo>
                    <a:pt x="5892" y="4445"/>
                  </a:lnTo>
                  <a:lnTo>
                    <a:pt x="5960" y="4142"/>
                  </a:lnTo>
                  <a:lnTo>
                    <a:pt x="5960" y="3839"/>
                  </a:lnTo>
                  <a:lnTo>
                    <a:pt x="5960" y="3502"/>
                  </a:lnTo>
                  <a:lnTo>
                    <a:pt x="5926" y="2964"/>
                  </a:lnTo>
                  <a:lnTo>
                    <a:pt x="5825" y="2425"/>
                  </a:lnTo>
                  <a:lnTo>
                    <a:pt x="5758" y="2156"/>
                  </a:lnTo>
                  <a:lnTo>
                    <a:pt x="5657" y="1920"/>
                  </a:lnTo>
                  <a:lnTo>
                    <a:pt x="5522" y="1651"/>
                  </a:lnTo>
                  <a:lnTo>
                    <a:pt x="5387" y="1449"/>
                  </a:lnTo>
                  <a:close/>
                  <a:moveTo>
                    <a:pt x="4411" y="6128"/>
                  </a:moveTo>
                  <a:lnTo>
                    <a:pt x="4546" y="6229"/>
                  </a:lnTo>
                  <a:lnTo>
                    <a:pt x="4680" y="6263"/>
                  </a:lnTo>
                  <a:lnTo>
                    <a:pt x="5017" y="6364"/>
                  </a:lnTo>
                  <a:lnTo>
                    <a:pt x="5219" y="6431"/>
                  </a:lnTo>
                  <a:lnTo>
                    <a:pt x="5421" y="6431"/>
                  </a:lnTo>
                  <a:lnTo>
                    <a:pt x="5522" y="6465"/>
                  </a:lnTo>
                  <a:lnTo>
                    <a:pt x="5488" y="6499"/>
                  </a:lnTo>
                  <a:lnTo>
                    <a:pt x="5387" y="6633"/>
                  </a:lnTo>
                  <a:lnTo>
                    <a:pt x="5320" y="6835"/>
                  </a:lnTo>
                  <a:lnTo>
                    <a:pt x="5253" y="6869"/>
                  </a:lnTo>
                  <a:lnTo>
                    <a:pt x="5118" y="6835"/>
                  </a:lnTo>
                  <a:lnTo>
                    <a:pt x="4849" y="6802"/>
                  </a:lnTo>
                  <a:lnTo>
                    <a:pt x="4546" y="6701"/>
                  </a:lnTo>
                  <a:lnTo>
                    <a:pt x="3906" y="6566"/>
                  </a:lnTo>
                  <a:lnTo>
                    <a:pt x="3603" y="6465"/>
                  </a:lnTo>
                  <a:lnTo>
                    <a:pt x="3468" y="6398"/>
                  </a:lnTo>
                  <a:lnTo>
                    <a:pt x="3300" y="6330"/>
                  </a:lnTo>
                  <a:lnTo>
                    <a:pt x="3872" y="6263"/>
                  </a:lnTo>
                  <a:lnTo>
                    <a:pt x="4142" y="6196"/>
                  </a:lnTo>
                  <a:lnTo>
                    <a:pt x="4411" y="6128"/>
                  </a:lnTo>
                  <a:close/>
                  <a:moveTo>
                    <a:pt x="15926" y="8653"/>
                  </a:moveTo>
                  <a:lnTo>
                    <a:pt x="16936" y="8822"/>
                  </a:lnTo>
                  <a:lnTo>
                    <a:pt x="16902" y="8855"/>
                  </a:lnTo>
                  <a:lnTo>
                    <a:pt x="16801" y="8923"/>
                  </a:lnTo>
                  <a:lnTo>
                    <a:pt x="16666" y="8956"/>
                  </a:lnTo>
                  <a:lnTo>
                    <a:pt x="16431" y="8956"/>
                  </a:lnTo>
                  <a:lnTo>
                    <a:pt x="16296" y="8923"/>
                  </a:lnTo>
                  <a:lnTo>
                    <a:pt x="16161" y="8855"/>
                  </a:lnTo>
                  <a:lnTo>
                    <a:pt x="16027" y="8754"/>
                  </a:lnTo>
                  <a:lnTo>
                    <a:pt x="15926" y="8653"/>
                  </a:lnTo>
                  <a:close/>
                  <a:moveTo>
                    <a:pt x="20572" y="5051"/>
                  </a:moveTo>
                  <a:lnTo>
                    <a:pt x="20875" y="5085"/>
                  </a:lnTo>
                  <a:lnTo>
                    <a:pt x="21178" y="5152"/>
                  </a:lnTo>
                  <a:lnTo>
                    <a:pt x="21481" y="5253"/>
                  </a:lnTo>
                  <a:lnTo>
                    <a:pt x="21750" y="5421"/>
                  </a:lnTo>
                  <a:lnTo>
                    <a:pt x="22019" y="5623"/>
                  </a:lnTo>
                  <a:lnTo>
                    <a:pt x="22255" y="5825"/>
                  </a:lnTo>
                  <a:lnTo>
                    <a:pt x="22491" y="6095"/>
                  </a:lnTo>
                  <a:lnTo>
                    <a:pt x="22659" y="6398"/>
                  </a:lnTo>
                  <a:lnTo>
                    <a:pt x="22760" y="6633"/>
                  </a:lnTo>
                  <a:lnTo>
                    <a:pt x="22861" y="6903"/>
                  </a:lnTo>
                  <a:lnTo>
                    <a:pt x="22895" y="7138"/>
                  </a:lnTo>
                  <a:lnTo>
                    <a:pt x="22928" y="7408"/>
                  </a:lnTo>
                  <a:lnTo>
                    <a:pt x="22895" y="7677"/>
                  </a:lnTo>
                  <a:lnTo>
                    <a:pt x="22861" y="7913"/>
                  </a:lnTo>
                  <a:lnTo>
                    <a:pt x="22794" y="8182"/>
                  </a:lnTo>
                  <a:lnTo>
                    <a:pt x="22726" y="8418"/>
                  </a:lnTo>
                  <a:lnTo>
                    <a:pt x="22592" y="8653"/>
                  </a:lnTo>
                  <a:lnTo>
                    <a:pt x="22457" y="8855"/>
                  </a:lnTo>
                  <a:lnTo>
                    <a:pt x="22289" y="9091"/>
                  </a:lnTo>
                  <a:lnTo>
                    <a:pt x="22120" y="9259"/>
                  </a:lnTo>
                  <a:lnTo>
                    <a:pt x="21918" y="9428"/>
                  </a:lnTo>
                  <a:lnTo>
                    <a:pt x="21716" y="9596"/>
                  </a:lnTo>
                  <a:lnTo>
                    <a:pt x="21481" y="9731"/>
                  </a:lnTo>
                  <a:lnTo>
                    <a:pt x="21245" y="9832"/>
                  </a:lnTo>
                  <a:lnTo>
                    <a:pt x="20875" y="9933"/>
                  </a:lnTo>
                  <a:lnTo>
                    <a:pt x="20504" y="9967"/>
                  </a:lnTo>
                  <a:lnTo>
                    <a:pt x="20134" y="9933"/>
                  </a:lnTo>
                  <a:lnTo>
                    <a:pt x="19764" y="9866"/>
                  </a:lnTo>
                  <a:lnTo>
                    <a:pt x="19427" y="9731"/>
                  </a:lnTo>
                  <a:lnTo>
                    <a:pt x="19124" y="9529"/>
                  </a:lnTo>
                  <a:lnTo>
                    <a:pt x="18821" y="9293"/>
                  </a:lnTo>
                  <a:lnTo>
                    <a:pt x="18585" y="9057"/>
                  </a:lnTo>
                  <a:lnTo>
                    <a:pt x="18619" y="8990"/>
                  </a:lnTo>
                  <a:lnTo>
                    <a:pt x="18585" y="8923"/>
                  </a:lnTo>
                  <a:lnTo>
                    <a:pt x="18585" y="8889"/>
                  </a:lnTo>
                  <a:lnTo>
                    <a:pt x="18518" y="8855"/>
                  </a:lnTo>
                  <a:lnTo>
                    <a:pt x="18451" y="8822"/>
                  </a:lnTo>
                  <a:lnTo>
                    <a:pt x="18316" y="8586"/>
                  </a:lnTo>
                  <a:lnTo>
                    <a:pt x="18181" y="8350"/>
                  </a:lnTo>
                  <a:lnTo>
                    <a:pt x="18114" y="8047"/>
                  </a:lnTo>
                  <a:lnTo>
                    <a:pt x="18080" y="7778"/>
                  </a:lnTo>
                  <a:lnTo>
                    <a:pt x="18080" y="7509"/>
                  </a:lnTo>
                  <a:lnTo>
                    <a:pt x="18114" y="7239"/>
                  </a:lnTo>
                  <a:lnTo>
                    <a:pt x="18148" y="7004"/>
                  </a:lnTo>
                  <a:lnTo>
                    <a:pt x="18249" y="6768"/>
                  </a:lnTo>
                  <a:lnTo>
                    <a:pt x="18350" y="6532"/>
                  </a:lnTo>
                  <a:lnTo>
                    <a:pt x="18484" y="6330"/>
                  </a:lnTo>
                  <a:lnTo>
                    <a:pt x="18619" y="6128"/>
                  </a:lnTo>
                  <a:lnTo>
                    <a:pt x="18787" y="5960"/>
                  </a:lnTo>
                  <a:lnTo>
                    <a:pt x="18989" y="5792"/>
                  </a:lnTo>
                  <a:lnTo>
                    <a:pt x="19191" y="5623"/>
                  </a:lnTo>
                  <a:lnTo>
                    <a:pt x="19393" y="5489"/>
                  </a:lnTo>
                  <a:lnTo>
                    <a:pt x="19629" y="5354"/>
                  </a:lnTo>
                  <a:lnTo>
                    <a:pt x="19865" y="5253"/>
                  </a:lnTo>
                  <a:lnTo>
                    <a:pt x="20100" y="5186"/>
                  </a:lnTo>
                  <a:lnTo>
                    <a:pt x="20336" y="5118"/>
                  </a:lnTo>
                  <a:lnTo>
                    <a:pt x="20572" y="5051"/>
                  </a:lnTo>
                  <a:close/>
                  <a:moveTo>
                    <a:pt x="4680" y="1"/>
                  </a:moveTo>
                  <a:lnTo>
                    <a:pt x="4512" y="34"/>
                  </a:lnTo>
                  <a:lnTo>
                    <a:pt x="4377" y="68"/>
                  </a:lnTo>
                  <a:lnTo>
                    <a:pt x="4344" y="135"/>
                  </a:lnTo>
                  <a:lnTo>
                    <a:pt x="4344" y="169"/>
                  </a:lnTo>
                  <a:lnTo>
                    <a:pt x="4377" y="236"/>
                  </a:lnTo>
                  <a:lnTo>
                    <a:pt x="4243" y="236"/>
                  </a:lnTo>
                  <a:lnTo>
                    <a:pt x="3839" y="135"/>
                  </a:lnTo>
                  <a:lnTo>
                    <a:pt x="3536" y="102"/>
                  </a:lnTo>
                  <a:lnTo>
                    <a:pt x="3233" y="68"/>
                  </a:lnTo>
                  <a:lnTo>
                    <a:pt x="2930" y="68"/>
                  </a:lnTo>
                  <a:lnTo>
                    <a:pt x="2829" y="102"/>
                  </a:lnTo>
                  <a:lnTo>
                    <a:pt x="2728" y="135"/>
                  </a:lnTo>
                  <a:lnTo>
                    <a:pt x="2627" y="203"/>
                  </a:lnTo>
                  <a:lnTo>
                    <a:pt x="2559" y="270"/>
                  </a:lnTo>
                  <a:lnTo>
                    <a:pt x="2526" y="371"/>
                  </a:lnTo>
                  <a:lnTo>
                    <a:pt x="2526" y="472"/>
                  </a:lnTo>
                  <a:lnTo>
                    <a:pt x="2256" y="539"/>
                  </a:lnTo>
                  <a:lnTo>
                    <a:pt x="2021" y="573"/>
                  </a:lnTo>
                  <a:lnTo>
                    <a:pt x="1785" y="674"/>
                  </a:lnTo>
                  <a:lnTo>
                    <a:pt x="1549" y="775"/>
                  </a:lnTo>
                  <a:lnTo>
                    <a:pt x="1314" y="910"/>
                  </a:lnTo>
                  <a:lnTo>
                    <a:pt x="1112" y="1078"/>
                  </a:lnTo>
                  <a:lnTo>
                    <a:pt x="910" y="1246"/>
                  </a:lnTo>
                  <a:lnTo>
                    <a:pt x="741" y="1415"/>
                  </a:lnTo>
                  <a:lnTo>
                    <a:pt x="573" y="1617"/>
                  </a:lnTo>
                  <a:lnTo>
                    <a:pt x="438" y="1819"/>
                  </a:lnTo>
                  <a:lnTo>
                    <a:pt x="304" y="2055"/>
                  </a:lnTo>
                  <a:lnTo>
                    <a:pt x="203" y="2290"/>
                  </a:lnTo>
                  <a:lnTo>
                    <a:pt x="135" y="2526"/>
                  </a:lnTo>
                  <a:lnTo>
                    <a:pt x="68" y="2795"/>
                  </a:lnTo>
                  <a:lnTo>
                    <a:pt x="34" y="3065"/>
                  </a:lnTo>
                  <a:lnTo>
                    <a:pt x="1" y="3300"/>
                  </a:lnTo>
                  <a:lnTo>
                    <a:pt x="1" y="3603"/>
                  </a:lnTo>
                  <a:lnTo>
                    <a:pt x="34" y="3906"/>
                  </a:lnTo>
                  <a:lnTo>
                    <a:pt x="102" y="4176"/>
                  </a:lnTo>
                  <a:lnTo>
                    <a:pt x="203" y="4445"/>
                  </a:lnTo>
                  <a:lnTo>
                    <a:pt x="304" y="4681"/>
                  </a:lnTo>
                  <a:lnTo>
                    <a:pt x="472" y="4950"/>
                  </a:lnTo>
                  <a:lnTo>
                    <a:pt x="640" y="5152"/>
                  </a:lnTo>
                  <a:lnTo>
                    <a:pt x="809" y="5354"/>
                  </a:lnTo>
                  <a:lnTo>
                    <a:pt x="1011" y="5556"/>
                  </a:lnTo>
                  <a:lnTo>
                    <a:pt x="1246" y="5724"/>
                  </a:lnTo>
                  <a:lnTo>
                    <a:pt x="1482" y="5859"/>
                  </a:lnTo>
                  <a:lnTo>
                    <a:pt x="1718" y="5994"/>
                  </a:lnTo>
                  <a:lnTo>
                    <a:pt x="1987" y="6095"/>
                  </a:lnTo>
                  <a:lnTo>
                    <a:pt x="2256" y="6196"/>
                  </a:lnTo>
                  <a:lnTo>
                    <a:pt x="2526" y="6263"/>
                  </a:lnTo>
                  <a:lnTo>
                    <a:pt x="2829" y="6297"/>
                  </a:lnTo>
                  <a:lnTo>
                    <a:pt x="3031" y="6330"/>
                  </a:lnTo>
                  <a:lnTo>
                    <a:pt x="2997" y="6330"/>
                  </a:lnTo>
                  <a:lnTo>
                    <a:pt x="2997" y="6398"/>
                  </a:lnTo>
                  <a:lnTo>
                    <a:pt x="3064" y="6465"/>
                  </a:lnTo>
                  <a:lnTo>
                    <a:pt x="3435" y="6667"/>
                  </a:lnTo>
                  <a:lnTo>
                    <a:pt x="3839" y="6802"/>
                  </a:lnTo>
                  <a:lnTo>
                    <a:pt x="4344" y="6936"/>
                  </a:lnTo>
                  <a:lnTo>
                    <a:pt x="4512" y="7004"/>
                  </a:lnTo>
                  <a:lnTo>
                    <a:pt x="4714" y="7071"/>
                  </a:lnTo>
                  <a:lnTo>
                    <a:pt x="4916" y="7105"/>
                  </a:lnTo>
                  <a:lnTo>
                    <a:pt x="5084" y="7138"/>
                  </a:lnTo>
                  <a:lnTo>
                    <a:pt x="5253" y="7138"/>
                  </a:lnTo>
                  <a:lnTo>
                    <a:pt x="5354" y="7105"/>
                  </a:lnTo>
                  <a:lnTo>
                    <a:pt x="5455" y="7037"/>
                  </a:lnTo>
                  <a:lnTo>
                    <a:pt x="5556" y="6903"/>
                  </a:lnTo>
                  <a:lnTo>
                    <a:pt x="5623" y="6768"/>
                  </a:lnTo>
                  <a:lnTo>
                    <a:pt x="5657" y="6566"/>
                  </a:lnTo>
                  <a:lnTo>
                    <a:pt x="5657" y="6499"/>
                  </a:lnTo>
                  <a:lnTo>
                    <a:pt x="5892" y="6600"/>
                  </a:lnTo>
                  <a:lnTo>
                    <a:pt x="5926" y="6600"/>
                  </a:lnTo>
                  <a:lnTo>
                    <a:pt x="5960" y="6566"/>
                  </a:lnTo>
                  <a:lnTo>
                    <a:pt x="5993" y="6532"/>
                  </a:lnTo>
                  <a:lnTo>
                    <a:pt x="5993" y="6499"/>
                  </a:lnTo>
                  <a:lnTo>
                    <a:pt x="6128" y="6600"/>
                  </a:lnTo>
                  <a:lnTo>
                    <a:pt x="6330" y="6701"/>
                  </a:lnTo>
                  <a:lnTo>
                    <a:pt x="6364" y="6701"/>
                  </a:lnTo>
                  <a:lnTo>
                    <a:pt x="7273" y="7004"/>
                  </a:lnTo>
                  <a:lnTo>
                    <a:pt x="8216" y="7273"/>
                  </a:lnTo>
                  <a:lnTo>
                    <a:pt x="9125" y="7509"/>
                  </a:lnTo>
                  <a:lnTo>
                    <a:pt x="10101" y="7711"/>
                  </a:lnTo>
                  <a:lnTo>
                    <a:pt x="11986" y="8081"/>
                  </a:lnTo>
                  <a:lnTo>
                    <a:pt x="13872" y="8384"/>
                  </a:lnTo>
                  <a:lnTo>
                    <a:pt x="13939" y="8384"/>
                  </a:lnTo>
                  <a:lnTo>
                    <a:pt x="13973" y="8350"/>
                  </a:lnTo>
                  <a:lnTo>
                    <a:pt x="14040" y="8283"/>
                  </a:lnTo>
                  <a:lnTo>
                    <a:pt x="14040" y="8216"/>
                  </a:lnTo>
                  <a:lnTo>
                    <a:pt x="14006" y="8182"/>
                  </a:lnTo>
                  <a:lnTo>
                    <a:pt x="13939" y="8148"/>
                  </a:lnTo>
                  <a:lnTo>
                    <a:pt x="12996" y="7980"/>
                  </a:lnTo>
                  <a:lnTo>
                    <a:pt x="12054" y="7812"/>
                  </a:lnTo>
                  <a:lnTo>
                    <a:pt x="10202" y="7408"/>
                  </a:lnTo>
                  <a:lnTo>
                    <a:pt x="8317" y="6970"/>
                  </a:lnTo>
                  <a:lnTo>
                    <a:pt x="6465" y="6532"/>
                  </a:lnTo>
                  <a:lnTo>
                    <a:pt x="6397" y="6499"/>
                  </a:lnTo>
                  <a:lnTo>
                    <a:pt x="6263" y="6398"/>
                  </a:lnTo>
                  <a:lnTo>
                    <a:pt x="6162" y="6297"/>
                  </a:lnTo>
                  <a:lnTo>
                    <a:pt x="6094" y="6162"/>
                  </a:lnTo>
                  <a:lnTo>
                    <a:pt x="6061" y="5960"/>
                  </a:lnTo>
                  <a:lnTo>
                    <a:pt x="6061" y="5792"/>
                  </a:lnTo>
                  <a:lnTo>
                    <a:pt x="6061" y="5556"/>
                  </a:lnTo>
                  <a:lnTo>
                    <a:pt x="6162" y="5118"/>
                  </a:lnTo>
                  <a:lnTo>
                    <a:pt x="6263" y="4647"/>
                  </a:lnTo>
                  <a:lnTo>
                    <a:pt x="6397" y="4209"/>
                  </a:lnTo>
                  <a:lnTo>
                    <a:pt x="6599" y="3570"/>
                  </a:lnTo>
                  <a:lnTo>
                    <a:pt x="6700" y="3132"/>
                  </a:lnTo>
                  <a:lnTo>
                    <a:pt x="6801" y="2661"/>
                  </a:lnTo>
                  <a:lnTo>
                    <a:pt x="6835" y="2156"/>
                  </a:lnTo>
                  <a:lnTo>
                    <a:pt x="6835" y="1920"/>
                  </a:lnTo>
                  <a:lnTo>
                    <a:pt x="6835" y="1718"/>
                  </a:lnTo>
                  <a:lnTo>
                    <a:pt x="6835" y="1651"/>
                  </a:lnTo>
                  <a:lnTo>
                    <a:pt x="6970" y="1785"/>
                  </a:lnTo>
                  <a:lnTo>
                    <a:pt x="7138" y="1886"/>
                  </a:lnTo>
                  <a:lnTo>
                    <a:pt x="7239" y="1886"/>
                  </a:lnTo>
                  <a:lnTo>
                    <a:pt x="7340" y="1920"/>
                  </a:lnTo>
                  <a:lnTo>
                    <a:pt x="7407" y="1886"/>
                  </a:lnTo>
                  <a:lnTo>
                    <a:pt x="7441" y="1819"/>
                  </a:lnTo>
                  <a:lnTo>
                    <a:pt x="7407" y="1752"/>
                  </a:lnTo>
                  <a:lnTo>
                    <a:pt x="7340" y="1718"/>
                  </a:lnTo>
                  <a:lnTo>
                    <a:pt x="7205" y="1684"/>
                  </a:lnTo>
                  <a:lnTo>
                    <a:pt x="7037" y="1651"/>
                  </a:lnTo>
                  <a:lnTo>
                    <a:pt x="6936" y="1583"/>
                  </a:lnTo>
                  <a:lnTo>
                    <a:pt x="7542" y="1280"/>
                  </a:lnTo>
                  <a:lnTo>
                    <a:pt x="7879" y="1145"/>
                  </a:lnTo>
                  <a:lnTo>
                    <a:pt x="8047" y="1112"/>
                  </a:lnTo>
                  <a:lnTo>
                    <a:pt x="8249" y="1112"/>
                  </a:lnTo>
                  <a:lnTo>
                    <a:pt x="8788" y="1145"/>
                  </a:lnTo>
                  <a:lnTo>
                    <a:pt x="9327" y="1246"/>
                  </a:lnTo>
                  <a:lnTo>
                    <a:pt x="10404" y="1449"/>
                  </a:lnTo>
                  <a:lnTo>
                    <a:pt x="11414" y="1651"/>
                  </a:lnTo>
                  <a:lnTo>
                    <a:pt x="12390" y="1886"/>
                  </a:lnTo>
                  <a:lnTo>
                    <a:pt x="14343" y="2358"/>
                  </a:lnTo>
                  <a:lnTo>
                    <a:pt x="14410" y="2492"/>
                  </a:lnTo>
                  <a:lnTo>
                    <a:pt x="14478" y="2627"/>
                  </a:lnTo>
                  <a:lnTo>
                    <a:pt x="14646" y="2896"/>
                  </a:lnTo>
                  <a:lnTo>
                    <a:pt x="14781" y="3098"/>
                  </a:lnTo>
                  <a:lnTo>
                    <a:pt x="14781" y="3098"/>
                  </a:lnTo>
                  <a:lnTo>
                    <a:pt x="14309" y="3065"/>
                  </a:lnTo>
                  <a:lnTo>
                    <a:pt x="14242" y="2863"/>
                  </a:lnTo>
                  <a:lnTo>
                    <a:pt x="14208" y="2795"/>
                  </a:lnTo>
                  <a:lnTo>
                    <a:pt x="14141" y="2728"/>
                  </a:lnTo>
                  <a:lnTo>
                    <a:pt x="14141" y="2627"/>
                  </a:lnTo>
                  <a:lnTo>
                    <a:pt x="14107" y="2593"/>
                  </a:lnTo>
                  <a:lnTo>
                    <a:pt x="14074" y="2593"/>
                  </a:lnTo>
                  <a:lnTo>
                    <a:pt x="12660" y="2290"/>
                  </a:lnTo>
                  <a:lnTo>
                    <a:pt x="11246" y="1987"/>
                  </a:lnTo>
                  <a:lnTo>
                    <a:pt x="10572" y="1785"/>
                  </a:lnTo>
                  <a:lnTo>
                    <a:pt x="9865" y="1583"/>
                  </a:lnTo>
                  <a:lnTo>
                    <a:pt x="9158" y="1415"/>
                  </a:lnTo>
                  <a:lnTo>
                    <a:pt x="8788" y="1348"/>
                  </a:lnTo>
                  <a:lnTo>
                    <a:pt x="8451" y="1314"/>
                  </a:lnTo>
                  <a:lnTo>
                    <a:pt x="8418" y="1314"/>
                  </a:lnTo>
                  <a:lnTo>
                    <a:pt x="8418" y="1348"/>
                  </a:lnTo>
                  <a:lnTo>
                    <a:pt x="8418" y="1381"/>
                  </a:lnTo>
                  <a:lnTo>
                    <a:pt x="8721" y="1516"/>
                  </a:lnTo>
                  <a:lnTo>
                    <a:pt x="9024" y="1651"/>
                  </a:lnTo>
                  <a:lnTo>
                    <a:pt x="9663" y="1853"/>
                  </a:lnTo>
                  <a:lnTo>
                    <a:pt x="10943" y="2122"/>
                  </a:lnTo>
                  <a:lnTo>
                    <a:pt x="12458" y="2492"/>
                  </a:lnTo>
                  <a:lnTo>
                    <a:pt x="14006" y="2795"/>
                  </a:lnTo>
                  <a:lnTo>
                    <a:pt x="14074" y="2964"/>
                  </a:lnTo>
                  <a:lnTo>
                    <a:pt x="14107" y="3166"/>
                  </a:lnTo>
                  <a:lnTo>
                    <a:pt x="14141" y="3233"/>
                  </a:lnTo>
                  <a:lnTo>
                    <a:pt x="14208" y="3267"/>
                  </a:lnTo>
                  <a:lnTo>
                    <a:pt x="14680" y="3334"/>
                  </a:lnTo>
                  <a:lnTo>
                    <a:pt x="15151" y="3401"/>
                  </a:lnTo>
                  <a:lnTo>
                    <a:pt x="15185" y="3435"/>
                  </a:lnTo>
                  <a:lnTo>
                    <a:pt x="15252" y="3469"/>
                  </a:lnTo>
                  <a:lnTo>
                    <a:pt x="15319" y="3435"/>
                  </a:lnTo>
                  <a:lnTo>
                    <a:pt x="15387" y="3469"/>
                  </a:lnTo>
                  <a:lnTo>
                    <a:pt x="15286" y="3704"/>
                  </a:lnTo>
                  <a:lnTo>
                    <a:pt x="15185" y="3940"/>
                  </a:lnTo>
                  <a:lnTo>
                    <a:pt x="15016" y="4479"/>
                  </a:lnTo>
                  <a:lnTo>
                    <a:pt x="14882" y="5017"/>
                  </a:lnTo>
                  <a:lnTo>
                    <a:pt x="14814" y="5556"/>
                  </a:lnTo>
                  <a:lnTo>
                    <a:pt x="14747" y="6095"/>
                  </a:lnTo>
                  <a:lnTo>
                    <a:pt x="14612" y="6970"/>
                  </a:lnTo>
                  <a:lnTo>
                    <a:pt x="14511" y="7408"/>
                  </a:lnTo>
                  <a:lnTo>
                    <a:pt x="14410" y="7778"/>
                  </a:lnTo>
                  <a:lnTo>
                    <a:pt x="14343" y="7913"/>
                  </a:lnTo>
                  <a:lnTo>
                    <a:pt x="14276" y="8014"/>
                  </a:lnTo>
                  <a:lnTo>
                    <a:pt x="14208" y="8081"/>
                  </a:lnTo>
                  <a:lnTo>
                    <a:pt x="14074" y="8081"/>
                  </a:lnTo>
                  <a:lnTo>
                    <a:pt x="14040" y="8115"/>
                  </a:lnTo>
                  <a:lnTo>
                    <a:pt x="14040" y="8148"/>
                  </a:lnTo>
                  <a:lnTo>
                    <a:pt x="14040" y="8182"/>
                  </a:lnTo>
                  <a:lnTo>
                    <a:pt x="14074" y="8283"/>
                  </a:lnTo>
                  <a:lnTo>
                    <a:pt x="14107" y="8317"/>
                  </a:lnTo>
                  <a:lnTo>
                    <a:pt x="14175" y="8317"/>
                  </a:lnTo>
                  <a:lnTo>
                    <a:pt x="14343" y="8283"/>
                  </a:lnTo>
                  <a:lnTo>
                    <a:pt x="14377" y="8317"/>
                  </a:lnTo>
                  <a:lnTo>
                    <a:pt x="14983" y="8485"/>
                  </a:lnTo>
                  <a:lnTo>
                    <a:pt x="15589" y="8586"/>
                  </a:lnTo>
                  <a:lnTo>
                    <a:pt x="15622" y="8721"/>
                  </a:lnTo>
                  <a:lnTo>
                    <a:pt x="15690" y="8855"/>
                  </a:lnTo>
                  <a:lnTo>
                    <a:pt x="15791" y="8956"/>
                  </a:lnTo>
                  <a:lnTo>
                    <a:pt x="15892" y="9057"/>
                  </a:lnTo>
                  <a:lnTo>
                    <a:pt x="16161" y="9226"/>
                  </a:lnTo>
                  <a:lnTo>
                    <a:pt x="16397" y="9293"/>
                  </a:lnTo>
                  <a:lnTo>
                    <a:pt x="16666" y="9293"/>
                  </a:lnTo>
                  <a:lnTo>
                    <a:pt x="16936" y="9226"/>
                  </a:lnTo>
                  <a:lnTo>
                    <a:pt x="17037" y="9158"/>
                  </a:lnTo>
                  <a:lnTo>
                    <a:pt x="17138" y="9057"/>
                  </a:lnTo>
                  <a:lnTo>
                    <a:pt x="17239" y="8990"/>
                  </a:lnTo>
                  <a:lnTo>
                    <a:pt x="17306" y="8855"/>
                  </a:lnTo>
                  <a:lnTo>
                    <a:pt x="18249" y="9057"/>
                  </a:lnTo>
                  <a:lnTo>
                    <a:pt x="18518" y="9360"/>
                  </a:lnTo>
                  <a:lnTo>
                    <a:pt x="18821" y="9630"/>
                  </a:lnTo>
                  <a:lnTo>
                    <a:pt x="19191" y="9832"/>
                  </a:lnTo>
                  <a:lnTo>
                    <a:pt x="19595" y="10000"/>
                  </a:lnTo>
                  <a:lnTo>
                    <a:pt x="20033" y="10101"/>
                  </a:lnTo>
                  <a:lnTo>
                    <a:pt x="20471" y="10135"/>
                  </a:lnTo>
                  <a:lnTo>
                    <a:pt x="20875" y="10135"/>
                  </a:lnTo>
                  <a:lnTo>
                    <a:pt x="21312" y="10068"/>
                  </a:lnTo>
                  <a:lnTo>
                    <a:pt x="21582" y="9967"/>
                  </a:lnTo>
                  <a:lnTo>
                    <a:pt x="21817" y="9832"/>
                  </a:lnTo>
                  <a:lnTo>
                    <a:pt x="22053" y="9697"/>
                  </a:lnTo>
                  <a:lnTo>
                    <a:pt x="22255" y="9495"/>
                  </a:lnTo>
                  <a:lnTo>
                    <a:pt x="22457" y="9293"/>
                  </a:lnTo>
                  <a:lnTo>
                    <a:pt x="22625" y="9091"/>
                  </a:lnTo>
                  <a:lnTo>
                    <a:pt x="22794" y="8855"/>
                  </a:lnTo>
                  <a:lnTo>
                    <a:pt x="22895" y="8586"/>
                  </a:lnTo>
                  <a:lnTo>
                    <a:pt x="22996" y="8350"/>
                  </a:lnTo>
                  <a:lnTo>
                    <a:pt x="23097" y="8081"/>
                  </a:lnTo>
                  <a:lnTo>
                    <a:pt x="23130" y="7778"/>
                  </a:lnTo>
                  <a:lnTo>
                    <a:pt x="23164" y="7509"/>
                  </a:lnTo>
                  <a:lnTo>
                    <a:pt x="23164" y="7239"/>
                  </a:lnTo>
                  <a:lnTo>
                    <a:pt x="23130" y="6970"/>
                  </a:lnTo>
                  <a:lnTo>
                    <a:pt x="23063" y="6701"/>
                  </a:lnTo>
                  <a:lnTo>
                    <a:pt x="22962" y="6431"/>
                  </a:lnTo>
                  <a:lnTo>
                    <a:pt x="22827" y="6196"/>
                  </a:lnTo>
                  <a:lnTo>
                    <a:pt x="22693" y="5960"/>
                  </a:lnTo>
                  <a:lnTo>
                    <a:pt x="22524" y="5758"/>
                  </a:lnTo>
                  <a:lnTo>
                    <a:pt x="22322" y="5556"/>
                  </a:lnTo>
                  <a:lnTo>
                    <a:pt x="22087" y="5354"/>
                  </a:lnTo>
                  <a:lnTo>
                    <a:pt x="21851" y="5186"/>
                  </a:lnTo>
                  <a:lnTo>
                    <a:pt x="21615" y="5051"/>
                  </a:lnTo>
                  <a:lnTo>
                    <a:pt x="21346" y="4916"/>
                  </a:lnTo>
                  <a:lnTo>
                    <a:pt x="21077" y="4849"/>
                  </a:lnTo>
                  <a:lnTo>
                    <a:pt x="20807" y="4782"/>
                  </a:lnTo>
                  <a:lnTo>
                    <a:pt x="20538" y="4748"/>
                  </a:lnTo>
                  <a:lnTo>
                    <a:pt x="20269" y="4748"/>
                  </a:lnTo>
                  <a:lnTo>
                    <a:pt x="20033" y="4815"/>
                  </a:lnTo>
                  <a:lnTo>
                    <a:pt x="19764" y="4916"/>
                  </a:lnTo>
                  <a:lnTo>
                    <a:pt x="19528" y="5085"/>
                  </a:lnTo>
                  <a:lnTo>
                    <a:pt x="19292" y="5287"/>
                  </a:lnTo>
                  <a:lnTo>
                    <a:pt x="18989" y="5489"/>
                  </a:lnTo>
                  <a:lnTo>
                    <a:pt x="18720" y="5724"/>
                  </a:lnTo>
                  <a:lnTo>
                    <a:pt x="18451" y="5994"/>
                  </a:lnTo>
                  <a:lnTo>
                    <a:pt x="18249" y="6297"/>
                  </a:lnTo>
                  <a:lnTo>
                    <a:pt x="18080" y="6633"/>
                  </a:lnTo>
                  <a:lnTo>
                    <a:pt x="17946" y="7004"/>
                  </a:lnTo>
                  <a:lnTo>
                    <a:pt x="17878" y="7374"/>
                  </a:lnTo>
                  <a:lnTo>
                    <a:pt x="17845" y="7778"/>
                  </a:lnTo>
                  <a:lnTo>
                    <a:pt x="17845" y="8047"/>
                  </a:lnTo>
                  <a:lnTo>
                    <a:pt x="17912" y="8283"/>
                  </a:lnTo>
                  <a:lnTo>
                    <a:pt x="17979" y="8519"/>
                  </a:lnTo>
                  <a:lnTo>
                    <a:pt x="18047" y="8754"/>
                  </a:lnTo>
                  <a:lnTo>
                    <a:pt x="17171" y="8552"/>
                  </a:lnTo>
                  <a:lnTo>
                    <a:pt x="16229" y="8384"/>
                  </a:lnTo>
                  <a:lnTo>
                    <a:pt x="15319" y="8249"/>
                  </a:lnTo>
                  <a:lnTo>
                    <a:pt x="14848" y="8216"/>
                  </a:lnTo>
                  <a:lnTo>
                    <a:pt x="14410" y="8216"/>
                  </a:lnTo>
                  <a:lnTo>
                    <a:pt x="14511" y="8081"/>
                  </a:lnTo>
                  <a:lnTo>
                    <a:pt x="14612" y="7913"/>
                  </a:lnTo>
                  <a:lnTo>
                    <a:pt x="14680" y="7744"/>
                  </a:lnTo>
                  <a:lnTo>
                    <a:pt x="14747" y="7509"/>
                  </a:lnTo>
                  <a:lnTo>
                    <a:pt x="14814" y="7105"/>
                  </a:lnTo>
                  <a:lnTo>
                    <a:pt x="14848" y="6768"/>
                  </a:lnTo>
                  <a:lnTo>
                    <a:pt x="14949" y="5960"/>
                  </a:lnTo>
                  <a:lnTo>
                    <a:pt x="15117" y="5118"/>
                  </a:lnTo>
                  <a:lnTo>
                    <a:pt x="15319" y="4310"/>
                  </a:lnTo>
                  <a:lnTo>
                    <a:pt x="15387" y="3906"/>
                  </a:lnTo>
                  <a:lnTo>
                    <a:pt x="15454" y="3469"/>
                  </a:lnTo>
                  <a:lnTo>
                    <a:pt x="15858" y="3603"/>
                  </a:lnTo>
                  <a:lnTo>
                    <a:pt x="16262" y="3671"/>
                  </a:lnTo>
                  <a:lnTo>
                    <a:pt x="17070" y="3839"/>
                  </a:lnTo>
                  <a:lnTo>
                    <a:pt x="18720" y="4075"/>
                  </a:lnTo>
                  <a:lnTo>
                    <a:pt x="22322" y="4714"/>
                  </a:lnTo>
                  <a:lnTo>
                    <a:pt x="22356" y="4782"/>
                  </a:lnTo>
                  <a:lnTo>
                    <a:pt x="22390" y="4815"/>
                  </a:lnTo>
                  <a:lnTo>
                    <a:pt x="22423" y="4849"/>
                  </a:lnTo>
                  <a:lnTo>
                    <a:pt x="22524" y="4849"/>
                  </a:lnTo>
                  <a:lnTo>
                    <a:pt x="22592" y="4815"/>
                  </a:lnTo>
                  <a:lnTo>
                    <a:pt x="22592" y="4748"/>
                  </a:lnTo>
                  <a:lnTo>
                    <a:pt x="22592" y="4714"/>
                  </a:lnTo>
                  <a:lnTo>
                    <a:pt x="22558" y="4613"/>
                  </a:lnTo>
                  <a:lnTo>
                    <a:pt x="22558" y="4546"/>
                  </a:lnTo>
                  <a:lnTo>
                    <a:pt x="22558" y="4512"/>
                  </a:lnTo>
                  <a:lnTo>
                    <a:pt x="22491" y="4479"/>
                  </a:lnTo>
                  <a:lnTo>
                    <a:pt x="22255" y="3772"/>
                  </a:lnTo>
                  <a:lnTo>
                    <a:pt x="22120" y="3435"/>
                  </a:lnTo>
                  <a:lnTo>
                    <a:pt x="22053" y="3267"/>
                  </a:lnTo>
                  <a:lnTo>
                    <a:pt x="21952" y="3132"/>
                  </a:lnTo>
                  <a:lnTo>
                    <a:pt x="21918" y="3065"/>
                  </a:lnTo>
                  <a:lnTo>
                    <a:pt x="21885" y="3031"/>
                  </a:lnTo>
                  <a:lnTo>
                    <a:pt x="20067" y="2627"/>
                  </a:lnTo>
                  <a:lnTo>
                    <a:pt x="18249" y="2257"/>
                  </a:lnTo>
                  <a:lnTo>
                    <a:pt x="16397" y="1920"/>
                  </a:lnTo>
                  <a:lnTo>
                    <a:pt x="15724" y="1785"/>
                  </a:lnTo>
                  <a:lnTo>
                    <a:pt x="15420" y="1752"/>
                  </a:lnTo>
                  <a:lnTo>
                    <a:pt x="15084" y="1785"/>
                  </a:lnTo>
                  <a:lnTo>
                    <a:pt x="15387" y="1920"/>
                  </a:lnTo>
                  <a:lnTo>
                    <a:pt x="15690" y="2021"/>
                  </a:lnTo>
                  <a:lnTo>
                    <a:pt x="16363" y="2122"/>
                  </a:lnTo>
                  <a:lnTo>
                    <a:pt x="18181" y="2459"/>
                  </a:lnTo>
                  <a:lnTo>
                    <a:pt x="19999" y="2829"/>
                  </a:lnTo>
                  <a:lnTo>
                    <a:pt x="21817" y="3233"/>
                  </a:lnTo>
                  <a:lnTo>
                    <a:pt x="21851" y="3401"/>
                  </a:lnTo>
                  <a:lnTo>
                    <a:pt x="21885" y="3536"/>
                  </a:lnTo>
                  <a:lnTo>
                    <a:pt x="22019" y="3839"/>
                  </a:lnTo>
                  <a:lnTo>
                    <a:pt x="22221" y="4411"/>
                  </a:lnTo>
                  <a:lnTo>
                    <a:pt x="18787" y="3839"/>
                  </a:lnTo>
                  <a:lnTo>
                    <a:pt x="17138" y="3502"/>
                  </a:lnTo>
                  <a:lnTo>
                    <a:pt x="16262" y="3368"/>
                  </a:lnTo>
                  <a:lnTo>
                    <a:pt x="15858" y="3334"/>
                  </a:lnTo>
                  <a:lnTo>
                    <a:pt x="15420" y="3300"/>
                  </a:lnTo>
                  <a:lnTo>
                    <a:pt x="15420" y="3267"/>
                  </a:lnTo>
                  <a:lnTo>
                    <a:pt x="15387" y="3233"/>
                  </a:lnTo>
                  <a:lnTo>
                    <a:pt x="15319" y="3199"/>
                  </a:lnTo>
                  <a:lnTo>
                    <a:pt x="15151" y="3098"/>
                  </a:lnTo>
                  <a:lnTo>
                    <a:pt x="15016" y="2964"/>
                  </a:lnTo>
                  <a:lnTo>
                    <a:pt x="14781" y="2661"/>
                  </a:lnTo>
                  <a:lnTo>
                    <a:pt x="14680" y="2492"/>
                  </a:lnTo>
                  <a:lnTo>
                    <a:pt x="14545" y="2324"/>
                  </a:lnTo>
                  <a:lnTo>
                    <a:pt x="14579" y="2290"/>
                  </a:lnTo>
                  <a:lnTo>
                    <a:pt x="14579" y="2223"/>
                  </a:lnTo>
                  <a:lnTo>
                    <a:pt x="14545" y="2189"/>
                  </a:lnTo>
                  <a:lnTo>
                    <a:pt x="14511" y="2156"/>
                  </a:lnTo>
                  <a:lnTo>
                    <a:pt x="12256" y="1617"/>
                  </a:lnTo>
                  <a:lnTo>
                    <a:pt x="11111" y="1348"/>
                  </a:lnTo>
                  <a:lnTo>
                    <a:pt x="9966" y="1145"/>
                  </a:lnTo>
                  <a:lnTo>
                    <a:pt x="9091" y="977"/>
                  </a:lnTo>
                  <a:lnTo>
                    <a:pt x="8653" y="910"/>
                  </a:lnTo>
                  <a:lnTo>
                    <a:pt x="8249" y="876"/>
                  </a:lnTo>
                  <a:lnTo>
                    <a:pt x="8182" y="842"/>
                  </a:lnTo>
                  <a:lnTo>
                    <a:pt x="6229" y="506"/>
                  </a:lnTo>
                  <a:lnTo>
                    <a:pt x="6263" y="438"/>
                  </a:lnTo>
                  <a:lnTo>
                    <a:pt x="6229" y="371"/>
                  </a:lnTo>
                  <a:lnTo>
                    <a:pt x="6195" y="337"/>
                  </a:lnTo>
                  <a:lnTo>
                    <a:pt x="6094" y="304"/>
                  </a:lnTo>
                  <a:lnTo>
                    <a:pt x="5522" y="236"/>
                  </a:lnTo>
                  <a:lnTo>
                    <a:pt x="5219" y="203"/>
                  </a:lnTo>
                  <a:lnTo>
                    <a:pt x="5051" y="169"/>
                  </a:lnTo>
                  <a:lnTo>
                    <a:pt x="4983" y="169"/>
                  </a:lnTo>
                  <a:lnTo>
                    <a:pt x="4950" y="102"/>
                  </a:lnTo>
                  <a:lnTo>
                    <a:pt x="4882" y="68"/>
                  </a:lnTo>
                  <a:lnTo>
                    <a:pt x="4815" y="34"/>
                  </a:lnTo>
                  <a:lnTo>
                    <a:pt x="468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1" name="Shape 601"/>
            <p:cNvSpPr/>
            <p:nvPr/>
          </p:nvSpPr>
          <p:spPr>
            <a:xfrm>
              <a:off x="492850" y="3578825"/>
              <a:ext cx="53900" cy="58950"/>
            </a:xfrm>
            <a:custGeom>
              <a:avLst/>
              <a:gdLst/>
              <a:ahLst/>
              <a:cxnLst/>
              <a:rect l="0" t="0" r="0" b="0"/>
              <a:pathLst>
                <a:path w="2156" h="2358" extrusionOk="0">
                  <a:moveTo>
                    <a:pt x="943" y="304"/>
                  </a:moveTo>
                  <a:lnTo>
                    <a:pt x="674" y="809"/>
                  </a:lnTo>
                  <a:lnTo>
                    <a:pt x="674" y="809"/>
                  </a:lnTo>
                  <a:lnTo>
                    <a:pt x="876" y="337"/>
                  </a:lnTo>
                  <a:lnTo>
                    <a:pt x="943" y="304"/>
                  </a:lnTo>
                  <a:close/>
                  <a:moveTo>
                    <a:pt x="1179" y="304"/>
                  </a:moveTo>
                  <a:lnTo>
                    <a:pt x="1414" y="337"/>
                  </a:lnTo>
                  <a:lnTo>
                    <a:pt x="1583" y="405"/>
                  </a:lnTo>
                  <a:lnTo>
                    <a:pt x="1684" y="472"/>
                  </a:lnTo>
                  <a:lnTo>
                    <a:pt x="1751" y="539"/>
                  </a:lnTo>
                  <a:lnTo>
                    <a:pt x="1886" y="775"/>
                  </a:lnTo>
                  <a:lnTo>
                    <a:pt x="1919" y="842"/>
                  </a:lnTo>
                  <a:lnTo>
                    <a:pt x="1919" y="842"/>
                  </a:lnTo>
                  <a:lnTo>
                    <a:pt x="1785" y="809"/>
                  </a:lnTo>
                  <a:lnTo>
                    <a:pt x="1751" y="809"/>
                  </a:lnTo>
                  <a:lnTo>
                    <a:pt x="1717" y="876"/>
                  </a:lnTo>
                  <a:lnTo>
                    <a:pt x="1482" y="1213"/>
                  </a:lnTo>
                  <a:lnTo>
                    <a:pt x="1717" y="708"/>
                  </a:lnTo>
                  <a:lnTo>
                    <a:pt x="1717" y="640"/>
                  </a:lnTo>
                  <a:lnTo>
                    <a:pt x="1717" y="607"/>
                  </a:lnTo>
                  <a:lnTo>
                    <a:pt x="1684" y="539"/>
                  </a:lnTo>
                  <a:lnTo>
                    <a:pt x="1583" y="506"/>
                  </a:lnTo>
                  <a:lnTo>
                    <a:pt x="1549" y="539"/>
                  </a:lnTo>
                  <a:lnTo>
                    <a:pt x="1515" y="573"/>
                  </a:lnTo>
                  <a:lnTo>
                    <a:pt x="1078" y="1246"/>
                  </a:lnTo>
                  <a:lnTo>
                    <a:pt x="1078" y="1246"/>
                  </a:lnTo>
                  <a:lnTo>
                    <a:pt x="1145" y="1112"/>
                  </a:lnTo>
                  <a:lnTo>
                    <a:pt x="1145" y="1078"/>
                  </a:lnTo>
                  <a:lnTo>
                    <a:pt x="1482" y="539"/>
                  </a:lnTo>
                  <a:lnTo>
                    <a:pt x="1482" y="472"/>
                  </a:lnTo>
                  <a:lnTo>
                    <a:pt x="1482" y="438"/>
                  </a:lnTo>
                  <a:lnTo>
                    <a:pt x="1414" y="371"/>
                  </a:lnTo>
                  <a:lnTo>
                    <a:pt x="1313" y="371"/>
                  </a:lnTo>
                  <a:lnTo>
                    <a:pt x="1280" y="405"/>
                  </a:lnTo>
                  <a:lnTo>
                    <a:pt x="1078" y="708"/>
                  </a:lnTo>
                  <a:lnTo>
                    <a:pt x="943" y="1011"/>
                  </a:lnTo>
                  <a:lnTo>
                    <a:pt x="741" y="1280"/>
                  </a:lnTo>
                  <a:lnTo>
                    <a:pt x="741" y="1280"/>
                  </a:lnTo>
                  <a:lnTo>
                    <a:pt x="876" y="1044"/>
                  </a:lnTo>
                  <a:lnTo>
                    <a:pt x="1179" y="337"/>
                  </a:lnTo>
                  <a:lnTo>
                    <a:pt x="1179" y="304"/>
                  </a:lnTo>
                  <a:close/>
                  <a:moveTo>
                    <a:pt x="775" y="371"/>
                  </a:moveTo>
                  <a:lnTo>
                    <a:pt x="606" y="607"/>
                  </a:lnTo>
                  <a:lnTo>
                    <a:pt x="472" y="876"/>
                  </a:lnTo>
                  <a:lnTo>
                    <a:pt x="371" y="1145"/>
                  </a:lnTo>
                  <a:lnTo>
                    <a:pt x="278" y="1423"/>
                  </a:lnTo>
                  <a:lnTo>
                    <a:pt x="278" y="1423"/>
                  </a:lnTo>
                  <a:lnTo>
                    <a:pt x="270" y="1381"/>
                  </a:lnTo>
                  <a:lnTo>
                    <a:pt x="270" y="1213"/>
                  </a:lnTo>
                  <a:lnTo>
                    <a:pt x="303" y="1044"/>
                  </a:lnTo>
                  <a:lnTo>
                    <a:pt x="438" y="708"/>
                  </a:lnTo>
                  <a:lnTo>
                    <a:pt x="505" y="607"/>
                  </a:lnTo>
                  <a:lnTo>
                    <a:pt x="573" y="506"/>
                  </a:lnTo>
                  <a:lnTo>
                    <a:pt x="775" y="371"/>
                  </a:lnTo>
                  <a:close/>
                  <a:moveTo>
                    <a:pt x="1953" y="977"/>
                  </a:moveTo>
                  <a:lnTo>
                    <a:pt x="1953" y="1145"/>
                  </a:lnTo>
                  <a:lnTo>
                    <a:pt x="1919" y="1314"/>
                  </a:lnTo>
                  <a:lnTo>
                    <a:pt x="1818" y="1482"/>
                  </a:lnTo>
                  <a:lnTo>
                    <a:pt x="1717" y="1650"/>
                  </a:lnTo>
                  <a:lnTo>
                    <a:pt x="1684" y="1583"/>
                  </a:lnTo>
                  <a:lnTo>
                    <a:pt x="1953" y="977"/>
                  </a:lnTo>
                  <a:close/>
                  <a:moveTo>
                    <a:pt x="303" y="1549"/>
                  </a:moveTo>
                  <a:lnTo>
                    <a:pt x="404" y="1583"/>
                  </a:lnTo>
                  <a:lnTo>
                    <a:pt x="337" y="1684"/>
                  </a:lnTo>
                  <a:lnTo>
                    <a:pt x="303" y="1549"/>
                  </a:lnTo>
                  <a:close/>
                  <a:moveTo>
                    <a:pt x="1347" y="1852"/>
                  </a:moveTo>
                  <a:lnTo>
                    <a:pt x="1381" y="1886"/>
                  </a:lnTo>
                  <a:lnTo>
                    <a:pt x="1414" y="1920"/>
                  </a:lnTo>
                  <a:lnTo>
                    <a:pt x="1381" y="1953"/>
                  </a:lnTo>
                  <a:lnTo>
                    <a:pt x="1212" y="2021"/>
                  </a:lnTo>
                  <a:lnTo>
                    <a:pt x="1347" y="1852"/>
                  </a:lnTo>
                  <a:close/>
                  <a:moveTo>
                    <a:pt x="1145" y="1"/>
                  </a:moveTo>
                  <a:lnTo>
                    <a:pt x="943" y="34"/>
                  </a:lnTo>
                  <a:lnTo>
                    <a:pt x="842" y="34"/>
                  </a:lnTo>
                  <a:lnTo>
                    <a:pt x="741" y="68"/>
                  </a:lnTo>
                  <a:lnTo>
                    <a:pt x="573" y="135"/>
                  </a:lnTo>
                  <a:lnTo>
                    <a:pt x="404" y="270"/>
                  </a:lnTo>
                  <a:lnTo>
                    <a:pt x="270" y="472"/>
                  </a:lnTo>
                  <a:lnTo>
                    <a:pt x="169" y="674"/>
                  </a:lnTo>
                  <a:lnTo>
                    <a:pt x="68" y="876"/>
                  </a:lnTo>
                  <a:lnTo>
                    <a:pt x="34" y="1078"/>
                  </a:lnTo>
                  <a:lnTo>
                    <a:pt x="0" y="1246"/>
                  </a:lnTo>
                  <a:lnTo>
                    <a:pt x="0" y="1448"/>
                  </a:lnTo>
                  <a:lnTo>
                    <a:pt x="34" y="1650"/>
                  </a:lnTo>
                  <a:lnTo>
                    <a:pt x="101" y="1819"/>
                  </a:lnTo>
                  <a:lnTo>
                    <a:pt x="169" y="1987"/>
                  </a:lnTo>
                  <a:lnTo>
                    <a:pt x="303" y="2088"/>
                  </a:lnTo>
                  <a:lnTo>
                    <a:pt x="438" y="2189"/>
                  </a:lnTo>
                  <a:lnTo>
                    <a:pt x="606" y="2256"/>
                  </a:lnTo>
                  <a:lnTo>
                    <a:pt x="808" y="2324"/>
                  </a:lnTo>
                  <a:lnTo>
                    <a:pt x="876" y="2357"/>
                  </a:lnTo>
                  <a:lnTo>
                    <a:pt x="943" y="2324"/>
                  </a:lnTo>
                  <a:lnTo>
                    <a:pt x="1179" y="2324"/>
                  </a:lnTo>
                  <a:lnTo>
                    <a:pt x="1381" y="2256"/>
                  </a:lnTo>
                  <a:lnTo>
                    <a:pt x="1583" y="2155"/>
                  </a:lnTo>
                  <a:lnTo>
                    <a:pt x="1751" y="1987"/>
                  </a:lnTo>
                  <a:lnTo>
                    <a:pt x="1919" y="1819"/>
                  </a:lnTo>
                  <a:lnTo>
                    <a:pt x="2054" y="1617"/>
                  </a:lnTo>
                  <a:lnTo>
                    <a:pt x="2121" y="1415"/>
                  </a:lnTo>
                  <a:lnTo>
                    <a:pt x="2155" y="1179"/>
                  </a:lnTo>
                  <a:lnTo>
                    <a:pt x="2155" y="943"/>
                  </a:lnTo>
                  <a:lnTo>
                    <a:pt x="2088" y="775"/>
                  </a:lnTo>
                  <a:lnTo>
                    <a:pt x="2020" y="573"/>
                  </a:lnTo>
                  <a:lnTo>
                    <a:pt x="1886" y="371"/>
                  </a:lnTo>
                  <a:lnTo>
                    <a:pt x="1717" y="236"/>
                  </a:lnTo>
                  <a:lnTo>
                    <a:pt x="1549" y="102"/>
                  </a:lnTo>
                  <a:lnTo>
                    <a:pt x="1347" y="34"/>
                  </a:lnTo>
                  <a:lnTo>
                    <a:pt x="114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2" name="Shape 602"/>
            <p:cNvSpPr/>
            <p:nvPr/>
          </p:nvSpPr>
          <p:spPr>
            <a:xfrm>
              <a:off x="928850" y="3674775"/>
              <a:ext cx="71575" cy="75775"/>
            </a:xfrm>
            <a:custGeom>
              <a:avLst/>
              <a:gdLst/>
              <a:ahLst/>
              <a:cxnLst/>
              <a:rect l="0" t="0" r="0" b="0"/>
              <a:pathLst>
                <a:path w="2863" h="3031" extrusionOk="0">
                  <a:moveTo>
                    <a:pt x="1414" y="203"/>
                  </a:moveTo>
                  <a:lnTo>
                    <a:pt x="1616" y="236"/>
                  </a:lnTo>
                  <a:lnTo>
                    <a:pt x="1818" y="270"/>
                  </a:lnTo>
                  <a:lnTo>
                    <a:pt x="1987" y="337"/>
                  </a:lnTo>
                  <a:lnTo>
                    <a:pt x="2155" y="438"/>
                  </a:lnTo>
                  <a:lnTo>
                    <a:pt x="2323" y="573"/>
                  </a:lnTo>
                  <a:lnTo>
                    <a:pt x="2458" y="741"/>
                  </a:lnTo>
                  <a:lnTo>
                    <a:pt x="2593" y="943"/>
                  </a:lnTo>
                  <a:lnTo>
                    <a:pt x="2694" y="1179"/>
                  </a:lnTo>
                  <a:lnTo>
                    <a:pt x="2727" y="1415"/>
                  </a:lnTo>
                  <a:lnTo>
                    <a:pt x="2694" y="1650"/>
                  </a:lnTo>
                  <a:lnTo>
                    <a:pt x="2626" y="1886"/>
                  </a:lnTo>
                  <a:lnTo>
                    <a:pt x="2525" y="2088"/>
                  </a:lnTo>
                  <a:lnTo>
                    <a:pt x="2391" y="2290"/>
                  </a:lnTo>
                  <a:lnTo>
                    <a:pt x="2222" y="2458"/>
                  </a:lnTo>
                  <a:lnTo>
                    <a:pt x="2020" y="2627"/>
                  </a:lnTo>
                  <a:lnTo>
                    <a:pt x="1852" y="2694"/>
                  </a:lnTo>
                  <a:lnTo>
                    <a:pt x="1684" y="2761"/>
                  </a:lnTo>
                  <a:lnTo>
                    <a:pt x="1549" y="2795"/>
                  </a:lnTo>
                  <a:lnTo>
                    <a:pt x="1381" y="2829"/>
                  </a:lnTo>
                  <a:lnTo>
                    <a:pt x="1246" y="2795"/>
                  </a:lnTo>
                  <a:lnTo>
                    <a:pt x="1111" y="2761"/>
                  </a:lnTo>
                  <a:lnTo>
                    <a:pt x="977" y="2728"/>
                  </a:lnTo>
                  <a:lnTo>
                    <a:pt x="842" y="2627"/>
                  </a:lnTo>
                  <a:lnTo>
                    <a:pt x="606" y="2458"/>
                  </a:lnTo>
                  <a:lnTo>
                    <a:pt x="438" y="2189"/>
                  </a:lnTo>
                  <a:lnTo>
                    <a:pt x="303" y="1920"/>
                  </a:lnTo>
                  <a:lnTo>
                    <a:pt x="236" y="1583"/>
                  </a:lnTo>
                  <a:lnTo>
                    <a:pt x="236" y="1381"/>
                  </a:lnTo>
                  <a:lnTo>
                    <a:pt x="270" y="1145"/>
                  </a:lnTo>
                  <a:lnTo>
                    <a:pt x="337" y="943"/>
                  </a:lnTo>
                  <a:lnTo>
                    <a:pt x="404" y="741"/>
                  </a:lnTo>
                  <a:lnTo>
                    <a:pt x="472" y="607"/>
                  </a:lnTo>
                  <a:lnTo>
                    <a:pt x="573" y="539"/>
                  </a:lnTo>
                  <a:lnTo>
                    <a:pt x="741" y="405"/>
                  </a:lnTo>
                  <a:lnTo>
                    <a:pt x="977" y="304"/>
                  </a:lnTo>
                  <a:lnTo>
                    <a:pt x="1212" y="236"/>
                  </a:lnTo>
                  <a:lnTo>
                    <a:pt x="1414" y="203"/>
                  </a:lnTo>
                  <a:close/>
                  <a:moveTo>
                    <a:pt x="1179" y="1"/>
                  </a:moveTo>
                  <a:lnTo>
                    <a:pt x="842" y="68"/>
                  </a:lnTo>
                  <a:lnTo>
                    <a:pt x="808" y="135"/>
                  </a:lnTo>
                  <a:lnTo>
                    <a:pt x="640" y="236"/>
                  </a:lnTo>
                  <a:lnTo>
                    <a:pt x="472" y="371"/>
                  </a:lnTo>
                  <a:lnTo>
                    <a:pt x="371" y="506"/>
                  </a:lnTo>
                  <a:lnTo>
                    <a:pt x="236" y="674"/>
                  </a:lnTo>
                  <a:lnTo>
                    <a:pt x="169" y="876"/>
                  </a:lnTo>
                  <a:lnTo>
                    <a:pt x="68" y="1078"/>
                  </a:lnTo>
                  <a:lnTo>
                    <a:pt x="34" y="1246"/>
                  </a:lnTo>
                  <a:lnTo>
                    <a:pt x="0" y="1448"/>
                  </a:lnTo>
                  <a:lnTo>
                    <a:pt x="0" y="1751"/>
                  </a:lnTo>
                  <a:lnTo>
                    <a:pt x="101" y="2088"/>
                  </a:lnTo>
                  <a:lnTo>
                    <a:pt x="236" y="2391"/>
                  </a:lnTo>
                  <a:lnTo>
                    <a:pt x="438" y="2627"/>
                  </a:lnTo>
                  <a:lnTo>
                    <a:pt x="674" y="2829"/>
                  </a:lnTo>
                  <a:lnTo>
                    <a:pt x="808" y="2930"/>
                  </a:lnTo>
                  <a:lnTo>
                    <a:pt x="943" y="2963"/>
                  </a:lnTo>
                  <a:lnTo>
                    <a:pt x="1111" y="3031"/>
                  </a:lnTo>
                  <a:lnTo>
                    <a:pt x="1448" y="3031"/>
                  </a:lnTo>
                  <a:lnTo>
                    <a:pt x="1616" y="2997"/>
                  </a:lnTo>
                  <a:lnTo>
                    <a:pt x="1919" y="2896"/>
                  </a:lnTo>
                  <a:lnTo>
                    <a:pt x="2189" y="2761"/>
                  </a:lnTo>
                  <a:lnTo>
                    <a:pt x="2424" y="2559"/>
                  </a:lnTo>
                  <a:lnTo>
                    <a:pt x="2593" y="2357"/>
                  </a:lnTo>
                  <a:lnTo>
                    <a:pt x="2727" y="2088"/>
                  </a:lnTo>
                  <a:lnTo>
                    <a:pt x="2828" y="1819"/>
                  </a:lnTo>
                  <a:lnTo>
                    <a:pt x="2862" y="1482"/>
                  </a:lnTo>
                  <a:lnTo>
                    <a:pt x="2828" y="1179"/>
                  </a:lnTo>
                  <a:lnTo>
                    <a:pt x="2795" y="1011"/>
                  </a:lnTo>
                  <a:lnTo>
                    <a:pt x="2727" y="842"/>
                  </a:lnTo>
                  <a:lnTo>
                    <a:pt x="2660" y="708"/>
                  </a:lnTo>
                  <a:lnTo>
                    <a:pt x="2593" y="573"/>
                  </a:lnTo>
                  <a:lnTo>
                    <a:pt x="2357" y="337"/>
                  </a:lnTo>
                  <a:lnTo>
                    <a:pt x="2088" y="169"/>
                  </a:lnTo>
                  <a:lnTo>
                    <a:pt x="1818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3" name="Shape 603"/>
            <p:cNvSpPr/>
            <p:nvPr/>
          </p:nvSpPr>
          <p:spPr>
            <a:xfrm>
              <a:off x="1366525" y="5127550"/>
              <a:ext cx="8450" cy="50525"/>
            </a:xfrm>
            <a:custGeom>
              <a:avLst/>
              <a:gdLst/>
              <a:ahLst/>
              <a:cxnLst/>
              <a:rect l="0" t="0" r="0" b="0"/>
              <a:pathLst>
                <a:path w="338" h="2021" extrusionOk="0">
                  <a:moveTo>
                    <a:pt x="1" y="1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34" y="472"/>
                  </a:lnTo>
                  <a:lnTo>
                    <a:pt x="102" y="943"/>
                  </a:lnTo>
                  <a:lnTo>
                    <a:pt x="135" y="1448"/>
                  </a:lnTo>
                  <a:lnTo>
                    <a:pt x="169" y="1718"/>
                  </a:lnTo>
                  <a:lnTo>
                    <a:pt x="203" y="1954"/>
                  </a:lnTo>
                  <a:lnTo>
                    <a:pt x="236" y="1987"/>
                  </a:lnTo>
                  <a:lnTo>
                    <a:pt x="270" y="2021"/>
                  </a:lnTo>
                  <a:lnTo>
                    <a:pt x="304" y="1987"/>
                  </a:lnTo>
                  <a:lnTo>
                    <a:pt x="337" y="1954"/>
                  </a:lnTo>
                  <a:lnTo>
                    <a:pt x="337" y="1684"/>
                  </a:lnTo>
                  <a:lnTo>
                    <a:pt x="337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4" name="Shape 604"/>
            <p:cNvSpPr/>
            <p:nvPr/>
          </p:nvSpPr>
          <p:spPr>
            <a:xfrm>
              <a:off x="1542450" y="5034975"/>
              <a:ext cx="55575" cy="55575"/>
            </a:xfrm>
            <a:custGeom>
              <a:avLst/>
              <a:gdLst/>
              <a:ahLst/>
              <a:cxnLst/>
              <a:rect l="0" t="0" r="0" b="0"/>
              <a:pathLst>
                <a:path w="2223" h="2223" extrusionOk="0">
                  <a:moveTo>
                    <a:pt x="1818" y="0"/>
                  </a:moveTo>
                  <a:lnTo>
                    <a:pt x="1313" y="68"/>
                  </a:lnTo>
                  <a:lnTo>
                    <a:pt x="808" y="135"/>
                  </a:lnTo>
                  <a:lnTo>
                    <a:pt x="404" y="169"/>
                  </a:lnTo>
                  <a:lnTo>
                    <a:pt x="202" y="202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169" y="371"/>
                  </a:lnTo>
                  <a:lnTo>
                    <a:pt x="337" y="404"/>
                  </a:lnTo>
                  <a:lnTo>
                    <a:pt x="707" y="337"/>
                  </a:lnTo>
                  <a:lnTo>
                    <a:pt x="1246" y="270"/>
                  </a:lnTo>
                  <a:lnTo>
                    <a:pt x="1785" y="202"/>
                  </a:lnTo>
                  <a:lnTo>
                    <a:pt x="1785" y="371"/>
                  </a:lnTo>
                  <a:lnTo>
                    <a:pt x="1785" y="539"/>
                  </a:lnTo>
                  <a:lnTo>
                    <a:pt x="1852" y="909"/>
                  </a:lnTo>
                  <a:lnTo>
                    <a:pt x="1919" y="1381"/>
                  </a:lnTo>
                  <a:lnTo>
                    <a:pt x="1953" y="1616"/>
                  </a:lnTo>
                  <a:lnTo>
                    <a:pt x="2020" y="1818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20"/>
                  </a:lnTo>
                  <a:lnTo>
                    <a:pt x="371" y="2121"/>
                  </a:lnTo>
                  <a:lnTo>
                    <a:pt x="539" y="2189"/>
                  </a:lnTo>
                  <a:lnTo>
                    <a:pt x="707" y="2222"/>
                  </a:lnTo>
                  <a:lnTo>
                    <a:pt x="1078" y="2155"/>
                  </a:lnTo>
                  <a:lnTo>
                    <a:pt x="2121" y="2020"/>
                  </a:lnTo>
                  <a:lnTo>
                    <a:pt x="2189" y="1987"/>
                  </a:lnTo>
                  <a:lnTo>
                    <a:pt x="2222" y="1953"/>
                  </a:lnTo>
                  <a:lnTo>
                    <a:pt x="2222" y="1886"/>
                  </a:lnTo>
                  <a:lnTo>
                    <a:pt x="2189" y="1852"/>
                  </a:lnTo>
                  <a:lnTo>
                    <a:pt x="2155" y="1616"/>
                  </a:lnTo>
                  <a:lnTo>
                    <a:pt x="2121" y="1347"/>
                  </a:lnTo>
                  <a:lnTo>
                    <a:pt x="2054" y="876"/>
                  </a:lnTo>
                  <a:lnTo>
                    <a:pt x="1987" y="505"/>
                  </a:lnTo>
                  <a:lnTo>
                    <a:pt x="1953" y="337"/>
                  </a:lnTo>
                  <a:lnTo>
                    <a:pt x="1886" y="135"/>
                  </a:lnTo>
                  <a:lnTo>
                    <a:pt x="1919" y="101"/>
                  </a:lnTo>
                  <a:lnTo>
                    <a:pt x="1919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5" name="Shape 605"/>
            <p:cNvSpPr/>
            <p:nvPr/>
          </p:nvSpPr>
          <p:spPr>
            <a:xfrm>
              <a:off x="1618200" y="5046750"/>
              <a:ext cx="18550" cy="16025"/>
            </a:xfrm>
            <a:custGeom>
              <a:avLst/>
              <a:gdLst/>
              <a:ahLst/>
              <a:cxnLst/>
              <a:rect l="0" t="0" r="0" b="0"/>
              <a:pathLst>
                <a:path w="742" h="641" extrusionOk="0">
                  <a:moveTo>
                    <a:pt x="606" y="135"/>
                  </a:moveTo>
                  <a:lnTo>
                    <a:pt x="539" y="236"/>
                  </a:lnTo>
                  <a:lnTo>
                    <a:pt x="438" y="304"/>
                  </a:lnTo>
                  <a:lnTo>
                    <a:pt x="337" y="337"/>
                  </a:lnTo>
                  <a:lnTo>
                    <a:pt x="202" y="337"/>
                  </a:lnTo>
                  <a:lnTo>
                    <a:pt x="202" y="203"/>
                  </a:lnTo>
                  <a:lnTo>
                    <a:pt x="404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68"/>
                  </a:lnTo>
                  <a:lnTo>
                    <a:pt x="101" y="102"/>
                  </a:lnTo>
                  <a:lnTo>
                    <a:pt x="68" y="102"/>
                  </a:lnTo>
                  <a:lnTo>
                    <a:pt x="68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8" y="506"/>
                  </a:lnTo>
                  <a:lnTo>
                    <a:pt x="101" y="573"/>
                  </a:lnTo>
                  <a:lnTo>
                    <a:pt x="135" y="607"/>
                  </a:lnTo>
                  <a:lnTo>
                    <a:pt x="169" y="640"/>
                  </a:lnTo>
                  <a:lnTo>
                    <a:pt x="236" y="607"/>
                  </a:lnTo>
                  <a:lnTo>
                    <a:pt x="236" y="573"/>
                  </a:lnTo>
                  <a:lnTo>
                    <a:pt x="236" y="539"/>
                  </a:lnTo>
                  <a:lnTo>
                    <a:pt x="236" y="506"/>
                  </a:lnTo>
                  <a:lnTo>
                    <a:pt x="438" y="472"/>
                  </a:lnTo>
                  <a:lnTo>
                    <a:pt x="573" y="405"/>
                  </a:lnTo>
                  <a:lnTo>
                    <a:pt x="640" y="337"/>
                  </a:lnTo>
                  <a:lnTo>
                    <a:pt x="707" y="270"/>
                  </a:lnTo>
                  <a:lnTo>
                    <a:pt x="741" y="203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707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6" name="Shape 606"/>
            <p:cNvSpPr/>
            <p:nvPr/>
          </p:nvSpPr>
          <p:spPr>
            <a:xfrm>
              <a:off x="1667850" y="5082100"/>
              <a:ext cx="9300" cy="50525"/>
            </a:xfrm>
            <a:custGeom>
              <a:avLst/>
              <a:gdLst/>
              <a:ahLst/>
              <a:cxnLst/>
              <a:rect l="0" t="0" r="0" b="0"/>
              <a:pathLst>
                <a:path w="372" h="2021" extrusionOk="0">
                  <a:moveTo>
                    <a:pt x="35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1" y="270"/>
                  </a:lnTo>
                  <a:lnTo>
                    <a:pt x="35" y="506"/>
                  </a:lnTo>
                  <a:lnTo>
                    <a:pt x="102" y="943"/>
                  </a:lnTo>
                  <a:lnTo>
                    <a:pt x="136" y="1482"/>
                  </a:lnTo>
                  <a:lnTo>
                    <a:pt x="169" y="1718"/>
                  </a:lnTo>
                  <a:lnTo>
                    <a:pt x="203" y="1987"/>
                  </a:lnTo>
                  <a:lnTo>
                    <a:pt x="237" y="2021"/>
                  </a:lnTo>
                  <a:lnTo>
                    <a:pt x="304" y="2021"/>
                  </a:lnTo>
                  <a:lnTo>
                    <a:pt x="338" y="1987"/>
                  </a:lnTo>
                  <a:lnTo>
                    <a:pt x="371" y="1718"/>
                  </a:lnTo>
                  <a:lnTo>
                    <a:pt x="338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7" name="Shape 607"/>
            <p:cNvSpPr/>
            <p:nvPr/>
          </p:nvSpPr>
          <p:spPr>
            <a:xfrm>
              <a:off x="1599675" y="5025700"/>
              <a:ext cx="58950" cy="55600"/>
            </a:xfrm>
            <a:custGeom>
              <a:avLst/>
              <a:gdLst/>
              <a:ahLst/>
              <a:cxnLst/>
              <a:rect l="0" t="0" r="0" b="0"/>
              <a:pathLst>
                <a:path w="2358" h="2224" extrusionOk="0">
                  <a:moveTo>
                    <a:pt x="1852" y="1"/>
                  </a:moveTo>
                  <a:lnTo>
                    <a:pt x="1684" y="35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7"/>
                  </a:lnTo>
                  <a:lnTo>
                    <a:pt x="135" y="304"/>
                  </a:lnTo>
                  <a:lnTo>
                    <a:pt x="102" y="237"/>
                  </a:lnTo>
                  <a:lnTo>
                    <a:pt x="68" y="203"/>
                  </a:lnTo>
                  <a:lnTo>
                    <a:pt x="1" y="237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6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05" y="2189"/>
                  </a:lnTo>
                  <a:lnTo>
                    <a:pt x="438" y="2156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2"/>
                  </a:lnTo>
                  <a:lnTo>
                    <a:pt x="135" y="405"/>
                  </a:lnTo>
                  <a:lnTo>
                    <a:pt x="539" y="371"/>
                  </a:lnTo>
                  <a:lnTo>
                    <a:pt x="943" y="338"/>
                  </a:lnTo>
                  <a:lnTo>
                    <a:pt x="1852" y="169"/>
                  </a:ln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5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4"/>
                  </a:lnTo>
                  <a:lnTo>
                    <a:pt x="607" y="2021"/>
                  </a:lnTo>
                  <a:lnTo>
                    <a:pt x="506" y="2055"/>
                  </a:lnTo>
                  <a:lnTo>
                    <a:pt x="438" y="2156"/>
                  </a:lnTo>
                  <a:lnTo>
                    <a:pt x="506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56" y="1987"/>
                  </a:lnTo>
                  <a:lnTo>
                    <a:pt x="2290" y="1987"/>
                  </a:lnTo>
                  <a:lnTo>
                    <a:pt x="2358" y="1954"/>
                  </a:lnTo>
                  <a:lnTo>
                    <a:pt x="2358" y="1886"/>
                  </a:lnTo>
                  <a:lnTo>
                    <a:pt x="2189" y="876"/>
                  </a:lnTo>
                  <a:lnTo>
                    <a:pt x="2155" y="439"/>
                  </a:lnTo>
                  <a:lnTo>
                    <a:pt x="2122" y="237"/>
                  </a:lnTo>
                  <a:lnTo>
                    <a:pt x="2054" y="35"/>
                  </a:lnTo>
                  <a:lnTo>
                    <a:pt x="2021" y="35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5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8" name="Shape 608"/>
            <p:cNvSpPr/>
            <p:nvPr/>
          </p:nvSpPr>
          <p:spPr>
            <a:xfrm>
              <a:off x="1619875" y="5082100"/>
              <a:ext cx="52225" cy="58100"/>
            </a:xfrm>
            <a:custGeom>
              <a:avLst/>
              <a:gdLst/>
              <a:ahLst/>
              <a:cxnLst/>
              <a:rect l="0" t="0" r="0" b="0"/>
              <a:pathLst>
                <a:path w="2089" h="2324" extrusionOk="0">
                  <a:moveTo>
                    <a:pt x="1718" y="1"/>
                  </a:moveTo>
                  <a:lnTo>
                    <a:pt x="1516" y="34"/>
                  </a:lnTo>
                  <a:lnTo>
                    <a:pt x="1112" y="135"/>
                  </a:lnTo>
                  <a:lnTo>
                    <a:pt x="573" y="203"/>
                  </a:lnTo>
                  <a:lnTo>
                    <a:pt x="68" y="304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4" y="640"/>
                  </a:lnTo>
                  <a:lnTo>
                    <a:pt x="68" y="842"/>
                  </a:lnTo>
                  <a:lnTo>
                    <a:pt x="135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5"/>
                  </a:lnTo>
                  <a:lnTo>
                    <a:pt x="270" y="2223"/>
                  </a:lnTo>
                  <a:lnTo>
                    <a:pt x="270" y="2256"/>
                  </a:lnTo>
                  <a:lnTo>
                    <a:pt x="304" y="2290"/>
                  </a:lnTo>
                  <a:lnTo>
                    <a:pt x="371" y="2324"/>
                  </a:lnTo>
                  <a:lnTo>
                    <a:pt x="1415" y="2122"/>
                  </a:lnTo>
                  <a:lnTo>
                    <a:pt x="1785" y="2088"/>
                  </a:lnTo>
                  <a:lnTo>
                    <a:pt x="1954" y="2021"/>
                  </a:lnTo>
                  <a:lnTo>
                    <a:pt x="2088" y="1920"/>
                  </a:lnTo>
                  <a:lnTo>
                    <a:pt x="1920" y="1852"/>
                  </a:lnTo>
                  <a:lnTo>
                    <a:pt x="1752" y="1852"/>
                  </a:lnTo>
                  <a:lnTo>
                    <a:pt x="1415" y="1920"/>
                  </a:lnTo>
                  <a:lnTo>
                    <a:pt x="438" y="2088"/>
                  </a:lnTo>
                  <a:lnTo>
                    <a:pt x="405" y="1852"/>
                  </a:lnTo>
                  <a:lnTo>
                    <a:pt x="371" y="1650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40"/>
                  </a:lnTo>
                  <a:lnTo>
                    <a:pt x="169" y="472"/>
                  </a:lnTo>
                  <a:lnTo>
                    <a:pt x="708" y="405"/>
                  </a:lnTo>
                  <a:lnTo>
                    <a:pt x="1246" y="304"/>
                  </a:lnTo>
                  <a:lnTo>
                    <a:pt x="1617" y="236"/>
                  </a:lnTo>
                  <a:lnTo>
                    <a:pt x="1785" y="169"/>
                  </a:lnTo>
                  <a:lnTo>
                    <a:pt x="1886" y="68"/>
                  </a:lnTo>
                  <a:lnTo>
                    <a:pt x="1886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9" name="Shape 609"/>
            <p:cNvSpPr/>
            <p:nvPr/>
          </p:nvSpPr>
          <p:spPr>
            <a:xfrm>
              <a:off x="1540750" y="5161225"/>
              <a:ext cx="10975" cy="49675"/>
            </a:xfrm>
            <a:custGeom>
              <a:avLst/>
              <a:gdLst/>
              <a:ahLst/>
              <a:cxnLst/>
              <a:rect l="0" t="0" r="0" b="0"/>
              <a:pathLst>
                <a:path w="439" h="1987" extrusionOk="0">
                  <a:moveTo>
                    <a:pt x="1" y="0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68" y="943"/>
                  </a:lnTo>
                  <a:lnTo>
                    <a:pt x="169" y="1448"/>
                  </a:lnTo>
                  <a:lnTo>
                    <a:pt x="237" y="1718"/>
                  </a:lnTo>
                  <a:lnTo>
                    <a:pt x="304" y="1953"/>
                  </a:lnTo>
                  <a:lnTo>
                    <a:pt x="338" y="1987"/>
                  </a:lnTo>
                  <a:lnTo>
                    <a:pt x="405" y="1987"/>
                  </a:lnTo>
                  <a:lnTo>
                    <a:pt x="439" y="1953"/>
                  </a:lnTo>
                  <a:lnTo>
                    <a:pt x="439" y="1920"/>
                  </a:lnTo>
                  <a:lnTo>
                    <a:pt x="405" y="1650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169" y="472"/>
                  </a:lnTo>
                  <a:lnTo>
                    <a:pt x="136" y="236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0" name="Shape 610"/>
            <p:cNvSpPr/>
            <p:nvPr/>
          </p:nvSpPr>
          <p:spPr>
            <a:xfrm>
              <a:off x="1550025" y="5212575"/>
              <a:ext cx="58950" cy="10125"/>
            </a:xfrm>
            <a:custGeom>
              <a:avLst/>
              <a:gdLst/>
              <a:ahLst/>
              <a:cxnLst/>
              <a:rect l="0" t="0" r="0" b="0"/>
              <a:pathLst>
                <a:path w="2358" h="405" extrusionOk="0">
                  <a:moveTo>
                    <a:pt x="2054" y="0"/>
                  </a:moveTo>
                  <a:lnTo>
                    <a:pt x="1751" y="34"/>
                  </a:lnTo>
                  <a:lnTo>
                    <a:pt x="1212" y="101"/>
                  </a:lnTo>
                  <a:lnTo>
                    <a:pt x="573" y="135"/>
                  </a:lnTo>
                  <a:lnTo>
                    <a:pt x="270" y="202"/>
                  </a:lnTo>
                  <a:lnTo>
                    <a:pt x="101" y="236"/>
                  </a:lnTo>
                  <a:lnTo>
                    <a:pt x="0" y="303"/>
                  </a:lnTo>
                  <a:lnTo>
                    <a:pt x="0" y="337"/>
                  </a:lnTo>
                  <a:lnTo>
                    <a:pt x="101" y="371"/>
                  </a:lnTo>
                  <a:lnTo>
                    <a:pt x="236" y="404"/>
                  </a:lnTo>
                  <a:lnTo>
                    <a:pt x="505" y="371"/>
                  </a:lnTo>
                  <a:lnTo>
                    <a:pt x="1044" y="303"/>
                  </a:lnTo>
                  <a:lnTo>
                    <a:pt x="1717" y="236"/>
                  </a:lnTo>
                  <a:lnTo>
                    <a:pt x="2020" y="202"/>
                  </a:lnTo>
                  <a:lnTo>
                    <a:pt x="2323" y="10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1" name="Shape 611"/>
            <p:cNvSpPr/>
            <p:nvPr/>
          </p:nvSpPr>
          <p:spPr>
            <a:xfrm>
              <a:off x="1465000" y="5020650"/>
              <a:ext cx="10975" cy="16875"/>
            </a:xfrm>
            <a:custGeom>
              <a:avLst/>
              <a:gdLst/>
              <a:ahLst/>
              <a:cxnLst/>
              <a:rect l="0" t="0" r="0" b="0"/>
              <a:pathLst>
                <a:path w="439" h="675" extrusionOk="0">
                  <a:moveTo>
                    <a:pt x="270" y="169"/>
                  </a:moveTo>
                  <a:lnTo>
                    <a:pt x="270" y="270"/>
                  </a:lnTo>
                  <a:lnTo>
                    <a:pt x="270" y="338"/>
                  </a:lnTo>
                  <a:lnTo>
                    <a:pt x="203" y="304"/>
                  </a:lnTo>
                  <a:lnTo>
                    <a:pt x="169" y="237"/>
                  </a:lnTo>
                  <a:lnTo>
                    <a:pt x="169" y="203"/>
                  </a:lnTo>
                  <a:lnTo>
                    <a:pt x="203" y="169"/>
                  </a:lnTo>
                  <a:close/>
                  <a:moveTo>
                    <a:pt x="203" y="1"/>
                  </a:moveTo>
                  <a:lnTo>
                    <a:pt x="136" y="35"/>
                  </a:lnTo>
                  <a:lnTo>
                    <a:pt x="68" y="68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5" y="338"/>
                  </a:lnTo>
                  <a:lnTo>
                    <a:pt x="102" y="371"/>
                  </a:lnTo>
                  <a:lnTo>
                    <a:pt x="169" y="439"/>
                  </a:lnTo>
                  <a:lnTo>
                    <a:pt x="68" y="506"/>
                  </a:lnTo>
                  <a:lnTo>
                    <a:pt x="68" y="573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304" y="674"/>
                  </a:lnTo>
                  <a:lnTo>
                    <a:pt x="371" y="641"/>
                  </a:lnTo>
                  <a:lnTo>
                    <a:pt x="439" y="607"/>
                  </a:lnTo>
                  <a:lnTo>
                    <a:pt x="439" y="540"/>
                  </a:lnTo>
                  <a:lnTo>
                    <a:pt x="439" y="472"/>
                  </a:lnTo>
                  <a:lnTo>
                    <a:pt x="405" y="405"/>
                  </a:lnTo>
                  <a:lnTo>
                    <a:pt x="439" y="371"/>
                  </a:lnTo>
                  <a:lnTo>
                    <a:pt x="439" y="338"/>
                  </a:lnTo>
                  <a:lnTo>
                    <a:pt x="371" y="304"/>
                  </a:lnTo>
                  <a:lnTo>
                    <a:pt x="405" y="237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2" name="Shape 612"/>
            <p:cNvSpPr/>
            <p:nvPr/>
          </p:nvSpPr>
          <p:spPr>
            <a:xfrm>
              <a:off x="1557600" y="5166275"/>
              <a:ext cx="19375" cy="10975"/>
            </a:xfrm>
            <a:custGeom>
              <a:avLst/>
              <a:gdLst/>
              <a:ahLst/>
              <a:cxnLst/>
              <a:rect l="0" t="0" r="0" b="0"/>
              <a:pathLst>
                <a:path w="775" h="439" extrusionOk="0">
                  <a:moveTo>
                    <a:pt x="573" y="0"/>
                  </a:moveTo>
                  <a:lnTo>
                    <a:pt x="438" y="34"/>
                  </a:lnTo>
                  <a:lnTo>
                    <a:pt x="303" y="101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674" y="438"/>
                  </a:lnTo>
                  <a:lnTo>
                    <a:pt x="741" y="405"/>
                  </a:lnTo>
                  <a:lnTo>
                    <a:pt x="775" y="337"/>
                  </a:lnTo>
                  <a:lnTo>
                    <a:pt x="741" y="270"/>
                  </a:lnTo>
                  <a:lnTo>
                    <a:pt x="674" y="236"/>
                  </a:lnTo>
                  <a:lnTo>
                    <a:pt x="404" y="236"/>
                  </a:lnTo>
                  <a:lnTo>
                    <a:pt x="539" y="169"/>
                  </a:lnTo>
                  <a:lnTo>
                    <a:pt x="606" y="68"/>
                  </a:lnTo>
                  <a:lnTo>
                    <a:pt x="64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3" name="Shape 613"/>
            <p:cNvSpPr/>
            <p:nvPr/>
          </p:nvSpPr>
          <p:spPr>
            <a:xfrm>
              <a:off x="1438075" y="4997925"/>
              <a:ext cx="11800" cy="49700"/>
            </a:xfrm>
            <a:custGeom>
              <a:avLst/>
              <a:gdLst/>
              <a:ahLst/>
              <a:cxnLst/>
              <a:rect l="0" t="0" r="0" b="0"/>
              <a:pathLst>
                <a:path w="472" h="1988" extrusionOk="0">
                  <a:moveTo>
                    <a:pt x="34" y="1"/>
                  </a:moveTo>
                  <a:lnTo>
                    <a:pt x="0" y="35"/>
                  </a:lnTo>
                  <a:lnTo>
                    <a:pt x="0" y="237"/>
                  </a:lnTo>
                  <a:lnTo>
                    <a:pt x="34" y="472"/>
                  </a:lnTo>
                  <a:lnTo>
                    <a:pt x="101" y="910"/>
                  </a:lnTo>
                  <a:lnTo>
                    <a:pt x="169" y="1449"/>
                  </a:lnTo>
                  <a:lnTo>
                    <a:pt x="236" y="1718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04" y="1987"/>
                  </a:lnTo>
                  <a:lnTo>
                    <a:pt x="438" y="1954"/>
                  </a:lnTo>
                  <a:lnTo>
                    <a:pt x="472" y="1920"/>
                  </a:lnTo>
                  <a:lnTo>
                    <a:pt x="438" y="1651"/>
                  </a:lnTo>
                  <a:lnTo>
                    <a:pt x="404" y="1415"/>
                  </a:lnTo>
                  <a:lnTo>
                    <a:pt x="270" y="910"/>
                  </a:lnTo>
                  <a:lnTo>
                    <a:pt x="202" y="439"/>
                  </a:lnTo>
                  <a:lnTo>
                    <a:pt x="169" y="237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4" name="Shape 614"/>
            <p:cNvSpPr/>
            <p:nvPr/>
          </p:nvSpPr>
          <p:spPr>
            <a:xfrm>
              <a:off x="1502875" y="5066100"/>
              <a:ext cx="5075" cy="15200"/>
            </a:xfrm>
            <a:custGeom>
              <a:avLst/>
              <a:gdLst/>
              <a:ahLst/>
              <a:cxnLst/>
              <a:rect l="0" t="0" r="0" b="0"/>
              <a:pathLst>
                <a:path w="203" h="608" extrusionOk="0">
                  <a:moveTo>
                    <a:pt x="68" y="1"/>
                  </a:moveTo>
                  <a:lnTo>
                    <a:pt x="35" y="35"/>
                  </a:lnTo>
                  <a:lnTo>
                    <a:pt x="1" y="169"/>
                  </a:lnTo>
                  <a:lnTo>
                    <a:pt x="1" y="304"/>
                  </a:lnTo>
                  <a:lnTo>
                    <a:pt x="35" y="540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69" y="573"/>
                  </a:lnTo>
                  <a:lnTo>
                    <a:pt x="203" y="540"/>
                  </a:lnTo>
                  <a:lnTo>
                    <a:pt x="203" y="506"/>
                  </a:lnTo>
                  <a:lnTo>
                    <a:pt x="169" y="270"/>
                  </a:lnTo>
                  <a:lnTo>
                    <a:pt x="169" y="35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5" name="Shape 615"/>
            <p:cNvSpPr/>
            <p:nvPr/>
          </p:nvSpPr>
          <p:spPr>
            <a:xfrm>
              <a:off x="1497825" y="4981950"/>
              <a:ext cx="58950" cy="54725"/>
            </a:xfrm>
            <a:custGeom>
              <a:avLst/>
              <a:gdLst/>
              <a:ahLst/>
              <a:cxnLst/>
              <a:rect l="0" t="0" r="0" b="0"/>
              <a:pathLst>
                <a:path w="2358" h="2189" extrusionOk="0">
                  <a:moveTo>
                    <a:pt x="1684" y="0"/>
                  </a:moveTo>
                  <a:lnTo>
                    <a:pt x="1348" y="68"/>
                  </a:lnTo>
                  <a:lnTo>
                    <a:pt x="742" y="135"/>
                  </a:lnTo>
                  <a:lnTo>
                    <a:pt x="439" y="202"/>
                  </a:lnTo>
                  <a:lnTo>
                    <a:pt x="136" y="270"/>
                  </a:lnTo>
                  <a:lnTo>
                    <a:pt x="102" y="202"/>
                  </a:lnTo>
                  <a:lnTo>
                    <a:pt x="68" y="169"/>
                  </a:lnTo>
                  <a:lnTo>
                    <a:pt x="35" y="236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68" y="1111"/>
                  </a:lnTo>
                  <a:lnTo>
                    <a:pt x="136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8" y="2189"/>
                  </a:lnTo>
                  <a:lnTo>
                    <a:pt x="371" y="2189"/>
                  </a:lnTo>
                  <a:lnTo>
                    <a:pt x="439" y="2155"/>
                  </a:lnTo>
                  <a:lnTo>
                    <a:pt x="439" y="2121"/>
                  </a:lnTo>
                  <a:lnTo>
                    <a:pt x="405" y="1852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36" y="371"/>
                  </a:lnTo>
                  <a:lnTo>
                    <a:pt x="540" y="337"/>
                  </a:lnTo>
                  <a:lnTo>
                    <a:pt x="944" y="303"/>
                  </a:lnTo>
                  <a:lnTo>
                    <a:pt x="1886" y="135"/>
                  </a:lnTo>
                  <a:lnTo>
                    <a:pt x="1920" y="169"/>
                  </a:lnTo>
                  <a:lnTo>
                    <a:pt x="1954" y="202"/>
                  </a:lnTo>
                  <a:lnTo>
                    <a:pt x="1987" y="169"/>
                  </a:lnTo>
                  <a:lnTo>
                    <a:pt x="1987" y="472"/>
                  </a:lnTo>
                  <a:lnTo>
                    <a:pt x="2021" y="741"/>
                  </a:lnTo>
                  <a:lnTo>
                    <a:pt x="2156" y="1751"/>
                  </a:lnTo>
                  <a:lnTo>
                    <a:pt x="1954" y="1751"/>
                  </a:lnTo>
                  <a:lnTo>
                    <a:pt x="1752" y="1785"/>
                  </a:lnTo>
                  <a:lnTo>
                    <a:pt x="1348" y="1886"/>
                  </a:lnTo>
                  <a:lnTo>
                    <a:pt x="876" y="1919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9" y="2121"/>
                  </a:lnTo>
                  <a:lnTo>
                    <a:pt x="540" y="2155"/>
                  </a:lnTo>
                  <a:lnTo>
                    <a:pt x="641" y="2189"/>
                  </a:lnTo>
                  <a:lnTo>
                    <a:pt x="843" y="2189"/>
                  </a:lnTo>
                  <a:lnTo>
                    <a:pt x="1247" y="2088"/>
                  </a:lnTo>
                  <a:lnTo>
                    <a:pt x="1752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324" y="1953"/>
                  </a:lnTo>
                  <a:lnTo>
                    <a:pt x="2358" y="1919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02"/>
                  </a:lnTo>
                  <a:lnTo>
                    <a:pt x="2055" y="0"/>
                  </a:lnTo>
                  <a:lnTo>
                    <a:pt x="2021" y="0"/>
                  </a:lnTo>
                  <a:lnTo>
                    <a:pt x="2021" y="34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6" name="Shape 616"/>
            <p:cNvSpPr/>
            <p:nvPr/>
          </p:nvSpPr>
          <p:spPr>
            <a:xfrm>
              <a:off x="1560125" y="5056850"/>
              <a:ext cx="16025" cy="16850"/>
            </a:xfrm>
            <a:custGeom>
              <a:avLst/>
              <a:gdLst/>
              <a:ahLst/>
              <a:cxnLst/>
              <a:rect l="0" t="0" r="0" b="0"/>
              <a:pathLst>
                <a:path w="641" h="674" extrusionOk="0">
                  <a:moveTo>
                    <a:pt x="236" y="169"/>
                  </a:moveTo>
                  <a:lnTo>
                    <a:pt x="270" y="203"/>
                  </a:lnTo>
                  <a:lnTo>
                    <a:pt x="438" y="203"/>
                  </a:lnTo>
                  <a:lnTo>
                    <a:pt x="472" y="337"/>
                  </a:lnTo>
                  <a:lnTo>
                    <a:pt x="472" y="405"/>
                  </a:lnTo>
                  <a:lnTo>
                    <a:pt x="438" y="472"/>
                  </a:lnTo>
                  <a:lnTo>
                    <a:pt x="371" y="506"/>
                  </a:lnTo>
                  <a:lnTo>
                    <a:pt x="337" y="506"/>
                  </a:lnTo>
                  <a:lnTo>
                    <a:pt x="202" y="472"/>
                  </a:lnTo>
                  <a:lnTo>
                    <a:pt x="169" y="438"/>
                  </a:lnTo>
                  <a:lnTo>
                    <a:pt x="135" y="371"/>
                  </a:lnTo>
                  <a:lnTo>
                    <a:pt x="169" y="236"/>
                  </a:lnTo>
                  <a:lnTo>
                    <a:pt x="236" y="169"/>
                  </a:lnTo>
                  <a:close/>
                  <a:moveTo>
                    <a:pt x="202" y="1"/>
                  </a:moveTo>
                  <a:lnTo>
                    <a:pt x="101" y="68"/>
                  </a:lnTo>
                  <a:lnTo>
                    <a:pt x="34" y="169"/>
                  </a:lnTo>
                  <a:lnTo>
                    <a:pt x="0" y="304"/>
                  </a:lnTo>
                  <a:lnTo>
                    <a:pt x="0" y="405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36" y="674"/>
                  </a:lnTo>
                  <a:lnTo>
                    <a:pt x="337" y="674"/>
                  </a:lnTo>
                  <a:lnTo>
                    <a:pt x="472" y="640"/>
                  </a:lnTo>
                  <a:lnTo>
                    <a:pt x="539" y="573"/>
                  </a:lnTo>
                  <a:lnTo>
                    <a:pt x="606" y="472"/>
                  </a:lnTo>
                  <a:lnTo>
                    <a:pt x="640" y="304"/>
                  </a:lnTo>
                  <a:lnTo>
                    <a:pt x="606" y="169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7" name="Shape 617"/>
            <p:cNvSpPr/>
            <p:nvPr/>
          </p:nvSpPr>
          <p:spPr>
            <a:xfrm>
              <a:off x="1524775" y="5011400"/>
              <a:ext cx="13475" cy="14325"/>
            </a:xfrm>
            <a:custGeom>
              <a:avLst/>
              <a:gdLst/>
              <a:ahLst/>
              <a:cxnLst/>
              <a:rect l="0" t="0" r="0" b="0"/>
              <a:pathLst>
                <a:path w="539" h="573" extrusionOk="0">
                  <a:moveTo>
                    <a:pt x="236" y="1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70" y="371"/>
                  </a:lnTo>
                  <a:lnTo>
                    <a:pt x="404" y="337"/>
                  </a:lnTo>
                  <a:lnTo>
                    <a:pt x="404" y="337"/>
                  </a:lnTo>
                  <a:lnTo>
                    <a:pt x="371" y="405"/>
                  </a:lnTo>
                  <a:lnTo>
                    <a:pt x="371" y="472"/>
                  </a:lnTo>
                  <a:lnTo>
                    <a:pt x="404" y="539"/>
                  </a:lnTo>
                  <a:lnTo>
                    <a:pt x="438" y="573"/>
                  </a:lnTo>
                  <a:lnTo>
                    <a:pt x="472" y="573"/>
                  </a:lnTo>
                  <a:lnTo>
                    <a:pt x="505" y="506"/>
                  </a:lnTo>
                  <a:lnTo>
                    <a:pt x="539" y="405"/>
                  </a:lnTo>
                  <a:lnTo>
                    <a:pt x="539" y="203"/>
                  </a:lnTo>
                  <a:lnTo>
                    <a:pt x="505" y="169"/>
                  </a:lnTo>
                  <a:lnTo>
                    <a:pt x="472" y="135"/>
                  </a:lnTo>
                  <a:lnTo>
                    <a:pt x="404" y="169"/>
                  </a:lnTo>
                  <a:lnTo>
                    <a:pt x="303" y="236"/>
                  </a:lnTo>
                  <a:lnTo>
                    <a:pt x="135" y="236"/>
                  </a:lnTo>
                  <a:lnTo>
                    <a:pt x="135" y="169"/>
                  </a:lnTo>
                  <a:lnTo>
                    <a:pt x="169" y="135"/>
                  </a:lnTo>
                  <a:lnTo>
                    <a:pt x="270" y="102"/>
                  </a:lnTo>
                  <a:lnTo>
                    <a:pt x="438" y="102"/>
                  </a:lnTo>
                  <a:lnTo>
                    <a:pt x="438" y="135"/>
                  </a:lnTo>
                  <a:lnTo>
                    <a:pt x="505" y="135"/>
                  </a:lnTo>
                  <a:lnTo>
                    <a:pt x="505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8" name="Shape 618"/>
            <p:cNvSpPr/>
            <p:nvPr/>
          </p:nvSpPr>
          <p:spPr>
            <a:xfrm>
              <a:off x="1438925" y="5074525"/>
              <a:ext cx="17700" cy="15175"/>
            </a:xfrm>
            <a:custGeom>
              <a:avLst/>
              <a:gdLst/>
              <a:ahLst/>
              <a:cxnLst/>
              <a:rect l="0" t="0" r="0" b="0"/>
              <a:pathLst>
                <a:path w="708" h="607" extrusionOk="0">
                  <a:moveTo>
                    <a:pt x="539" y="1"/>
                  </a:moveTo>
                  <a:lnTo>
                    <a:pt x="505" y="34"/>
                  </a:lnTo>
                  <a:lnTo>
                    <a:pt x="505" y="102"/>
                  </a:lnTo>
                  <a:lnTo>
                    <a:pt x="539" y="203"/>
                  </a:lnTo>
                  <a:lnTo>
                    <a:pt x="505" y="337"/>
                  </a:lnTo>
                  <a:lnTo>
                    <a:pt x="438" y="405"/>
                  </a:lnTo>
                  <a:lnTo>
                    <a:pt x="337" y="472"/>
                  </a:lnTo>
                  <a:lnTo>
                    <a:pt x="269" y="472"/>
                  </a:lnTo>
                  <a:lnTo>
                    <a:pt x="236" y="438"/>
                  </a:lnTo>
                  <a:lnTo>
                    <a:pt x="168" y="337"/>
                  </a:lnTo>
                  <a:lnTo>
                    <a:pt x="168" y="270"/>
                  </a:lnTo>
                  <a:lnTo>
                    <a:pt x="202" y="169"/>
                  </a:lnTo>
                  <a:lnTo>
                    <a:pt x="202" y="135"/>
                  </a:lnTo>
                  <a:lnTo>
                    <a:pt x="168" y="102"/>
                  </a:lnTo>
                  <a:lnTo>
                    <a:pt x="67" y="135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72"/>
                  </a:lnTo>
                  <a:lnTo>
                    <a:pt x="101" y="539"/>
                  </a:lnTo>
                  <a:lnTo>
                    <a:pt x="168" y="607"/>
                  </a:lnTo>
                  <a:lnTo>
                    <a:pt x="404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640" y="438"/>
                  </a:lnTo>
                  <a:lnTo>
                    <a:pt x="674" y="337"/>
                  </a:lnTo>
                  <a:lnTo>
                    <a:pt x="707" y="203"/>
                  </a:lnTo>
                  <a:lnTo>
                    <a:pt x="674" y="102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9" name="Shape 619"/>
            <p:cNvSpPr/>
            <p:nvPr/>
          </p:nvSpPr>
          <p:spPr>
            <a:xfrm>
              <a:off x="1480150" y="5042550"/>
              <a:ext cx="58100" cy="57250"/>
            </a:xfrm>
            <a:custGeom>
              <a:avLst/>
              <a:gdLst/>
              <a:ahLst/>
              <a:cxnLst/>
              <a:rect l="0" t="0" r="0" b="0"/>
              <a:pathLst>
                <a:path w="2324" h="2290" extrusionOk="0">
                  <a:moveTo>
                    <a:pt x="1954" y="0"/>
                  </a:moveTo>
                  <a:lnTo>
                    <a:pt x="1954" y="34"/>
                  </a:lnTo>
                  <a:lnTo>
                    <a:pt x="1954" y="101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270" y="236"/>
                  </a:lnTo>
                  <a:lnTo>
                    <a:pt x="169" y="303"/>
                  </a:lnTo>
                  <a:lnTo>
                    <a:pt x="102" y="371"/>
                  </a:lnTo>
                  <a:lnTo>
                    <a:pt x="270" y="404"/>
                  </a:lnTo>
                  <a:lnTo>
                    <a:pt x="439" y="404"/>
                  </a:lnTo>
                  <a:lnTo>
                    <a:pt x="809" y="371"/>
                  </a:lnTo>
                  <a:lnTo>
                    <a:pt x="1381" y="337"/>
                  </a:lnTo>
                  <a:lnTo>
                    <a:pt x="1954" y="303"/>
                  </a:lnTo>
                  <a:lnTo>
                    <a:pt x="1987" y="606"/>
                  </a:lnTo>
                  <a:lnTo>
                    <a:pt x="2021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56" y="1818"/>
                  </a:lnTo>
                  <a:lnTo>
                    <a:pt x="1247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7" y="1246"/>
                  </a:lnTo>
                  <a:lnTo>
                    <a:pt x="203" y="808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3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515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0" name="Shape 620"/>
            <p:cNvSpPr/>
            <p:nvPr/>
          </p:nvSpPr>
          <p:spPr>
            <a:xfrm>
              <a:off x="1440600" y="5193200"/>
              <a:ext cx="17700" cy="14350"/>
            </a:xfrm>
            <a:custGeom>
              <a:avLst/>
              <a:gdLst/>
              <a:ahLst/>
              <a:cxnLst/>
              <a:rect l="0" t="0" r="0" b="0"/>
              <a:pathLst>
                <a:path w="708" h="574" extrusionOk="0">
                  <a:moveTo>
                    <a:pt x="505" y="1"/>
                  </a:moveTo>
                  <a:lnTo>
                    <a:pt x="472" y="35"/>
                  </a:lnTo>
                  <a:lnTo>
                    <a:pt x="438" y="102"/>
                  </a:lnTo>
                  <a:lnTo>
                    <a:pt x="438" y="203"/>
                  </a:lnTo>
                  <a:lnTo>
                    <a:pt x="505" y="338"/>
                  </a:lnTo>
                  <a:lnTo>
                    <a:pt x="539" y="371"/>
                  </a:lnTo>
                  <a:lnTo>
                    <a:pt x="505" y="371"/>
                  </a:lnTo>
                  <a:lnTo>
                    <a:pt x="472" y="338"/>
                  </a:lnTo>
                  <a:lnTo>
                    <a:pt x="404" y="270"/>
                  </a:lnTo>
                  <a:lnTo>
                    <a:pt x="169" y="68"/>
                  </a:lnTo>
                  <a:lnTo>
                    <a:pt x="135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0" y="270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6"/>
                  </a:lnTo>
                  <a:lnTo>
                    <a:pt x="202" y="338"/>
                  </a:lnTo>
                  <a:lnTo>
                    <a:pt x="371" y="472"/>
                  </a:lnTo>
                  <a:lnTo>
                    <a:pt x="472" y="506"/>
                  </a:lnTo>
                  <a:lnTo>
                    <a:pt x="539" y="540"/>
                  </a:lnTo>
                  <a:lnTo>
                    <a:pt x="607" y="506"/>
                  </a:lnTo>
                  <a:lnTo>
                    <a:pt x="674" y="472"/>
                  </a:lnTo>
                  <a:lnTo>
                    <a:pt x="708" y="405"/>
                  </a:lnTo>
                  <a:lnTo>
                    <a:pt x="708" y="338"/>
                  </a:lnTo>
                  <a:lnTo>
                    <a:pt x="640" y="203"/>
                  </a:lnTo>
                  <a:lnTo>
                    <a:pt x="607" y="102"/>
                  </a:lnTo>
                  <a:lnTo>
                    <a:pt x="607" y="35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1" name="Shape 621"/>
            <p:cNvSpPr/>
            <p:nvPr/>
          </p:nvSpPr>
          <p:spPr>
            <a:xfrm>
              <a:off x="1439750" y="5109050"/>
              <a:ext cx="55575" cy="56400"/>
            </a:xfrm>
            <a:custGeom>
              <a:avLst/>
              <a:gdLst/>
              <a:ahLst/>
              <a:cxnLst/>
              <a:rect l="0" t="0" r="0" b="0"/>
              <a:pathLst>
                <a:path w="2223" h="2256" extrusionOk="0">
                  <a:moveTo>
                    <a:pt x="1920" y="168"/>
                  </a:moveTo>
                  <a:lnTo>
                    <a:pt x="1954" y="539"/>
                  </a:lnTo>
                  <a:lnTo>
                    <a:pt x="1987" y="909"/>
                  </a:lnTo>
                  <a:lnTo>
                    <a:pt x="2021" y="1380"/>
                  </a:lnTo>
                  <a:lnTo>
                    <a:pt x="2055" y="1852"/>
                  </a:lnTo>
                  <a:lnTo>
                    <a:pt x="1583" y="1852"/>
                  </a:lnTo>
                  <a:lnTo>
                    <a:pt x="1112" y="1919"/>
                  </a:lnTo>
                  <a:lnTo>
                    <a:pt x="742" y="1986"/>
                  </a:lnTo>
                  <a:lnTo>
                    <a:pt x="573" y="2020"/>
                  </a:lnTo>
                  <a:lnTo>
                    <a:pt x="405" y="2087"/>
                  </a:lnTo>
                  <a:lnTo>
                    <a:pt x="337" y="1650"/>
                  </a:lnTo>
                  <a:lnTo>
                    <a:pt x="236" y="1178"/>
                  </a:lnTo>
                  <a:lnTo>
                    <a:pt x="203" y="808"/>
                  </a:lnTo>
                  <a:lnTo>
                    <a:pt x="135" y="438"/>
                  </a:lnTo>
                  <a:lnTo>
                    <a:pt x="1045" y="337"/>
                  </a:lnTo>
                  <a:lnTo>
                    <a:pt x="1920" y="168"/>
                  </a:lnTo>
                  <a:close/>
                  <a:moveTo>
                    <a:pt x="1920" y="0"/>
                  </a:moveTo>
                  <a:lnTo>
                    <a:pt x="1011" y="101"/>
                  </a:lnTo>
                  <a:lnTo>
                    <a:pt x="102" y="269"/>
                  </a:lnTo>
                  <a:lnTo>
                    <a:pt x="34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4" y="842"/>
                  </a:lnTo>
                  <a:lnTo>
                    <a:pt x="102" y="1347"/>
                  </a:lnTo>
                  <a:lnTo>
                    <a:pt x="169" y="1818"/>
                  </a:lnTo>
                  <a:lnTo>
                    <a:pt x="203" y="2020"/>
                  </a:lnTo>
                  <a:lnTo>
                    <a:pt x="270" y="2222"/>
                  </a:lnTo>
                  <a:lnTo>
                    <a:pt x="304" y="2256"/>
                  </a:lnTo>
                  <a:lnTo>
                    <a:pt x="371" y="2256"/>
                  </a:lnTo>
                  <a:lnTo>
                    <a:pt x="371" y="2222"/>
                  </a:lnTo>
                  <a:lnTo>
                    <a:pt x="607" y="2222"/>
                  </a:lnTo>
                  <a:lnTo>
                    <a:pt x="843" y="2188"/>
                  </a:lnTo>
                  <a:lnTo>
                    <a:pt x="1280" y="2121"/>
                  </a:lnTo>
                  <a:lnTo>
                    <a:pt x="1684" y="2054"/>
                  </a:lnTo>
                  <a:lnTo>
                    <a:pt x="1886" y="2020"/>
                  </a:lnTo>
                  <a:lnTo>
                    <a:pt x="2088" y="1953"/>
                  </a:lnTo>
                  <a:lnTo>
                    <a:pt x="2156" y="1953"/>
                  </a:lnTo>
                  <a:lnTo>
                    <a:pt x="2223" y="1885"/>
                  </a:lnTo>
                  <a:lnTo>
                    <a:pt x="2223" y="1650"/>
                  </a:lnTo>
                  <a:lnTo>
                    <a:pt x="2223" y="1380"/>
                  </a:lnTo>
                  <a:lnTo>
                    <a:pt x="2189" y="875"/>
                  </a:lnTo>
                  <a:lnTo>
                    <a:pt x="2122" y="471"/>
                  </a:lnTo>
                  <a:lnTo>
                    <a:pt x="2088" y="269"/>
                  </a:lnTo>
                  <a:lnTo>
                    <a:pt x="1987" y="67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2" name="Shape 622"/>
            <p:cNvSpPr/>
            <p:nvPr/>
          </p:nvSpPr>
          <p:spPr>
            <a:xfrm>
              <a:off x="1460800" y="5130075"/>
              <a:ext cx="11800" cy="16875"/>
            </a:xfrm>
            <a:custGeom>
              <a:avLst/>
              <a:gdLst/>
              <a:ahLst/>
              <a:cxnLst/>
              <a:rect l="0" t="0" r="0" b="0"/>
              <a:pathLst>
                <a:path w="472" h="675" extrusionOk="0">
                  <a:moveTo>
                    <a:pt x="270" y="1"/>
                  </a:moveTo>
                  <a:lnTo>
                    <a:pt x="337" y="169"/>
                  </a:lnTo>
                  <a:lnTo>
                    <a:pt x="371" y="337"/>
                  </a:lnTo>
                  <a:lnTo>
                    <a:pt x="337" y="405"/>
                  </a:lnTo>
                  <a:lnTo>
                    <a:pt x="304" y="472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472"/>
                  </a:lnTo>
                  <a:lnTo>
                    <a:pt x="135" y="405"/>
                  </a:lnTo>
                  <a:lnTo>
                    <a:pt x="68" y="371"/>
                  </a:lnTo>
                  <a:lnTo>
                    <a:pt x="34" y="371"/>
                  </a:lnTo>
                  <a:lnTo>
                    <a:pt x="1" y="438"/>
                  </a:lnTo>
                  <a:lnTo>
                    <a:pt x="1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203" y="674"/>
                  </a:lnTo>
                  <a:lnTo>
                    <a:pt x="304" y="640"/>
                  </a:lnTo>
                  <a:lnTo>
                    <a:pt x="371" y="573"/>
                  </a:lnTo>
                  <a:lnTo>
                    <a:pt x="438" y="506"/>
                  </a:lnTo>
                  <a:lnTo>
                    <a:pt x="472" y="371"/>
                  </a:lnTo>
                  <a:lnTo>
                    <a:pt x="438" y="236"/>
                  </a:lnTo>
                  <a:lnTo>
                    <a:pt x="405" y="102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3" name="Shape 623"/>
            <p:cNvSpPr/>
            <p:nvPr/>
          </p:nvSpPr>
          <p:spPr>
            <a:xfrm>
              <a:off x="1419550" y="5171325"/>
              <a:ext cx="57275" cy="55575"/>
            </a:xfrm>
            <a:custGeom>
              <a:avLst/>
              <a:gdLst/>
              <a:ahLst/>
              <a:cxnLst/>
              <a:rect l="0" t="0" r="0" b="0"/>
              <a:pathLst>
                <a:path w="2291" h="2223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22" y="1819"/>
                  </a:lnTo>
                  <a:lnTo>
                    <a:pt x="1954" y="1819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10" y="1987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1" y="809"/>
                  </a:lnTo>
                  <a:lnTo>
                    <a:pt x="68" y="1213"/>
                  </a:lnTo>
                  <a:lnTo>
                    <a:pt x="169" y="1718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54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290" y="1718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55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4" name="Shape 624"/>
            <p:cNvSpPr/>
            <p:nvPr/>
          </p:nvSpPr>
          <p:spPr>
            <a:xfrm>
              <a:off x="1339600" y="5147750"/>
              <a:ext cx="21900" cy="19400"/>
            </a:xfrm>
            <a:custGeom>
              <a:avLst/>
              <a:gdLst/>
              <a:ahLst/>
              <a:cxnLst/>
              <a:rect l="0" t="0" r="0" b="0"/>
              <a:pathLst>
                <a:path w="876" h="776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101" y="135"/>
                  </a:lnTo>
                  <a:lnTo>
                    <a:pt x="34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2" y="741"/>
                  </a:lnTo>
                  <a:lnTo>
                    <a:pt x="303" y="775"/>
                  </a:lnTo>
                  <a:lnTo>
                    <a:pt x="404" y="775"/>
                  </a:lnTo>
                  <a:lnTo>
                    <a:pt x="472" y="741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6" y="775"/>
                  </a:lnTo>
                  <a:lnTo>
                    <a:pt x="640" y="775"/>
                  </a:lnTo>
                  <a:lnTo>
                    <a:pt x="640" y="741"/>
                  </a:lnTo>
                  <a:lnTo>
                    <a:pt x="674" y="708"/>
                  </a:lnTo>
                  <a:lnTo>
                    <a:pt x="640" y="607"/>
                  </a:lnTo>
                  <a:lnTo>
                    <a:pt x="606" y="506"/>
                  </a:lnTo>
                  <a:lnTo>
                    <a:pt x="606" y="472"/>
                  </a:lnTo>
                  <a:lnTo>
                    <a:pt x="808" y="438"/>
                  </a:lnTo>
                  <a:lnTo>
                    <a:pt x="842" y="405"/>
                  </a:lnTo>
                  <a:lnTo>
                    <a:pt x="876" y="337"/>
                  </a:lnTo>
                  <a:lnTo>
                    <a:pt x="842" y="304"/>
                  </a:lnTo>
                  <a:lnTo>
                    <a:pt x="775" y="270"/>
                  </a:lnTo>
                  <a:lnTo>
                    <a:pt x="573" y="304"/>
                  </a:lnTo>
                  <a:lnTo>
                    <a:pt x="472" y="337"/>
                  </a:lnTo>
                  <a:lnTo>
                    <a:pt x="371" y="371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539" y="472"/>
                  </a:lnTo>
                  <a:lnTo>
                    <a:pt x="539" y="506"/>
                  </a:lnTo>
                  <a:lnTo>
                    <a:pt x="539" y="539"/>
                  </a:lnTo>
                  <a:lnTo>
                    <a:pt x="438" y="573"/>
                  </a:lnTo>
                  <a:lnTo>
                    <a:pt x="371" y="607"/>
                  </a:lnTo>
                  <a:lnTo>
                    <a:pt x="303" y="573"/>
                  </a:lnTo>
                  <a:lnTo>
                    <a:pt x="236" y="539"/>
                  </a:lnTo>
                  <a:lnTo>
                    <a:pt x="202" y="506"/>
                  </a:lnTo>
                  <a:lnTo>
                    <a:pt x="169" y="405"/>
                  </a:lnTo>
                  <a:lnTo>
                    <a:pt x="169" y="337"/>
                  </a:lnTo>
                  <a:lnTo>
                    <a:pt x="202" y="270"/>
                  </a:lnTo>
                  <a:lnTo>
                    <a:pt x="270" y="203"/>
                  </a:lnTo>
                  <a:lnTo>
                    <a:pt x="438" y="135"/>
                  </a:lnTo>
                  <a:lnTo>
                    <a:pt x="606" y="102"/>
                  </a:lnTo>
                  <a:lnTo>
                    <a:pt x="606" y="68"/>
                  </a:lnTo>
                  <a:lnTo>
                    <a:pt x="606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5" name="Shape 625"/>
            <p:cNvSpPr/>
            <p:nvPr/>
          </p:nvSpPr>
          <p:spPr>
            <a:xfrm>
              <a:off x="1377475" y="5118300"/>
              <a:ext cx="59775" cy="56425"/>
            </a:xfrm>
            <a:custGeom>
              <a:avLst/>
              <a:gdLst/>
              <a:ahLst/>
              <a:cxnLst/>
              <a:rect l="0" t="0" r="0" b="0"/>
              <a:pathLst>
                <a:path w="2391" h="2257" extrusionOk="0">
                  <a:moveTo>
                    <a:pt x="1515" y="0"/>
                  </a:moveTo>
                  <a:lnTo>
                    <a:pt x="1078" y="101"/>
                  </a:lnTo>
                  <a:lnTo>
                    <a:pt x="606" y="236"/>
                  </a:lnTo>
                  <a:lnTo>
                    <a:pt x="101" y="371"/>
                  </a:lnTo>
                  <a:lnTo>
                    <a:pt x="68" y="270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808"/>
                  </a:lnTo>
                  <a:lnTo>
                    <a:pt x="135" y="1347"/>
                  </a:lnTo>
                  <a:lnTo>
                    <a:pt x="169" y="1785"/>
                  </a:lnTo>
                  <a:lnTo>
                    <a:pt x="202" y="2020"/>
                  </a:lnTo>
                  <a:lnTo>
                    <a:pt x="270" y="2223"/>
                  </a:lnTo>
                  <a:lnTo>
                    <a:pt x="337" y="2256"/>
                  </a:lnTo>
                  <a:lnTo>
                    <a:pt x="371" y="2223"/>
                  </a:lnTo>
                  <a:lnTo>
                    <a:pt x="438" y="2223"/>
                  </a:lnTo>
                  <a:lnTo>
                    <a:pt x="1313" y="2122"/>
                  </a:lnTo>
                  <a:lnTo>
                    <a:pt x="1751" y="2054"/>
                  </a:lnTo>
                  <a:lnTo>
                    <a:pt x="2189" y="1919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19"/>
                  </a:lnTo>
                  <a:lnTo>
                    <a:pt x="2357" y="1818"/>
                  </a:lnTo>
                  <a:lnTo>
                    <a:pt x="2391" y="1751"/>
                  </a:lnTo>
                  <a:lnTo>
                    <a:pt x="2391" y="1616"/>
                  </a:lnTo>
                  <a:lnTo>
                    <a:pt x="2357" y="1414"/>
                  </a:lnTo>
                  <a:lnTo>
                    <a:pt x="2290" y="1212"/>
                  </a:lnTo>
                  <a:lnTo>
                    <a:pt x="2222" y="606"/>
                  </a:lnTo>
                  <a:lnTo>
                    <a:pt x="2121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53" y="270"/>
                  </a:lnTo>
                  <a:lnTo>
                    <a:pt x="1953" y="505"/>
                  </a:lnTo>
                  <a:lnTo>
                    <a:pt x="2054" y="943"/>
                  </a:lnTo>
                  <a:lnTo>
                    <a:pt x="2121" y="1381"/>
                  </a:lnTo>
                  <a:lnTo>
                    <a:pt x="2189" y="1818"/>
                  </a:lnTo>
                  <a:lnTo>
                    <a:pt x="1751" y="1818"/>
                  </a:lnTo>
                  <a:lnTo>
                    <a:pt x="1280" y="1886"/>
                  </a:lnTo>
                  <a:lnTo>
                    <a:pt x="404" y="2054"/>
                  </a:lnTo>
                  <a:lnTo>
                    <a:pt x="371" y="2054"/>
                  </a:lnTo>
                  <a:lnTo>
                    <a:pt x="371" y="1818"/>
                  </a:lnTo>
                  <a:lnTo>
                    <a:pt x="337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7" y="404"/>
                  </a:lnTo>
                  <a:lnTo>
                    <a:pt x="1246" y="270"/>
                  </a:lnTo>
                  <a:lnTo>
                    <a:pt x="1616" y="202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953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6" name="Shape 626"/>
            <p:cNvSpPr/>
            <p:nvPr/>
          </p:nvSpPr>
          <p:spPr>
            <a:xfrm>
              <a:off x="1403575" y="5140175"/>
              <a:ext cx="16000" cy="16025"/>
            </a:xfrm>
            <a:custGeom>
              <a:avLst/>
              <a:gdLst/>
              <a:ahLst/>
              <a:cxnLst/>
              <a:rect l="0" t="0" r="0" b="0"/>
              <a:pathLst>
                <a:path w="640" h="641" extrusionOk="0">
                  <a:moveTo>
                    <a:pt x="471" y="1"/>
                  </a:moveTo>
                  <a:lnTo>
                    <a:pt x="438" y="34"/>
                  </a:lnTo>
                  <a:lnTo>
                    <a:pt x="404" y="68"/>
                  </a:lnTo>
                  <a:lnTo>
                    <a:pt x="370" y="102"/>
                  </a:lnTo>
                  <a:lnTo>
                    <a:pt x="370" y="236"/>
                  </a:lnTo>
                  <a:lnTo>
                    <a:pt x="370" y="270"/>
                  </a:lnTo>
                  <a:lnTo>
                    <a:pt x="135" y="337"/>
                  </a:lnTo>
                  <a:lnTo>
                    <a:pt x="101" y="203"/>
                  </a:lnTo>
                  <a:lnTo>
                    <a:pt x="101" y="169"/>
                  </a:lnTo>
                  <a:lnTo>
                    <a:pt x="67" y="169"/>
                  </a:lnTo>
                  <a:lnTo>
                    <a:pt x="0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67" y="607"/>
                  </a:lnTo>
                  <a:lnTo>
                    <a:pt x="135" y="640"/>
                  </a:lnTo>
                  <a:lnTo>
                    <a:pt x="168" y="640"/>
                  </a:lnTo>
                  <a:lnTo>
                    <a:pt x="202" y="607"/>
                  </a:lnTo>
                  <a:lnTo>
                    <a:pt x="202" y="539"/>
                  </a:lnTo>
                  <a:lnTo>
                    <a:pt x="168" y="472"/>
                  </a:lnTo>
                  <a:lnTo>
                    <a:pt x="404" y="438"/>
                  </a:lnTo>
                  <a:lnTo>
                    <a:pt x="438" y="539"/>
                  </a:lnTo>
                  <a:lnTo>
                    <a:pt x="505" y="640"/>
                  </a:lnTo>
                  <a:lnTo>
                    <a:pt x="539" y="640"/>
                  </a:lnTo>
                  <a:lnTo>
                    <a:pt x="572" y="607"/>
                  </a:lnTo>
                  <a:lnTo>
                    <a:pt x="572" y="506"/>
                  </a:lnTo>
                  <a:lnTo>
                    <a:pt x="539" y="371"/>
                  </a:lnTo>
                  <a:lnTo>
                    <a:pt x="640" y="337"/>
                  </a:lnTo>
                  <a:lnTo>
                    <a:pt x="640" y="270"/>
                  </a:lnTo>
                  <a:lnTo>
                    <a:pt x="640" y="236"/>
                  </a:lnTo>
                  <a:lnTo>
                    <a:pt x="640" y="203"/>
                  </a:lnTo>
                  <a:lnTo>
                    <a:pt x="572" y="203"/>
                  </a:lnTo>
                  <a:lnTo>
                    <a:pt x="505" y="236"/>
                  </a:lnTo>
                  <a:lnTo>
                    <a:pt x="505" y="169"/>
                  </a:lnTo>
                  <a:lnTo>
                    <a:pt x="505" y="102"/>
                  </a:lnTo>
                  <a:lnTo>
                    <a:pt x="539" y="34"/>
                  </a:lnTo>
                  <a:lnTo>
                    <a:pt x="505" y="34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7" name="Shape 627"/>
            <p:cNvSpPr/>
            <p:nvPr/>
          </p:nvSpPr>
          <p:spPr>
            <a:xfrm>
              <a:off x="1543275" y="5153650"/>
              <a:ext cx="54750" cy="55575"/>
            </a:xfrm>
            <a:custGeom>
              <a:avLst/>
              <a:gdLst/>
              <a:ahLst/>
              <a:cxnLst/>
              <a:rect l="0" t="0" r="0" b="0"/>
              <a:pathLst>
                <a:path w="2190" h="2223" extrusionOk="0">
                  <a:moveTo>
                    <a:pt x="1819" y="0"/>
                  </a:moveTo>
                  <a:lnTo>
                    <a:pt x="1314" y="68"/>
                  </a:lnTo>
                  <a:lnTo>
                    <a:pt x="775" y="169"/>
                  </a:lnTo>
                  <a:lnTo>
                    <a:pt x="371" y="202"/>
                  </a:lnTo>
                  <a:lnTo>
                    <a:pt x="169" y="236"/>
                  </a:lnTo>
                  <a:lnTo>
                    <a:pt x="1" y="303"/>
                  </a:lnTo>
                  <a:lnTo>
                    <a:pt x="169" y="404"/>
                  </a:lnTo>
                  <a:lnTo>
                    <a:pt x="338" y="404"/>
                  </a:lnTo>
                  <a:lnTo>
                    <a:pt x="674" y="371"/>
                  </a:lnTo>
                  <a:lnTo>
                    <a:pt x="1213" y="303"/>
                  </a:lnTo>
                  <a:lnTo>
                    <a:pt x="1752" y="202"/>
                  </a:lnTo>
                  <a:lnTo>
                    <a:pt x="1752" y="371"/>
                  </a:lnTo>
                  <a:lnTo>
                    <a:pt x="1785" y="573"/>
                  </a:lnTo>
                  <a:lnTo>
                    <a:pt x="1853" y="943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2021" y="1852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54"/>
                  </a:lnTo>
                  <a:lnTo>
                    <a:pt x="371" y="2155"/>
                  </a:lnTo>
                  <a:lnTo>
                    <a:pt x="540" y="2223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81"/>
                  </a:lnTo>
                  <a:lnTo>
                    <a:pt x="2055" y="910"/>
                  </a:lnTo>
                  <a:lnTo>
                    <a:pt x="1987" y="539"/>
                  </a:lnTo>
                  <a:lnTo>
                    <a:pt x="1954" y="337"/>
                  </a:lnTo>
                  <a:lnTo>
                    <a:pt x="1886" y="169"/>
                  </a:lnTo>
                  <a:lnTo>
                    <a:pt x="1920" y="101"/>
                  </a:lnTo>
                  <a:lnTo>
                    <a:pt x="1920" y="68"/>
                  </a:lnTo>
                  <a:lnTo>
                    <a:pt x="1886" y="34"/>
                  </a:lnTo>
                  <a:lnTo>
                    <a:pt x="181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8" name="Shape 628"/>
            <p:cNvSpPr/>
            <p:nvPr/>
          </p:nvSpPr>
          <p:spPr>
            <a:xfrm>
              <a:off x="1559275" y="5089675"/>
              <a:ext cx="58100" cy="58950"/>
            </a:xfrm>
            <a:custGeom>
              <a:avLst/>
              <a:gdLst/>
              <a:ahLst/>
              <a:cxnLst/>
              <a:rect l="0" t="0" r="0" b="0"/>
              <a:pathLst>
                <a:path w="2324" h="2358" extrusionOk="0">
                  <a:moveTo>
                    <a:pt x="1920" y="1"/>
                  </a:moveTo>
                  <a:lnTo>
                    <a:pt x="1920" y="34"/>
                  </a:lnTo>
                  <a:lnTo>
                    <a:pt x="1920" y="102"/>
                  </a:lnTo>
                  <a:lnTo>
                    <a:pt x="1617" y="102"/>
                  </a:lnTo>
                  <a:lnTo>
                    <a:pt x="1314" y="135"/>
                  </a:lnTo>
                  <a:lnTo>
                    <a:pt x="708" y="270"/>
                  </a:lnTo>
                  <a:lnTo>
                    <a:pt x="371" y="304"/>
                  </a:lnTo>
                  <a:lnTo>
                    <a:pt x="169" y="337"/>
                  </a:lnTo>
                  <a:lnTo>
                    <a:pt x="102" y="371"/>
                  </a:lnTo>
                  <a:lnTo>
                    <a:pt x="68" y="405"/>
                  </a:lnTo>
                  <a:lnTo>
                    <a:pt x="68" y="438"/>
                  </a:lnTo>
                  <a:lnTo>
                    <a:pt x="34" y="405"/>
                  </a:lnTo>
                  <a:lnTo>
                    <a:pt x="1" y="405"/>
                  </a:lnTo>
                  <a:lnTo>
                    <a:pt x="1" y="607"/>
                  </a:lnTo>
                  <a:lnTo>
                    <a:pt x="1" y="842"/>
                  </a:lnTo>
                  <a:lnTo>
                    <a:pt x="102" y="1280"/>
                  </a:lnTo>
                  <a:lnTo>
                    <a:pt x="236" y="2290"/>
                  </a:lnTo>
                  <a:lnTo>
                    <a:pt x="270" y="2324"/>
                  </a:lnTo>
                  <a:lnTo>
                    <a:pt x="337" y="2357"/>
                  </a:lnTo>
                  <a:lnTo>
                    <a:pt x="371" y="2324"/>
                  </a:lnTo>
                  <a:lnTo>
                    <a:pt x="405" y="2290"/>
                  </a:lnTo>
                  <a:lnTo>
                    <a:pt x="640" y="2290"/>
                  </a:lnTo>
                  <a:lnTo>
                    <a:pt x="910" y="2256"/>
                  </a:lnTo>
                  <a:lnTo>
                    <a:pt x="1381" y="2189"/>
                  </a:lnTo>
                  <a:lnTo>
                    <a:pt x="1785" y="2122"/>
                  </a:lnTo>
                  <a:lnTo>
                    <a:pt x="2021" y="2088"/>
                  </a:lnTo>
                  <a:lnTo>
                    <a:pt x="2088" y="2021"/>
                  </a:lnTo>
                  <a:lnTo>
                    <a:pt x="2155" y="1953"/>
                  </a:lnTo>
                  <a:lnTo>
                    <a:pt x="2054" y="1886"/>
                  </a:lnTo>
                  <a:lnTo>
                    <a:pt x="1684" y="1886"/>
                  </a:lnTo>
                  <a:lnTo>
                    <a:pt x="1213" y="1987"/>
                  </a:lnTo>
                  <a:lnTo>
                    <a:pt x="809" y="2021"/>
                  </a:lnTo>
                  <a:lnTo>
                    <a:pt x="607" y="2054"/>
                  </a:lnTo>
                  <a:lnTo>
                    <a:pt x="405" y="2122"/>
                  </a:lnTo>
                  <a:lnTo>
                    <a:pt x="236" y="1112"/>
                  </a:lnTo>
                  <a:lnTo>
                    <a:pt x="203" y="809"/>
                  </a:lnTo>
                  <a:lnTo>
                    <a:pt x="102" y="539"/>
                  </a:lnTo>
                  <a:lnTo>
                    <a:pt x="203" y="539"/>
                  </a:lnTo>
                  <a:lnTo>
                    <a:pt x="203" y="472"/>
                  </a:lnTo>
                  <a:lnTo>
                    <a:pt x="1145" y="371"/>
                  </a:lnTo>
                  <a:lnTo>
                    <a:pt x="1549" y="304"/>
                  </a:lnTo>
                  <a:lnTo>
                    <a:pt x="1920" y="203"/>
                  </a:lnTo>
                  <a:lnTo>
                    <a:pt x="1987" y="539"/>
                  </a:lnTo>
                  <a:lnTo>
                    <a:pt x="2054" y="910"/>
                  </a:lnTo>
                  <a:lnTo>
                    <a:pt x="2088" y="1448"/>
                  </a:lnTo>
                  <a:lnTo>
                    <a:pt x="2122" y="1684"/>
                  </a:lnTo>
                  <a:lnTo>
                    <a:pt x="2155" y="1953"/>
                  </a:lnTo>
                  <a:lnTo>
                    <a:pt x="2189" y="1987"/>
                  </a:lnTo>
                  <a:lnTo>
                    <a:pt x="2223" y="2021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684"/>
                  </a:lnTo>
                  <a:lnTo>
                    <a:pt x="2324" y="1415"/>
                  </a:lnTo>
                  <a:lnTo>
                    <a:pt x="2223" y="876"/>
                  </a:lnTo>
                  <a:lnTo>
                    <a:pt x="2155" y="438"/>
                  </a:lnTo>
                  <a:lnTo>
                    <a:pt x="2088" y="236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9" name="Shape 629"/>
            <p:cNvSpPr/>
            <p:nvPr/>
          </p:nvSpPr>
          <p:spPr>
            <a:xfrm>
              <a:off x="1584525" y="5112400"/>
              <a:ext cx="16025" cy="18550"/>
            </a:xfrm>
            <a:custGeom>
              <a:avLst/>
              <a:gdLst/>
              <a:ahLst/>
              <a:cxnLst/>
              <a:rect l="0" t="0" r="0" b="0"/>
              <a:pathLst>
                <a:path w="641" h="742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35"/>
                  </a:lnTo>
                  <a:lnTo>
                    <a:pt x="1" y="304"/>
                  </a:lnTo>
                  <a:lnTo>
                    <a:pt x="1" y="506"/>
                  </a:lnTo>
                  <a:lnTo>
                    <a:pt x="34" y="674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405" y="708"/>
                  </a:lnTo>
                  <a:lnTo>
                    <a:pt x="506" y="640"/>
                  </a:lnTo>
                  <a:lnTo>
                    <a:pt x="607" y="573"/>
                  </a:lnTo>
                  <a:lnTo>
                    <a:pt x="640" y="506"/>
                  </a:lnTo>
                  <a:lnTo>
                    <a:pt x="607" y="472"/>
                  </a:lnTo>
                  <a:lnTo>
                    <a:pt x="405" y="472"/>
                  </a:lnTo>
                  <a:lnTo>
                    <a:pt x="203" y="539"/>
                  </a:lnTo>
                  <a:lnTo>
                    <a:pt x="203" y="270"/>
                  </a:lnTo>
                  <a:lnTo>
                    <a:pt x="203" y="135"/>
                  </a:lnTo>
                  <a:lnTo>
                    <a:pt x="203" y="68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0" name="Shape 630"/>
            <p:cNvSpPr/>
            <p:nvPr/>
          </p:nvSpPr>
          <p:spPr>
            <a:xfrm>
              <a:off x="1539925" y="5041700"/>
              <a:ext cx="10950" cy="50525"/>
            </a:xfrm>
            <a:custGeom>
              <a:avLst/>
              <a:gdLst/>
              <a:ahLst/>
              <a:cxnLst/>
              <a:rect l="0" t="0" r="0" b="0"/>
              <a:pathLst>
                <a:path w="438" h="2021" extrusionOk="0">
                  <a:moveTo>
                    <a:pt x="34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506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8"/>
                  </a:lnTo>
                  <a:lnTo>
                    <a:pt x="337" y="1987"/>
                  </a:lnTo>
                  <a:lnTo>
                    <a:pt x="371" y="2021"/>
                  </a:lnTo>
                  <a:lnTo>
                    <a:pt x="404" y="2021"/>
                  </a:lnTo>
                  <a:lnTo>
                    <a:pt x="438" y="1987"/>
                  </a:lnTo>
                  <a:lnTo>
                    <a:pt x="438" y="1953"/>
                  </a:lnTo>
                  <a:lnTo>
                    <a:pt x="438" y="1684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202" y="472"/>
                  </a:lnTo>
                  <a:lnTo>
                    <a:pt x="169" y="270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1" name="Shape 631"/>
            <p:cNvSpPr/>
            <p:nvPr/>
          </p:nvSpPr>
          <p:spPr>
            <a:xfrm>
              <a:off x="1521400" y="5122500"/>
              <a:ext cx="17700" cy="16875"/>
            </a:xfrm>
            <a:custGeom>
              <a:avLst/>
              <a:gdLst/>
              <a:ahLst/>
              <a:cxnLst/>
              <a:rect l="0" t="0" r="0" b="0"/>
              <a:pathLst>
                <a:path w="708" h="675" extrusionOk="0">
                  <a:moveTo>
                    <a:pt x="1" y="1"/>
                  </a:moveTo>
                  <a:lnTo>
                    <a:pt x="1" y="102"/>
                  </a:lnTo>
                  <a:lnTo>
                    <a:pt x="1" y="236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35" y="640"/>
                  </a:lnTo>
                  <a:lnTo>
                    <a:pt x="169" y="640"/>
                  </a:lnTo>
                  <a:lnTo>
                    <a:pt x="203" y="607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405" y="472"/>
                  </a:lnTo>
                  <a:lnTo>
                    <a:pt x="472" y="573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674" y="640"/>
                  </a:lnTo>
                  <a:lnTo>
                    <a:pt x="674" y="573"/>
                  </a:lnTo>
                  <a:lnTo>
                    <a:pt x="607" y="506"/>
                  </a:lnTo>
                  <a:lnTo>
                    <a:pt x="506" y="405"/>
                  </a:lnTo>
                  <a:lnTo>
                    <a:pt x="472" y="371"/>
                  </a:lnTo>
                  <a:lnTo>
                    <a:pt x="405" y="371"/>
                  </a:lnTo>
                  <a:lnTo>
                    <a:pt x="472" y="304"/>
                  </a:lnTo>
                  <a:lnTo>
                    <a:pt x="573" y="203"/>
                  </a:lnTo>
                  <a:lnTo>
                    <a:pt x="607" y="203"/>
                  </a:lnTo>
                  <a:lnTo>
                    <a:pt x="640" y="169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74" y="34"/>
                  </a:lnTo>
                  <a:lnTo>
                    <a:pt x="607" y="1"/>
                  </a:lnTo>
                  <a:lnTo>
                    <a:pt x="506" y="1"/>
                  </a:lnTo>
                  <a:lnTo>
                    <a:pt x="405" y="135"/>
                  </a:lnTo>
                  <a:lnTo>
                    <a:pt x="304" y="236"/>
                  </a:lnTo>
                  <a:lnTo>
                    <a:pt x="203" y="405"/>
                  </a:lnTo>
                  <a:lnTo>
                    <a:pt x="169" y="270"/>
                  </a:lnTo>
                  <a:lnTo>
                    <a:pt x="135" y="1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2" name="Shape 632"/>
            <p:cNvSpPr/>
            <p:nvPr/>
          </p:nvSpPr>
          <p:spPr>
            <a:xfrm>
              <a:off x="1496150" y="5182275"/>
              <a:ext cx="21900" cy="16850"/>
            </a:xfrm>
            <a:custGeom>
              <a:avLst/>
              <a:gdLst/>
              <a:ahLst/>
              <a:cxnLst/>
              <a:rect l="0" t="0" r="0" b="0"/>
              <a:pathLst>
                <a:path w="876" h="674" extrusionOk="0">
                  <a:moveTo>
                    <a:pt x="640" y="0"/>
                  </a:moveTo>
                  <a:lnTo>
                    <a:pt x="607" y="34"/>
                  </a:lnTo>
                  <a:lnTo>
                    <a:pt x="371" y="337"/>
                  </a:lnTo>
                  <a:lnTo>
                    <a:pt x="169" y="68"/>
                  </a:lnTo>
                  <a:lnTo>
                    <a:pt x="102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02" y="606"/>
                  </a:lnTo>
                  <a:lnTo>
                    <a:pt x="102" y="674"/>
                  </a:lnTo>
                  <a:lnTo>
                    <a:pt x="236" y="674"/>
                  </a:lnTo>
                  <a:lnTo>
                    <a:pt x="236" y="606"/>
                  </a:lnTo>
                  <a:lnTo>
                    <a:pt x="203" y="404"/>
                  </a:lnTo>
                  <a:lnTo>
                    <a:pt x="203" y="404"/>
                  </a:lnTo>
                  <a:lnTo>
                    <a:pt x="337" y="539"/>
                  </a:lnTo>
                  <a:lnTo>
                    <a:pt x="405" y="573"/>
                  </a:lnTo>
                  <a:lnTo>
                    <a:pt x="472" y="539"/>
                  </a:lnTo>
                  <a:lnTo>
                    <a:pt x="607" y="337"/>
                  </a:lnTo>
                  <a:lnTo>
                    <a:pt x="640" y="472"/>
                  </a:lnTo>
                  <a:lnTo>
                    <a:pt x="741" y="606"/>
                  </a:lnTo>
                  <a:lnTo>
                    <a:pt x="775" y="640"/>
                  </a:lnTo>
                  <a:lnTo>
                    <a:pt x="842" y="606"/>
                  </a:lnTo>
                  <a:lnTo>
                    <a:pt x="876" y="573"/>
                  </a:lnTo>
                  <a:lnTo>
                    <a:pt x="876" y="505"/>
                  </a:lnTo>
                  <a:lnTo>
                    <a:pt x="775" y="303"/>
                  </a:lnTo>
                  <a:lnTo>
                    <a:pt x="741" y="101"/>
                  </a:lnTo>
                  <a:lnTo>
                    <a:pt x="741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3" name="Shape 633"/>
            <p:cNvSpPr/>
            <p:nvPr/>
          </p:nvSpPr>
          <p:spPr>
            <a:xfrm>
              <a:off x="1498675" y="5098950"/>
              <a:ext cx="58100" cy="59775"/>
            </a:xfrm>
            <a:custGeom>
              <a:avLst/>
              <a:gdLst/>
              <a:ahLst/>
              <a:cxnLst/>
              <a:rect l="0" t="0" r="0" b="0"/>
              <a:pathLst>
                <a:path w="2324" h="2391" extrusionOk="0">
                  <a:moveTo>
                    <a:pt x="1920" y="135"/>
                  </a:moveTo>
                  <a:lnTo>
                    <a:pt x="2021" y="1044"/>
                  </a:lnTo>
                  <a:lnTo>
                    <a:pt x="2122" y="1953"/>
                  </a:lnTo>
                  <a:lnTo>
                    <a:pt x="1684" y="2020"/>
                  </a:lnTo>
                  <a:lnTo>
                    <a:pt x="1280" y="2121"/>
                  </a:lnTo>
                  <a:lnTo>
                    <a:pt x="876" y="2188"/>
                  </a:lnTo>
                  <a:lnTo>
                    <a:pt x="506" y="2256"/>
                  </a:lnTo>
                  <a:lnTo>
                    <a:pt x="472" y="2256"/>
                  </a:lnTo>
                  <a:lnTo>
                    <a:pt x="472" y="2222"/>
                  </a:lnTo>
                  <a:lnTo>
                    <a:pt x="438" y="1784"/>
                  </a:lnTo>
                  <a:lnTo>
                    <a:pt x="371" y="1313"/>
                  </a:lnTo>
                  <a:lnTo>
                    <a:pt x="270" y="875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36"/>
                  </a:lnTo>
                  <a:lnTo>
                    <a:pt x="1920" y="135"/>
                  </a:lnTo>
                  <a:close/>
                  <a:moveTo>
                    <a:pt x="1920" y="0"/>
                  </a:moveTo>
                  <a:lnTo>
                    <a:pt x="1482" y="34"/>
                  </a:lnTo>
                  <a:lnTo>
                    <a:pt x="1011" y="101"/>
                  </a:lnTo>
                  <a:lnTo>
                    <a:pt x="68" y="269"/>
                  </a:lnTo>
                  <a:lnTo>
                    <a:pt x="34" y="269"/>
                  </a:lnTo>
                  <a:lnTo>
                    <a:pt x="1" y="337"/>
                  </a:lnTo>
                  <a:lnTo>
                    <a:pt x="1" y="370"/>
                  </a:lnTo>
                  <a:lnTo>
                    <a:pt x="68" y="404"/>
                  </a:lnTo>
                  <a:lnTo>
                    <a:pt x="102" y="875"/>
                  </a:lnTo>
                  <a:lnTo>
                    <a:pt x="135" y="1347"/>
                  </a:lnTo>
                  <a:lnTo>
                    <a:pt x="236" y="1818"/>
                  </a:lnTo>
                  <a:lnTo>
                    <a:pt x="337" y="2256"/>
                  </a:lnTo>
                  <a:lnTo>
                    <a:pt x="337" y="2289"/>
                  </a:lnTo>
                  <a:lnTo>
                    <a:pt x="371" y="2323"/>
                  </a:lnTo>
                  <a:lnTo>
                    <a:pt x="438" y="2289"/>
                  </a:lnTo>
                  <a:lnTo>
                    <a:pt x="472" y="2357"/>
                  </a:lnTo>
                  <a:lnTo>
                    <a:pt x="506" y="2390"/>
                  </a:lnTo>
                  <a:lnTo>
                    <a:pt x="910" y="2390"/>
                  </a:lnTo>
                  <a:lnTo>
                    <a:pt x="1314" y="2323"/>
                  </a:lnTo>
                  <a:lnTo>
                    <a:pt x="1751" y="2222"/>
                  </a:lnTo>
                  <a:lnTo>
                    <a:pt x="2122" y="2087"/>
                  </a:lnTo>
                  <a:lnTo>
                    <a:pt x="2122" y="2155"/>
                  </a:lnTo>
                  <a:lnTo>
                    <a:pt x="2155" y="2222"/>
                  </a:lnTo>
                  <a:lnTo>
                    <a:pt x="2290" y="2222"/>
                  </a:lnTo>
                  <a:lnTo>
                    <a:pt x="2324" y="2155"/>
                  </a:lnTo>
                  <a:lnTo>
                    <a:pt x="2324" y="1616"/>
                  </a:lnTo>
                  <a:lnTo>
                    <a:pt x="2256" y="1111"/>
                  </a:lnTo>
                  <a:lnTo>
                    <a:pt x="2189" y="572"/>
                  </a:lnTo>
                  <a:lnTo>
                    <a:pt x="2054" y="67"/>
                  </a:lnTo>
                  <a:lnTo>
                    <a:pt x="2054" y="34"/>
                  </a:lnTo>
                  <a:lnTo>
                    <a:pt x="1987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4" name="Shape 634"/>
            <p:cNvSpPr/>
            <p:nvPr/>
          </p:nvSpPr>
          <p:spPr>
            <a:xfrm>
              <a:off x="1619050" y="5212575"/>
              <a:ext cx="9275" cy="56400"/>
            </a:xfrm>
            <a:custGeom>
              <a:avLst/>
              <a:gdLst/>
              <a:ahLst/>
              <a:cxnLst/>
              <a:rect l="0" t="0" r="0" b="0"/>
              <a:pathLst>
                <a:path w="371" h="2256" extrusionOk="0">
                  <a:moveTo>
                    <a:pt x="34" y="0"/>
                  </a:moveTo>
                  <a:lnTo>
                    <a:pt x="0" y="202"/>
                  </a:lnTo>
                  <a:lnTo>
                    <a:pt x="0" y="438"/>
                  </a:lnTo>
                  <a:lnTo>
                    <a:pt x="67" y="876"/>
                  </a:lnTo>
                  <a:lnTo>
                    <a:pt x="135" y="1549"/>
                  </a:lnTo>
                  <a:lnTo>
                    <a:pt x="168" y="1886"/>
                  </a:lnTo>
                  <a:lnTo>
                    <a:pt x="236" y="2222"/>
                  </a:lnTo>
                  <a:lnTo>
                    <a:pt x="269" y="2256"/>
                  </a:lnTo>
                  <a:lnTo>
                    <a:pt x="370" y="2256"/>
                  </a:lnTo>
                  <a:lnTo>
                    <a:pt x="370" y="2189"/>
                  </a:lnTo>
                  <a:lnTo>
                    <a:pt x="370" y="1953"/>
                  </a:lnTo>
                  <a:lnTo>
                    <a:pt x="370" y="1684"/>
                  </a:lnTo>
                  <a:lnTo>
                    <a:pt x="303" y="1179"/>
                  </a:lnTo>
                  <a:lnTo>
                    <a:pt x="236" y="573"/>
                  </a:lnTo>
                  <a:lnTo>
                    <a:pt x="168" y="27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5" name="Shape 635"/>
            <p:cNvSpPr/>
            <p:nvPr/>
          </p:nvSpPr>
          <p:spPr>
            <a:xfrm>
              <a:off x="1136750" y="5042550"/>
              <a:ext cx="11800" cy="50525"/>
            </a:xfrm>
            <a:custGeom>
              <a:avLst/>
              <a:gdLst/>
              <a:ahLst/>
              <a:cxnLst/>
              <a:rect l="0" t="0" r="0" b="0"/>
              <a:pathLst>
                <a:path w="472" h="2021" extrusionOk="0">
                  <a:moveTo>
                    <a:pt x="34" y="0"/>
                  </a:moveTo>
                  <a:lnTo>
                    <a:pt x="34" y="34"/>
                  </a:lnTo>
                  <a:lnTo>
                    <a:pt x="0" y="34"/>
                  </a:lnTo>
                  <a:lnTo>
                    <a:pt x="0" y="270"/>
                  </a:lnTo>
                  <a:lnTo>
                    <a:pt x="34" y="505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7"/>
                  </a:lnTo>
                  <a:lnTo>
                    <a:pt x="337" y="1987"/>
                  </a:lnTo>
                  <a:lnTo>
                    <a:pt x="371" y="2020"/>
                  </a:lnTo>
                  <a:lnTo>
                    <a:pt x="404" y="2020"/>
                  </a:lnTo>
                  <a:lnTo>
                    <a:pt x="438" y="1987"/>
                  </a:lnTo>
                  <a:lnTo>
                    <a:pt x="472" y="1953"/>
                  </a:lnTo>
                  <a:lnTo>
                    <a:pt x="438" y="1684"/>
                  </a:lnTo>
                  <a:lnTo>
                    <a:pt x="371" y="1414"/>
                  </a:lnTo>
                  <a:lnTo>
                    <a:pt x="270" y="909"/>
                  </a:lnTo>
                  <a:lnTo>
                    <a:pt x="202" y="472"/>
                  </a:lnTo>
                  <a:lnTo>
                    <a:pt x="169" y="236"/>
                  </a:lnTo>
                  <a:lnTo>
                    <a:pt x="101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6" name="Shape 636"/>
            <p:cNvSpPr/>
            <p:nvPr/>
          </p:nvSpPr>
          <p:spPr>
            <a:xfrm>
              <a:off x="1160325" y="5061050"/>
              <a:ext cx="16850" cy="22775"/>
            </a:xfrm>
            <a:custGeom>
              <a:avLst/>
              <a:gdLst/>
              <a:ahLst/>
              <a:cxnLst/>
              <a:rect l="0" t="0" r="0" b="0"/>
              <a:pathLst>
                <a:path w="674" h="911" extrusionOk="0">
                  <a:moveTo>
                    <a:pt x="370" y="1"/>
                  </a:moveTo>
                  <a:lnTo>
                    <a:pt x="236" y="35"/>
                  </a:lnTo>
                  <a:lnTo>
                    <a:pt x="168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135" y="304"/>
                  </a:lnTo>
                  <a:lnTo>
                    <a:pt x="202" y="237"/>
                  </a:lnTo>
                  <a:lnTo>
                    <a:pt x="269" y="169"/>
                  </a:lnTo>
                  <a:lnTo>
                    <a:pt x="337" y="169"/>
                  </a:lnTo>
                  <a:lnTo>
                    <a:pt x="404" y="237"/>
                  </a:lnTo>
                  <a:lnTo>
                    <a:pt x="337" y="338"/>
                  </a:lnTo>
                  <a:lnTo>
                    <a:pt x="269" y="439"/>
                  </a:lnTo>
                  <a:lnTo>
                    <a:pt x="202" y="573"/>
                  </a:lnTo>
                  <a:lnTo>
                    <a:pt x="202" y="641"/>
                  </a:lnTo>
                  <a:lnTo>
                    <a:pt x="236" y="674"/>
                  </a:lnTo>
                  <a:lnTo>
                    <a:pt x="303" y="674"/>
                  </a:lnTo>
                  <a:lnTo>
                    <a:pt x="370" y="641"/>
                  </a:lnTo>
                  <a:lnTo>
                    <a:pt x="471" y="641"/>
                  </a:lnTo>
                  <a:lnTo>
                    <a:pt x="471" y="742"/>
                  </a:lnTo>
                  <a:lnTo>
                    <a:pt x="370" y="742"/>
                  </a:lnTo>
                  <a:lnTo>
                    <a:pt x="236" y="775"/>
                  </a:lnTo>
                  <a:lnTo>
                    <a:pt x="236" y="809"/>
                  </a:lnTo>
                  <a:lnTo>
                    <a:pt x="236" y="843"/>
                  </a:lnTo>
                  <a:lnTo>
                    <a:pt x="303" y="876"/>
                  </a:lnTo>
                  <a:lnTo>
                    <a:pt x="370" y="910"/>
                  </a:lnTo>
                  <a:lnTo>
                    <a:pt x="539" y="876"/>
                  </a:lnTo>
                  <a:lnTo>
                    <a:pt x="606" y="843"/>
                  </a:lnTo>
                  <a:lnTo>
                    <a:pt x="640" y="775"/>
                  </a:lnTo>
                  <a:lnTo>
                    <a:pt x="673" y="708"/>
                  </a:lnTo>
                  <a:lnTo>
                    <a:pt x="673" y="641"/>
                  </a:lnTo>
                  <a:lnTo>
                    <a:pt x="640" y="540"/>
                  </a:lnTo>
                  <a:lnTo>
                    <a:pt x="572" y="506"/>
                  </a:lnTo>
                  <a:lnTo>
                    <a:pt x="505" y="472"/>
                  </a:lnTo>
                  <a:lnTo>
                    <a:pt x="404" y="472"/>
                  </a:lnTo>
                  <a:lnTo>
                    <a:pt x="539" y="304"/>
                  </a:lnTo>
                  <a:lnTo>
                    <a:pt x="539" y="203"/>
                  </a:lnTo>
                  <a:lnTo>
                    <a:pt x="505" y="68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7" name="Shape 637"/>
            <p:cNvSpPr/>
            <p:nvPr/>
          </p:nvSpPr>
          <p:spPr>
            <a:xfrm>
              <a:off x="1103925" y="5181425"/>
              <a:ext cx="12650" cy="18550"/>
            </a:xfrm>
            <a:custGeom>
              <a:avLst/>
              <a:gdLst/>
              <a:ahLst/>
              <a:cxnLst/>
              <a:rect l="0" t="0" r="0" b="0"/>
              <a:pathLst>
                <a:path w="506" h="742" extrusionOk="0">
                  <a:moveTo>
                    <a:pt x="169" y="1"/>
                  </a:moveTo>
                  <a:lnTo>
                    <a:pt x="135" y="34"/>
                  </a:lnTo>
                  <a:lnTo>
                    <a:pt x="101" y="68"/>
                  </a:lnTo>
                  <a:lnTo>
                    <a:pt x="34" y="438"/>
                  </a:lnTo>
                  <a:lnTo>
                    <a:pt x="0" y="573"/>
                  </a:lnTo>
                  <a:lnTo>
                    <a:pt x="0" y="640"/>
                  </a:lnTo>
                  <a:lnTo>
                    <a:pt x="0" y="708"/>
                  </a:lnTo>
                  <a:lnTo>
                    <a:pt x="34" y="741"/>
                  </a:lnTo>
                  <a:lnTo>
                    <a:pt x="68" y="741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303" y="607"/>
                  </a:lnTo>
                  <a:lnTo>
                    <a:pt x="371" y="708"/>
                  </a:lnTo>
                  <a:lnTo>
                    <a:pt x="404" y="741"/>
                  </a:lnTo>
                  <a:lnTo>
                    <a:pt x="438" y="741"/>
                  </a:lnTo>
                  <a:lnTo>
                    <a:pt x="472" y="708"/>
                  </a:lnTo>
                  <a:lnTo>
                    <a:pt x="505" y="674"/>
                  </a:lnTo>
                  <a:lnTo>
                    <a:pt x="472" y="539"/>
                  </a:lnTo>
                  <a:lnTo>
                    <a:pt x="505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404" y="371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8" name="Shape 638"/>
            <p:cNvSpPr/>
            <p:nvPr/>
          </p:nvSpPr>
          <p:spPr>
            <a:xfrm>
              <a:off x="1057625" y="5223500"/>
              <a:ext cx="57250" cy="63175"/>
            </a:xfrm>
            <a:custGeom>
              <a:avLst/>
              <a:gdLst/>
              <a:ahLst/>
              <a:cxnLst/>
              <a:rect l="0" t="0" r="0" b="0"/>
              <a:pathLst>
                <a:path w="2290" h="2527" extrusionOk="0">
                  <a:moveTo>
                    <a:pt x="1953" y="203"/>
                  </a:moveTo>
                  <a:lnTo>
                    <a:pt x="1953" y="641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55" y="2055"/>
                  </a:lnTo>
                  <a:lnTo>
                    <a:pt x="2122" y="2055"/>
                  </a:lnTo>
                  <a:lnTo>
                    <a:pt x="1751" y="2088"/>
                  </a:lnTo>
                  <a:lnTo>
                    <a:pt x="1347" y="2156"/>
                  </a:lnTo>
                  <a:lnTo>
                    <a:pt x="910" y="2189"/>
                  </a:lnTo>
                  <a:lnTo>
                    <a:pt x="506" y="2257"/>
                  </a:lnTo>
                  <a:lnTo>
                    <a:pt x="304" y="1348"/>
                  </a:lnTo>
                  <a:lnTo>
                    <a:pt x="135" y="439"/>
                  </a:lnTo>
                  <a:lnTo>
                    <a:pt x="573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11" y="169"/>
                  </a:lnTo>
                  <a:lnTo>
                    <a:pt x="539" y="203"/>
                  </a:lnTo>
                  <a:lnTo>
                    <a:pt x="102" y="304"/>
                  </a:lnTo>
                  <a:lnTo>
                    <a:pt x="68" y="338"/>
                  </a:lnTo>
                  <a:lnTo>
                    <a:pt x="34" y="371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944"/>
                  </a:lnTo>
                  <a:lnTo>
                    <a:pt x="102" y="1449"/>
                  </a:lnTo>
                  <a:lnTo>
                    <a:pt x="203" y="1987"/>
                  </a:lnTo>
                  <a:lnTo>
                    <a:pt x="371" y="2492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8"/>
                  </a:lnTo>
                  <a:lnTo>
                    <a:pt x="943" y="2391"/>
                  </a:lnTo>
                  <a:lnTo>
                    <a:pt x="1347" y="2358"/>
                  </a:lnTo>
                  <a:lnTo>
                    <a:pt x="1785" y="2290"/>
                  </a:lnTo>
                  <a:lnTo>
                    <a:pt x="2155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6" y="2088"/>
                  </a:lnTo>
                  <a:lnTo>
                    <a:pt x="2290" y="2055"/>
                  </a:lnTo>
                  <a:lnTo>
                    <a:pt x="2290" y="1987"/>
                  </a:lnTo>
                  <a:lnTo>
                    <a:pt x="2256" y="1550"/>
                  </a:lnTo>
                  <a:lnTo>
                    <a:pt x="2189" y="1078"/>
                  </a:lnTo>
                  <a:lnTo>
                    <a:pt x="2122" y="607"/>
                  </a:lnTo>
                  <a:lnTo>
                    <a:pt x="2021" y="169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9" name="Shape 639"/>
            <p:cNvSpPr/>
            <p:nvPr/>
          </p:nvSpPr>
          <p:spPr>
            <a:xfrm>
              <a:off x="1204075" y="5109050"/>
              <a:ext cx="11825" cy="5075"/>
            </a:xfrm>
            <a:custGeom>
              <a:avLst/>
              <a:gdLst/>
              <a:ahLst/>
              <a:cxnLst/>
              <a:rect l="0" t="0" r="0" b="0"/>
              <a:pathLst>
                <a:path w="473" h="203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34"/>
                  </a:lnTo>
                  <a:lnTo>
                    <a:pt x="102" y="67"/>
                  </a:lnTo>
                  <a:lnTo>
                    <a:pt x="68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1" y="168"/>
                  </a:lnTo>
                  <a:lnTo>
                    <a:pt x="68" y="168"/>
                  </a:lnTo>
                  <a:lnTo>
                    <a:pt x="169" y="202"/>
                  </a:lnTo>
                  <a:lnTo>
                    <a:pt x="304" y="168"/>
                  </a:lnTo>
                  <a:lnTo>
                    <a:pt x="371" y="168"/>
                  </a:lnTo>
                  <a:lnTo>
                    <a:pt x="438" y="135"/>
                  </a:lnTo>
                  <a:lnTo>
                    <a:pt x="472" y="101"/>
                  </a:lnTo>
                  <a:lnTo>
                    <a:pt x="472" y="67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0" name="Shape 640"/>
            <p:cNvSpPr/>
            <p:nvPr/>
          </p:nvSpPr>
          <p:spPr>
            <a:xfrm>
              <a:off x="1178825" y="5088000"/>
              <a:ext cx="58100" cy="57250"/>
            </a:xfrm>
            <a:custGeom>
              <a:avLst/>
              <a:gdLst/>
              <a:ahLst/>
              <a:cxnLst/>
              <a:rect l="0" t="0" r="0" b="0"/>
              <a:pathLst>
                <a:path w="2324" h="2290" extrusionOk="0">
                  <a:moveTo>
                    <a:pt x="1953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472" y="169"/>
                  </a:lnTo>
                  <a:lnTo>
                    <a:pt x="270" y="236"/>
                  </a:lnTo>
                  <a:lnTo>
                    <a:pt x="169" y="270"/>
                  </a:lnTo>
                  <a:lnTo>
                    <a:pt x="102" y="337"/>
                  </a:lnTo>
                  <a:lnTo>
                    <a:pt x="270" y="404"/>
                  </a:lnTo>
                  <a:lnTo>
                    <a:pt x="438" y="404"/>
                  </a:lnTo>
                  <a:lnTo>
                    <a:pt x="809" y="371"/>
                  </a:lnTo>
                  <a:lnTo>
                    <a:pt x="1381" y="303"/>
                  </a:lnTo>
                  <a:lnTo>
                    <a:pt x="1953" y="270"/>
                  </a:lnTo>
                  <a:lnTo>
                    <a:pt x="1953" y="606"/>
                  </a:lnTo>
                  <a:lnTo>
                    <a:pt x="2021" y="909"/>
                  </a:lnTo>
                  <a:lnTo>
                    <a:pt x="2088" y="1347"/>
                  </a:lnTo>
                  <a:lnTo>
                    <a:pt x="2122" y="1583"/>
                  </a:lnTo>
                  <a:lnTo>
                    <a:pt x="2155" y="1785"/>
                  </a:lnTo>
                  <a:lnTo>
                    <a:pt x="1246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6" y="1246"/>
                  </a:lnTo>
                  <a:lnTo>
                    <a:pt x="203" y="775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43"/>
                  </a:lnTo>
                  <a:lnTo>
                    <a:pt x="102" y="1583"/>
                  </a:lnTo>
                  <a:lnTo>
                    <a:pt x="102" y="1751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2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23" y="1953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1" name="Shape 641"/>
            <p:cNvSpPr/>
            <p:nvPr/>
          </p:nvSpPr>
          <p:spPr>
            <a:xfrm>
              <a:off x="1202400" y="5112400"/>
              <a:ext cx="13500" cy="16025"/>
            </a:xfrm>
            <a:custGeom>
              <a:avLst/>
              <a:gdLst/>
              <a:ahLst/>
              <a:cxnLst/>
              <a:rect l="0" t="0" r="0" b="0"/>
              <a:pathLst>
                <a:path w="540" h="641" extrusionOk="0">
                  <a:moveTo>
                    <a:pt x="0" y="1"/>
                  </a:moveTo>
                  <a:lnTo>
                    <a:pt x="0" y="270"/>
                  </a:lnTo>
                  <a:lnTo>
                    <a:pt x="34" y="506"/>
                  </a:lnTo>
                  <a:lnTo>
                    <a:pt x="34" y="539"/>
                  </a:lnTo>
                  <a:lnTo>
                    <a:pt x="68" y="539"/>
                  </a:lnTo>
                  <a:lnTo>
                    <a:pt x="34" y="573"/>
                  </a:lnTo>
                  <a:lnTo>
                    <a:pt x="34" y="607"/>
                  </a:lnTo>
                  <a:lnTo>
                    <a:pt x="169" y="640"/>
                  </a:lnTo>
                  <a:lnTo>
                    <a:pt x="303" y="607"/>
                  </a:lnTo>
                  <a:lnTo>
                    <a:pt x="438" y="573"/>
                  </a:lnTo>
                  <a:lnTo>
                    <a:pt x="505" y="539"/>
                  </a:lnTo>
                  <a:lnTo>
                    <a:pt x="539" y="506"/>
                  </a:lnTo>
                  <a:lnTo>
                    <a:pt x="539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303" y="472"/>
                  </a:lnTo>
                  <a:lnTo>
                    <a:pt x="135" y="539"/>
                  </a:lnTo>
                  <a:lnTo>
                    <a:pt x="169" y="506"/>
                  </a:lnTo>
                  <a:lnTo>
                    <a:pt x="135" y="304"/>
                  </a:lnTo>
                  <a:lnTo>
                    <a:pt x="337" y="304"/>
                  </a:lnTo>
                  <a:lnTo>
                    <a:pt x="371" y="270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371" y="135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169" y="169"/>
                  </a:lnTo>
                  <a:lnTo>
                    <a:pt x="101" y="203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2" name="Shape 642"/>
            <p:cNvSpPr/>
            <p:nvPr/>
          </p:nvSpPr>
          <p:spPr>
            <a:xfrm>
              <a:off x="1109800" y="5277375"/>
              <a:ext cx="58950" cy="64000"/>
            </a:xfrm>
            <a:custGeom>
              <a:avLst/>
              <a:gdLst/>
              <a:ahLst/>
              <a:cxnLst/>
              <a:rect l="0" t="0" r="0" b="0"/>
              <a:pathLst>
                <a:path w="2358" h="2560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88" y="1549"/>
                  </a:lnTo>
                  <a:lnTo>
                    <a:pt x="2189" y="2155"/>
                  </a:lnTo>
                  <a:lnTo>
                    <a:pt x="1987" y="2155"/>
                  </a:lnTo>
                  <a:lnTo>
                    <a:pt x="1819" y="2189"/>
                  </a:lnTo>
                  <a:lnTo>
                    <a:pt x="1449" y="2223"/>
                  </a:lnTo>
                  <a:lnTo>
                    <a:pt x="977" y="2290"/>
                  </a:lnTo>
                  <a:lnTo>
                    <a:pt x="742" y="2357"/>
                  </a:lnTo>
                  <a:lnTo>
                    <a:pt x="540" y="2425"/>
                  </a:lnTo>
                  <a:lnTo>
                    <a:pt x="405" y="1785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203" y="1886"/>
                  </a:lnTo>
                  <a:lnTo>
                    <a:pt x="304" y="2223"/>
                  </a:lnTo>
                  <a:lnTo>
                    <a:pt x="405" y="2526"/>
                  </a:lnTo>
                  <a:lnTo>
                    <a:pt x="439" y="2559"/>
                  </a:lnTo>
                  <a:lnTo>
                    <a:pt x="506" y="2526"/>
                  </a:lnTo>
                  <a:lnTo>
                    <a:pt x="506" y="2559"/>
                  </a:lnTo>
                  <a:lnTo>
                    <a:pt x="742" y="2559"/>
                  </a:lnTo>
                  <a:lnTo>
                    <a:pt x="944" y="2526"/>
                  </a:lnTo>
                  <a:lnTo>
                    <a:pt x="1348" y="2458"/>
                  </a:lnTo>
                  <a:lnTo>
                    <a:pt x="1785" y="2391"/>
                  </a:lnTo>
                  <a:lnTo>
                    <a:pt x="2021" y="2357"/>
                  </a:lnTo>
                  <a:lnTo>
                    <a:pt x="2223" y="2324"/>
                  </a:lnTo>
                  <a:lnTo>
                    <a:pt x="2290" y="2324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58" y="1987"/>
                  </a:lnTo>
                  <a:lnTo>
                    <a:pt x="2324" y="1650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34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3" name="Shape 643"/>
            <p:cNvSpPr/>
            <p:nvPr/>
          </p:nvSpPr>
          <p:spPr>
            <a:xfrm>
              <a:off x="1660275" y="5133450"/>
              <a:ext cx="57275" cy="63150"/>
            </a:xfrm>
            <a:custGeom>
              <a:avLst/>
              <a:gdLst/>
              <a:ahLst/>
              <a:cxnLst/>
              <a:rect l="0" t="0" r="0" b="0"/>
              <a:pathLst>
                <a:path w="2291" h="2526" extrusionOk="0">
                  <a:moveTo>
                    <a:pt x="1954" y="202"/>
                  </a:moveTo>
                  <a:lnTo>
                    <a:pt x="1954" y="640"/>
                  </a:lnTo>
                  <a:lnTo>
                    <a:pt x="1987" y="1111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2156" y="2054"/>
                  </a:lnTo>
                  <a:lnTo>
                    <a:pt x="1752" y="2088"/>
                  </a:lnTo>
                  <a:lnTo>
                    <a:pt x="1348" y="2155"/>
                  </a:lnTo>
                  <a:lnTo>
                    <a:pt x="910" y="2189"/>
                  </a:lnTo>
                  <a:lnTo>
                    <a:pt x="506" y="2223"/>
                  </a:lnTo>
                  <a:lnTo>
                    <a:pt x="304" y="1347"/>
                  </a:lnTo>
                  <a:lnTo>
                    <a:pt x="136" y="404"/>
                  </a:lnTo>
                  <a:lnTo>
                    <a:pt x="607" y="404"/>
                  </a:lnTo>
                  <a:lnTo>
                    <a:pt x="1045" y="371"/>
                  </a:lnTo>
                  <a:lnTo>
                    <a:pt x="1954" y="202"/>
                  </a:lnTo>
                  <a:close/>
                  <a:moveTo>
                    <a:pt x="1954" y="0"/>
                  </a:moveTo>
                  <a:lnTo>
                    <a:pt x="1011" y="135"/>
                  </a:lnTo>
                  <a:lnTo>
                    <a:pt x="573" y="202"/>
                  </a:lnTo>
                  <a:lnTo>
                    <a:pt x="102" y="303"/>
                  </a:lnTo>
                  <a:lnTo>
                    <a:pt x="68" y="303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404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87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944" y="2391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7" y="2054"/>
                  </a:lnTo>
                  <a:lnTo>
                    <a:pt x="2290" y="2054"/>
                  </a:lnTo>
                  <a:lnTo>
                    <a:pt x="2290" y="1987"/>
                  </a:lnTo>
                  <a:lnTo>
                    <a:pt x="2257" y="1549"/>
                  </a:lnTo>
                  <a:lnTo>
                    <a:pt x="2189" y="1078"/>
                  </a:lnTo>
                  <a:lnTo>
                    <a:pt x="2122" y="606"/>
                  </a:lnTo>
                  <a:lnTo>
                    <a:pt x="2021" y="169"/>
                  </a:lnTo>
                  <a:lnTo>
                    <a:pt x="2055" y="101"/>
                  </a:lnTo>
                  <a:lnTo>
                    <a:pt x="2055" y="68"/>
                  </a:lnTo>
                  <a:lnTo>
                    <a:pt x="2021" y="34"/>
                  </a:lnTo>
                  <a:lnTo>
                    <a:pt x="195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4" name="Shape 644"/>
            <p:cNvSpPr/>
            <p:nvPr/>
          </p:nvSpPr>
          <p:spPr>
            <a:xfrm>
              <a:off x="1620725" y="5199100"/>
              <a:ext cx="60625" cy="69875"/>
            </a:xfrm>
            <a:custGeom>
              <a:avLst/>
              <a:gdLst/>
              <a:ahLst/>
              <a:cxnLst/>
              <a:rect l="0" t="0" r="0" b="0"/>
              <a:pathLst>
                <a:path w="2425" h="2795" extrusionOk="0">
                  <a:moveTo>
                    <a:pt x="2021" y="1"/>
                  </a:moveTo>
                  <a:lnTo>
                    <a:pt x="2021" y="68"/>
                  </a:lnTo>
                  <a:lnTo>
                    <a:pt x="1751" y="102"/>
                  </a:lnTo>
                  <a:lnTo>
                    <a:pt x="1516" y="135"/>
                  </a:lnTo>
                  <a:lnTo>
                    <a:pt x="1010" y="270"/>
                  </a:lnTo>
                  <a:lnTo>
                    <a:pt x="775" y="304"/>
                  </a:lnTo>
                  <a:lnTo>
                    <a:pt x="236" y="304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909" y="506"/>
                  </a:lnTo>
                  <a:lnTo>
                    <a:pt x="1179" y="472"/>
                  </a:lnTo>
                  <a:lnTo>
                    <a:pt x="1448" y="371"/>
                  </a:lnTo>
                  <a:lnTo>
                    <a:pt x="1718" y="304"/>
                  </a:lnTo>
                  <a:lnTo>
                    <a:pt x="2021" y="270"/>
                  </a:lnTo>
                  <a:lnTo>
                    <a:pt x="2054" y="708"/>
                  </a:lnTo>
                  <a:lnTo>
                    <a:pt x="2122" y="1112"/>
                  </a:lnTo>
                  <a:lnTo>
                    <a:pt x="2189" y="1684"/>
                  </a:lnTo>
                  <a:lnTo>
                    <a:pt x="2223" y="1987"/>
                  </a:lnTo>
                  <a:lnTo>
                    <a:pt x="2290" y="2256"/>
                  </a:lnTo>
                  <a:lnTo>
                    <a:pt x="2256" y="2223"/>
                  </a:lnTo>
                  <a:lnTo>
                    <a:pt x="1718" y="2357"/>
                  </a:lnTo>
                  <a:lnTo>
                    <a:pt x="1179" y="2492"/>
                  </a:lnTo>
                  <a:lnTo>
                    <a:pt x="741" y="2593"/>
                  </a:lnTo>
                  <a:lnTo>
                    <a:pt x="539" y="2660"/>
                  </a:lnTo>
                  <a:lnTo>
                    <a:pt x="337" y="2761"/>
                  </a:lnTo>
                  <a:lnTo>
                    <a:pt x="573" y="2795"/>
                  </a:lnTo>
                  <a:lnTo>
                    <a:pt x="775" y="2761"/>
                  </a:lnTo>
                  <a:lnTo>
                    <a:pt x="1212" y="2627"/>
                  </a:lnTo>
                  <a:lnTo>
                    <a:pt x="1718" y="2526"/>
                  </a:lnTo>
                  <a:lnTo>
                    <a:pt x="2256" y="2391"/>
                  </a:lnTo>
                  <a:lnTo>
                    <a:pt x="2324" y="2391"/>
                  </a:lnTo>
                  <a:lnTo>
                    <a:pt x="2324" y="2357"/>
                  </a:lnTo>
                  <a:lnTo>
                    <a:pt x="2391" y="2391"/>
                  </a:lnTo>
                  <a:lnTo>
                    <a:pt x="2425" y="2357"/>
                  </a:lnTo>
                  <a:lnTo>
                    <a:pt x="2425" y="2088"/>
                  </a:lnTo>
                  <a:lnTo>
                    <a:pt x="2391" y="1819"/>
                  </a:lnTo>
                  <a:lnTo>
                    <a:pt x="2324" y="1280"/>
                  </a:lnTo>
                  <a:lnTo>
                    <a:pt x="2256" y="674"/>
                  </a:lnTo>
                  <a:lnTo>
                    <a:pt x="2189" y="371"/>
                  </a:lnTo>
                  <a:lnTo>
                    <a:pt x="2122" y="68"/>
                  </a:lnTo>
                  <a:lnTo>
                    <a:pt x="2122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5" name="Shape 645"/>
            <p:cNvSpPr/>
            <p:nvPr/>
          </p:nvSpPr>
          <p:spPr>
            <a:xfrm>
              <a:off x="1201550" y="5226875"/>
              <a:ext cx="16025" cy="17700"/>
            </a:xfrm>
            <a:custGeom>
              <a:avLst/>
              <a:gdLst/>
              <a:ahLst/>
              <a:cxnLst/>
              <a:rect l="0" t="0" r="0" b="0"/>
              <a:pathLst>
                <a:path w="641" h="708" extrusionOk="0">
                  <a:moveTo>
                    <a:pt x="506" y="1"/>
                  </a:moveTo>
                  <a:lnTo>
                    <a:pt x="371" y="135"/>
                  </a:lnTo>
                  <a:lnTo>
                    <a:pt x="270" y="236"/>
                  </a:lnTo>
                  <a:lnTo>
                    <a:pt x="102" y="169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236"/>
                  </a:lnTo>
                  <a:lnTo>
                    <a:pt x="34" y="270"/>
                  </a:lnTo>
                  <a:lnTo>
                    <a:pt x="169" y="371"/>
                  </a:lnTo>
                  <a:lnTo>
                    <a:pt x="102" y="472"/>
                  </a:lnTo>
                  <a:lnTo>
                    <a:pt x="34" y="573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08"/>
                  </a:lnTo>
                  <a:lnTo>
                    <a:pt x="169" y="674"/>
                  </a:lnTo>
                  <a:lnTo>
                    <a:pt x="236" y="607"/>
                  </a:lnTo>
                  <a:lnTo>
                    <a:pt x="337" y="438"/>
                  </a:lnTo>
                  <a:lnTo>
                    <a:pt x="539" y="506"/>
                  </a:lnTo>
                  <a:lnTo>
                    <a:pt x="607" y="472"/>
                  </a:lnTo>
                  <a:lnTo>
                    <a:pt x="640" y="438"/>
                  </a:lnTo>
                  <a:lnTo>
                    <a:pt x="607" y="371"/>
                  </a:lnTo>
                  <a:lnTo>
                    <a:pt x="573" y="337"/>
                  </a:lnTo>
                  <a:lnTo>
                    <a:pt x="438" y="304"/>
                  </a:lnTo>
                  <a:lnTo>
                    <a:pt x="472" y="236"/>
                  </a:lnTo>
                  <a:lnTo>
                    <a:pt x="539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6" name="Shape 646"/>
            <p:cNvSpPr/>
            <p:nvPr/>
          </p:nvSpPr>
          <p:spPr>
            <a:xfrm>
              <a:off x="1546650" y="5208350"/>
              <a:ext cx="73250" cy="67375"/>
            </a:xfrm>
            <a:custGeom>
              <a:avLst/>
              <a:gdLst/>
              <a:ahLst/>
              <a:cxnLst/>
              <a:rect l="0" t="0" r="0" b="0"/>
              <a:pathLst>
                <a:path w="2930" h="2695" extrusionOk="0">
                  <a:moveTo>
                    <a:pt x="2526" y="1"/>
                  </a:moveTo>
                  <a:lnTo>
                    <a:pt x="2492" y="35"/>
                  </a:lnTo>
                  <a:lnTo>
                    <a:pt x="2492" y="304"/>
                  </a:lnTo>
                  <a:lnTo>
                    <a:pt x="2526" y="573"/>
                  </a:lnTo>
                  <a:lnTo>
                    <a:pt x="2627" y="1078"/>
                  </a:lnTo>
                  <a:lnTo>
                    <a:pt x="2694" y="1684"/>
                  </a:lnTo>
                  <a:lnTo>
                    <a:pt x="2795" y="2257"/>
                  </a:lnTo>
                  <a:lnTo>
                    <a:pt x="2189" y="2324"/>
                  </a:lnTo>
                  <a:lnTo>
                    <a:pt x="1617" y="2391"/>
                  </a:lnTo>
                  <a:lnTo>
                    <a:pt x="1044" y="2492"/>
                  </a:lnTo>
                  <a:lnTo>
                    <a:pt x="775" y="2560"/>
                  </a:lnTo>
                  <a:lnTo>
                    <a:pt x="607" y="2560"/>
                  </a:lnTo>
                  <a:lnTo>
                    <a:pt x="438" y="2593"/>
                  </a:lnTo>
                  <a:lnTo>
                    <a:pt x="438" y="2290"/>
                  </a:lnTo>
                  <a:lnTo>
                    <a:pt x="405" y="1987"/>
                  </a:lnTo>
                  <a:lnTo>
                    <a:pt x="304" y="1415"/>
                  </a:lnTo>
                  <a:lnTo>
                    <a:pt x="236" y="876"/>
                  </a:lnTo>
                  <a:lnTo>
                    <a:pt x="169" y="641"/>
                  </a:lnTo>
                  <a:lnTo>
                    <a:pt x="34" y="405"/>
                  </a:lnTo>
                  <a:lnTo>
                    <a:pt x="1" y="641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2055"/>
                  </a:lnTo>
                  <a:lnTo>
                    <a:pt x="270" y="2358"/>
                  </a:lnTo>
                  <a:lnTo>
                    <a:pt x="371" y="2661"/>
                  </a:lnTo>
                  <a:lnTo>
                    <a:pt x="405" y="2694"/>
                  </a:lnTo>
                  <a:lnTo>
                    <a:pt x="438" y="2694"/>
                  </a:lnTo>
                  <a:lnTo>
                    <a:pt x="573" y="2627"/>
                  </a:lnTo>
                  <a:lnTo>
                    <a:pt x="640" y="2661"/>
                  </a:lnTo>
                  <a:lnTo>
                    <a:pt x="708" y="2694"/>
                  </a:lnTo>
                  <a:lnTo>
                    <a:pt x="910" y="2694"/>
                  </a:lnTo>
                  <a:lnTo>
                    <a:pt x="1314" y="2593"/>
                  </a:lnTo>
                  <a:lnTo>
                    <a:pt x="2088" y="2492"/>
                  </a:lnTo>
                  <a:lnTo>
                    <a:pt x="2829" y="2391"/>
                  </a:lnTo>
                  <a:lnTo>
                    <a:pt x="2862" y="2358"/>
                  </a:lnTo>
                  <a:lnTo>
                    <a:pt x="2896" y="2324"/>
                  </a:lnTo>
                  <a:lnTo>
                    <a:pt x="2930" y="2290"/>
                  </a:lnTo>
                  <a:lnTo>
                    <a:pt x="2930" y="2021"/>
                  </a:lnTo>
                  <a:lnTo>
                    <a:pt x="2896" y="1752"/>
                  </a:lnTo>
                  <a:lnTo>
                    <a:pt x="2829" y="1247"/>
                  </a:lnTo>
                  <a:lnTo>
                    <a:pt x="2761" y="607"/>
                  </a:lnTo>
                  <a:lnTo>
                    <a:pt x="2660" y="304"/>
                  </a:lnTo>
                  <a:lnTo>
                    <a:pt x="255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7" name="Shape 647"/>
            <p:cNvSpPr/>
            <p:nvPr/>
          </p:nvSpPr>
          <p:spPr>
            <a:xfrm>
              <a:off x="1246175" y="5223500"/>
              <a:ext cx="300500" cy="101875"/>
            </a:xfrm>
            <a:custGeom>
              <a:avLst/>
              <a:gdLst/>
              <a:ahLst/>
              <a:cxnLst/>
              <a:rect l="0" t="0" r="0" b="0"/>
              <a:pathLst>
                <a:path w="12020" h="4075" extrusionOk="0">
                  <a:moveTo>
                    <a:pt x="11481" y="304"/>
                  </a:moveTo>
                  <a:lnTo>
                    <a:pt x="11515" y="573"/>
                  </a:lnTo>
                  <a:lnTo>
                    <a:pt x="11582" y="876"/>
                  </a:lnTo>
                  <a:lnTo>
                    <a:pt x="11784" y="2223"/>
                  </a:lnTo>
                  <a:lnTo>
                    <a:pt x="11717" y="2223"/>
                  </a:lnTo>
                  <a:lnTo>
                    <a:pt x="11414" y="2189"/>
                  </a:lnTo>
                  <a:lnTo>
                    <a:pt x="11111" y="2189"/>
                  </a:lnTo>
                  <a:lnTo>
                    <a:pt x="10505" y="2257"/>
                  </a:lnTo>
                  <a:lnTo>
                    <a:pt x="9899" y="2391"/>
                  </a:lnTo>
                  <a:lnTo>
                    <a:pt x="9293" y="2526"/>
                  </a:lnTo>
                  <a:lnTo>
                    <a:pt x="8586" y="2694"/>
                  </a:lnTo>
                  <a:lnTo>
                    <a:pt x="7845" y="2829"/>
                  </a:lnTo>
                  <a:lnTo>
                    <a:pt x="6397" y="3065"/>
                  </a:lnTo>
                  <a:lnTo>
                    <a:pt x="4949" y="3233"/>
                  </a:lnTo>
                  <a:lnTo>
                    <a:pt x="3502" y="3401"/>
                  </a:lnTo>
                  <a:lnTo>
                    <a:pt x="2054" y="3603"/>
                  </a:lnTo>
                  <a:lnTo>
                    <a:pt x="1313" y="3738"/>
                  </a:lnTo>
                  <a:lnTo>
                    <a:pt x="606" y="3873"/>
                  </a:lnTo>
                  <a:lnTo>
                    <a:pt x="573" y="3570"/>
                  </a:lnTo>
                  <a:lnTo>
                    <a:pt x="505" y="3300"/>
                  </a:lnTo>
                  <a:lnTo>
                    <a:pt x="371" y="2728"/>
                  </a:lnTo>
                  <a:lnTo>
                    <a:pt x="236" y="2223"/>
                  </a:lnTo>
                  <a:lnTo>
                    <a:pt x="67" y="1718"/>
                  </a:lnTo>
                  <a:lnTo>
                    <a:pt x="1515" y="1583"/>
                  </a:lnTo>
                  <a:lnTo>
                    <a:pt x="2963" y="1415"/>
                  </a:lnTo>
                  <a:lnTo>
                    <a:pt x="5858" y="1011"/>
                  </a:lnTo>
                  <a:lnTo>
                    <a:pt x="11481" y="304"/>
                  </a:lnTo>
                  <a:close/>
                  <a:moveTo>
                    <a:pt x="11548" y="1"/>
                  </a:moveTo>
                  <a:lnTo>
                    <a:pt x="11515" y="68"/>
                  </a:lnTo>
                  <a:lnTo>
                    <a:pt x="5825" y="809"/>
                  </a:lnTo>
                  <a:lnTo>
                    <a:pt x="2929" y="1146"/>
                  </a:lnTo>
                  <a:lnTo>
                    <a:pt x="1482" y="1348"/>
                  </a:lnTo>
                  <a:lnTo>
                    <a:pt x="67" y="1583"/>
                  </a:lnTo>
                  <a:lnTo>
                    <a:pt x="0" y="1583"/>
                  </a:lnTo>
                  <a:lnTo>
                    <a:pt x="0" y="1617"/>
                  </a:lnTo>
                  <a:lnTo>
                    <a:pt x="0" y="1684"/>
                  </a:lnTo>
                  <a:lnTo>
                    <a:pt x="34" y="1954"/>
                  </a:lnTo>
                  <a:lnTo>
                    <a:pt x="67" y="2223"/>
                  </a:lnTo>
                  <a:lnTo>
                    <a:pt x="169" y="2762"/>
                  </a:lnTo>
                  <a:lnTo>
                    <a:pt x="303" y="3401"/>
                  </a:lnTo>
                  <a:lnTo>
                    <a:pt x="371" y="3738"/>
                  </a:lnTo>
                  <a:lnTo>
                    <a:pt x="472" y="4041"/>
                  </a:lnTo>
                  <a:lnTo>
                    <a:pt x="505" y="4075"/>
                  </a:lnTo>
                  <a:lnTo>
                    <a:pt x="573" y="4075"/>
                  </a:lnTo>
                  <a:lnTo>
                    <a:pt x="606" y="4041"/>
                  </a:lnTo>
                  <a:lnTo>
                    <a:pt x="606" y="4007"/>
                  </a:lnTo>
                  <a:lnTo>
                    <a:pt x="2020" y="3873"/>
                  </a:lnTo>
                  <a:lnTo>
                    <a:pt x="3434" y="3671"/>
                  </a:lnTo>
                  <a:lnTo>
                    <a:pt x="6229" y="3267"/>
                  </a:lnTo>
                  <a:lnTo>
                    <a:pt x="7575" y="3065"/>
                  </a:lnTo>
                  <a:lnTo>
                    <a:pt x="8249" y="2964"/>
                  </a:lnTo>
                  <a:lnTo>
                    <a:pt x="8922" y="2829"/>
                  </a:lnTo>
                  <a:lnTo>
                    <a:pt x="9629" y="2661"/>
                  </a:lnTo>
                  <a:lnTo>
                    <a:pt x="10303" y="2526"/>
                  </a:lnTo>
                  <a:lnTo>
                    <a:pt x="10639" y="2459"/>
                  </a:lnTo>
                  <a:lnTo>
                    <a:pt x="11010" y="2425"/>
                  </a:lnTo>
                  <a:lnTo>
                    <a:pt x="11750" y="2425"/>
                  </a:lnTo>
                  <a:lnTo>
                    <a:pt x="11784" y="2391"/>
                  </a:lnTo>
                  <a:lnTo>
                    <a:pt x="11818" y="2324"/>
                  </a:lnTo>
                  <a:lnTo>
                    <a:pt x="11952" y="2324"/>
                  </a:lnTo>
                  <a:lnTo>
                    <a:pt x="11986" y="2257"/>
                  </a:lnTo>
                  <a:lnTo>
                    <a:pt x="12020" y="2189"/>
                  </a:lnTo>
                  <a:lnTo>
                    <a:pt x="11818" y="1011"/>
                  </a:lnTo>
                  <a:lnTo>
                    <a:pt x="11784" y="641"/>
                  </a:lnTo>
                  <a:lnTo>
                    <a:pt x="11750" y="439"/>
                  </a:lnTo>
                  <a:lnTo>
                    <a:pt x="11683" y="270"/>
                  </a:lnTo>
                  <a:lnTo>
                    <a:pt x="11750" y="203"/>
                  </a:lnTo>
                  <a:lnTo>
                    <a:pt x="11750" y="136"/>
                  </a:lnTo>
                  <a:lnTo>
                    <a:pt x="11717" y="68"/>
                  </a:lnTo>
                  <a:lnTo>
                    <a:pt x="11616" y="68"/>
                  </a:lnTo>
                  <a:lnTo>
                    <a:pt x="1154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8" name="Shape 648"/>
            <p:cNvSpPr/>
            <p:nvPr/>
          </p:nvSpPr>
          <p:spPr>
            <a:xfrm>
              <a:off x="1169575" y="5265600"/>
              <a:ext cx="79975" cy="69875"/>
            </a:xfrm>
            <a:custGeom>
              <a:avLst/>
              <a:gdLst/>
              <a:ahLst/>
              <a:cxnLst/>
              <a:rect l="0" t="0" r="0" b="0"/>
              <a:pathLst>
                <a:path w="3199" h="2795" extrusionOk="0">
                  <a:moveTo>
                    <a:pt x="2795" y="0"/>
                  </a:moveTo>
                  <a:lnTo>
                    <a:pt x="2761" y="34"/>
                  </a:lnTo>
                  <a:lnTo>
                    <a:pt x="2761" y="135"/>
                  </a:lnTo>
                  <a:lnTo>
                    <a:pt x="2727" y="101"/>
                  </a:lnTo>
                  <a:lnTo>
                    <a:pt x="2424" y="68"/>
                  </a:lnTo>
                  <a:lnTo>
                    <a:pt x="2121" y="34"/>
                  </a:lnTo>
                  <a:lnTo>
                    <a:pt x="1785" y="34"/>
                  </a:lnTo>
                  <a:lnTo>
                    <a:pt x="1448" y="68"/>
                  </a:lnTo>
                  <a:lnTo>
                    <a:pt x="1111" y="101"/>
                  </a:lnTo>
                  <a:lnTo>
                    <a:pt x="808" y="169"/>
                  </a:lnTo>
                  <a:lnTo>
                    <a:pt x="202" y="371"/>
                  </a:lnTo>
                  <a:lnTo>
                    <a:pt x="101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101" y="472"/>
                  </a:lnTo>
                  <a:lnTo>
                    <a:pt x="135" y="943"/>
                  </a:lnTo>
                  <a:lnTo>
                    <a:pt x="236" y="1684"/>
                  </a:lnTo>
                  <a:lnTo>
                    <a:pt x="404" y="2694"/>
                  </a:lnTo>
                  <a:lnTo>
                    <a:pt x="438" y="2761"/>
                  </a:lnTo>
                  <a:lnTo>
                    <a:pt x="505" y="2795"/>
                  </a:lnTo>
                  <a:lnTo>
                    <a:pt x="573" y="2761"/>
                  </a:lnTo>
                  <a:lnTo>
                    <a:pt x="573" y="2694"/>
                  </a:lnTo>
                  <a:lnTo>
                    <a:pt x="438" y="1852"/>
                  </a:lnTo>
                  <a:lnTo>
                    <a:pt x="303" y="1010"/>
                  </a:lnTo>
                  <a:lnTo>
                    <a:pt x="303" y="775"/>
                  </a:lnTo>
                  <a:lnTo>
                    <a:pt x="270" y="539"/>
                  </a:lnTo>
                  <a:lnTo>
                    <a:pt x="842" y="371"/>
                  </a:lnTo>
                  <a:lnTo>
                    <a:pt x="1448" y="270"/>
                  </a:lnTo>
                  <a:lnTo>
                    <a:pt x="2391" y="270"/>
                  </a:lnTo>
                  <a:lnTo>
                    <a:pt x="2694" y="236"/>
                  </a:lnTo>
                  <a:lnTo>
                    <a:pt x="2727" y="236"/>
                  </a:lnTo>
                  <a:lnTo>
                    <a:pt x="2727" y="438"/>
                  </a:lnTo>
                  <a:lnTo>
                    <a:pt x="2761" y="606"/>
                  </a:lnTo>
                  <a:lnTo>
                    <a:pt x="2795" y="1010"/>
                  </a:lnTo>
                  <a:lnTo>
                    <a:pt x="2862" y="1684"/>
                  </a:lnTo>
                  <a:lnTo>
                    <a:pt x="2929" y="2020"/>
                  </a:lnTo>
                  <a:lnTo>
                    <a:pt x="3030" y="2323"/>
                  </a:lnTo>
                  <a:lnTo>
                    <a:pt x="2323" y="2323"/>
                  </a:lnTo>
                  <a:lnTo>
                    <a:pt x="1583" y="2391"/>
                  </a:lnTo>
                  <a:lnTo>
                    <a:pt x="1347" y="2424"/>
                  </a:lnTo>
                  <a:lnTo>
                    <a:pt x="1044" y="2458"/>
                  </a:lnTo>
                  <a:lnTo>
                    <a:pt x="808" y="2525"/>
                  </a:lnTo>
                  <a:lnTo>
                    <a:pt x="674" y="2593"/>
                  </a:lnTo>
                  <a:lnTo>
                    <a:pt x="606" y="2694"/>
                  </a:lnTo>
                  <a:lnTo>
                    <a:pt x="876" y="2694"/>
                  </a:lnTo>
                  <a:lnTo>
                    <a:pt x="1179" y="2660"/>
                  </a:lnTo>
                  <a:lnTo>
                    <a:pt x="1515" y="2626"/>
                  </a:lnTo>
                  <a:lnTo>
                    <a:pt x="1818" y="2593"/>
                  </a:lnTo>
                  <a:lnTo>
                    <a:pt x="2458" y="2559"/>
                  </a:lnTo>
                  <a:lnTo>
                    <a:pt x="2795" y="2525"/>
                  </a:lnTo>
                  <a:lnTo>
                    <a:pt x="3131" y="2458"/>
                  </a:lnTo>
                  <a:lnTo>
                    <a:pt x="3165" y="2424"/>
                  </a:lnTo>
                  <a:lnTo>
                    <a:pt x="3199" y="2391"/>
                  </a:lnTo>
                  <a:lnTo>
                    <a:pt x="3199" y="2290"/>
                  </a:lnTo>
                  <a:lnTo>
                    <a:pt x="3131" y="1987"/>
                  </a:lnTo>
                  <a:lnTo>
                    <a:pt x="3064" y="1650"/>
                  </a:lnTo>
                  <a:lnTo>
                    <a:pt x="2963" y="977"/>
                  </a:lnTo>
                  <a:lnTo>
                    <a:pt x="2929" y="505"/>
                  </a:lnTo>
                  <a:lnTo>
                    <a:pt x="2896" y="236"/>
                  </a:lnTo>
                  <a:lnTo>
                    <a:pt x="2828" y="34"/>
                  </a:lnTo>
                  <a:lnTo>
                    <a:pt x="279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9" name="Shape 649"/>
            <p:cNvSpPr/>
            <p:nvPr/>
          </p:nvSpPr>
          <p:spPr>
            <a:xfrm>
              <a:off x="1418725" y="5052650"/>
              <a:ext cx="58100" cy="55575"/>
            </a:xfrm>
            <a:custGeom>
              <a:avLst/>
              <a:gdLst/>
              <a:ahLst/>
              <a:cxnLst/>
              <a:rect l="0" t="0" r="0" b="0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785" y="1818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2020"/>
                  </a:lnTo>
                  <a:lnTo>
                    <a:pt x="471" y="2088"/>
                  </a:lnTo>
                  <a:lnTo>
                    <a:pt x="370" y="1616"/>
                  </a:lnTo>
                  <a:lnTo>
                    <a:pt x="269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6" y="101"/>
                  </a:lnTo>
                  <a:lnTo>
                    <a:pt x="67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212"/>
                  </a:lnTo>
                  <a:lnTo>
                    <a:pt x="202" y="1684"/>
                  </a:lnTo>
                  <a:lnTo>
                    <a:pt x="269" y="1953"/>
                  </a:lnTo>
                  <a:lnTo>
                    <a:pt x="337" y="2189"/>
                  </a:lnTo>
                  <a:lnTo>
                    <a:pt x="404" y="2222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279" y="2121"/>
                  </a:lnTo>
                  <a:lnTo>
                    <a:pt x="1751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3" y="1919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21" y="539"/>
                  </a:lnTo>
                  <a:lnTo>
                    <a:pt x="2088" y="270"/>
                  </a:lnTo>
                  <a:lnTo>
                    <a:pt x="1987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0" name="Shape 650"/>
            <p:cNvSpPr/>
            <p:nvPr/>
          </p:nvSpPr>
          <p:spPr>
            <a:xfrm>
              <a:off x="1241125" y="5079575"/>
              <a:ext cx="55575" cy="55575"/>
            </a:xfrm>
            <a:custGeom>
              <a:avLst/>
              <a:gdLst/>
              <a:ahLst/>
              <a:cxnLst/>
              <a:rect l="0" t="0" r="0" b="0"/>
              <a:pathLst>
                <a:path w="2223" h="2223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69"/>
                  </a:lnTo>
                  <a:lnTo>
                    <a:pt x="371" y="203"/>
                  </a:lnTo>
                  <a:lnTo>
                    <a:pt x="168" y="236"/>
                  </a:lnTo>
                  <a:lnTo>
                    <a:pt x="0" y="304"/>
                  </a:lnTo>
                  <a:lnTo>
                    <a:pt x="0" y="337"/>
                  </a:lnTo>
                  <a:lnTo>
                    <a:pt x="168" y="405"/>
                  </a:lnTo>
                  <a:lnTo>
                    <a:pt x="337" y="405"/>
                  </a:lnTo>
                  <a:lnTo>
                    <a:pt x="707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51" y="405"/>
                  </a:lnTo>
                  <a:lnTo>
                    <a:pt x="1785" y="573"/>
                  </a:lnTo>
                  <a:lnTo>
                    <a:pt x="1852" y="943"/>
                  </a:lnTo>
                  <a:lnTo>
                    <a:pt x="1919" y="1381"/>
                  </a:lnTo>
                  <a:lnTo>
                    <a:pt x="1953" y="1617"/>
                  </a:lnTo>
                  <a:lnTo>
                    <a:pt x="2020" y="1852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54"/>
                  </a:lnTo>
                  <a:lnTo>
                    <a:pt x="371" y="2155"/>
                  </a:lnTo>
                  <a:lnTo>
                    <a:pt x="539" y="2223"/>
                  </a:lnTo>
                  <a:lnTo>
                    <a:pt x="707" y="2223"/>
                  </a:lnTo>
                  <a:lnTo>
                    <a:pt x="1078" y="2155"/>
                  </a:lnTo>
                  <a:lnTo>
                    <a:pt x="2121" y="2021"/>
                  </a:lnTo>
                  <a:lnTo>
                    <a:pt x="2189" y="2021"/>
                  </a:lnTo>
                  <a:lnTo>
                    <a:pt x="2222" y="1953"/>
                  </a:lnTo>
                  <a:lnTo>
                    <a:pt x="2222" y="1920"/>
                  </a:lnTo>
                  <a:lnTo>
                    <a:pt x="2189" y="1852"/>
                  </a:lnTo>
                  <a:lnTo>
                    <a:pt x="2155" y="1617"/>
                  </a:lnTo>
                  <a:lnTo>
                    <a:pt x="2121" y="1381"/>
                  </a:lnTo>
                  <a:lnTo>
                    <a:pt x="2054" y="910"/>
                  </a:lnTo>
                  <a:lnTo>
                    <a:pt x="1987" y="539"/>
                  </a:lnTo>
                  <a:lnTo>
                    <a:pt x="1953" y="337"/>
                  </a:lnTo>
                  <a:lnTo>
                    <a:pt x="1886" y="169"/>
                  </a:lnTo>
                  <a:lnTo>
                    <a:pt x="1919" y="102"/>
                  </a:lnTo>
                  <a:lnTo>
                    <a:pt x="1919" y="68"/>
                  </a:lnTo>
                  <a:lnTo>
                    <a:pt x="1886" y="34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1" name="Shape 651"/>
            <p:cNvSpPr/>
            <p:nvPr/>
          </p:nvSpPr>
          <p:spPr>
            <a:xfrm>
              <a:off x="1318550" y="5092200"/>
              <a:ext cx="18550" cy="16025"/>
            </a:xfrm>
            <a:custGeom>
              <a:avLst/>
              <a:gdLst/>
              <a:ahLst/>
              <a:cxnLst/>
              <a:rect l="0" t="0" r="0" b="0"/>
              <a:pathLst>
                <a:path w="742" h="641" extrusionOk="0">
                  <a:moveTo>
                    <a:pt x="405" y="1"/>
                  </a:moveTo>
                  <a:lnTo>
                    <a:pt x="236" y="34"/>
                  </a:lnTo>
                  <a:lnTo>
                    <a:pt x="34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203" y="371"/>
                  </a:lnTo>
                  <a:lnTo>
                    <a:pt x="203" y="539"/>
                  </a:lnTo>
                  <a:lnTo>
                    <a:pt x="203" y="607"/>
                  </a:lnTo>
                  <a:lnTo>
                    <a:pt x="270" y="640"/>
                  </a:lnTo>
                  <a:lnTo>
                    <a:pt x="304" y="640"/>
                  </a:lnTo>
                  <a:lnTo>
                    <a:pt x="337" y="607"/>
                  </a:lnTo>
                  <a:lnTo>
                    <a:pt x="337" y="438"/>
                  </a:lnTo>
                  <a:lnTo>
                    <a:pt x="337" y="270"/>
                  </a:lnTo>
                  <a:lnTo>
                    <a:pt x="371" y="270"/>
                  </a:lnTo>
                  <a:lnTo>
                    <a:pt x="573" y="236"/>
                  </a:lnTo>
                  <a:lnTo>
                    <a:pt x="640" y="203"/>
                  </a:lnTo>
                  <a:lnTo>
                    <a:pt x="741" y="169"/>
                  </a:lnTo>
                  <a:lnTo>
                    <a:pt x="741" y="68"/>
                  </a:lnTo>
                  <a:lnTo>
                    <a:pt x="741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2" name="Shape 652"/>
            <p:cNvSpPr/>
            <p:nvPr/>
          </p:nvSpPr>
          <p:spPr>
            <a:xfrm>
              <a:off x="1138425" y="5153650"/>
              <a:ext cx="55575" cy="57250"/>
            </a:xfrm>
            <a:custGeom>
              <a:avLst/>
              <a:gdLst/>
              <a:ahLst/>
              <a:cxnLst/>
              <a:rect l="0" t="0" r="0" b="0"/>
              <a:pathLst>
                <a:path w="2223" h="2290" extrusionOk="0">
                  <a:moveTo>
                    <a:pt x="1920" y="169"/>
                  </a:moveTo>
                  <a:lnTo>
                    <a:pt x="1953" y="539"/>
                  </a:lnTo>
                  <a:lnTo>
                    <a:pt x="1987" y="943"/>
                  </a:lnTo>
                  <a:lnTo>
                    <a:pt x="2021" y="1415"/>
                  </a:lnTo>
                  <a:lnTo>
                    <a:pt x="2054" y="1886"/>
                  </a:lnTo>
                  <a:lnTo>
                    <a:pt x="2054" y="1886"/>
                  </a:lnTo>
                  <a:lnTo>
                    <a:pt x="1819" y="1852"/>
                  </a:lnTo>
                  <a:lnTo>
                    <a:pt x="1583" y="1886"/>
                  </a:lnTo>
                  <a:lnTo>
                    <a:pt x="1112" y="1953"/>
                  </a:lnTo>
                  <a:lnTo>
                    <a:pt x="741" y="2021"/>
                  </a:lnTo>
                  <a:lnTo>
                    <a:pt x="573" y="2054"/>
                  </a:lnTo>
                  <a:lnTo>
                    <a:pt x="371" y="2088"/>
                  </a:lnTo>
                  <a:lnTo>
                    <a:pt x="337" y="1650"/>
                  </a:lnTo>
                  <a:lnTo>
                    <a:pt x="236" y="1213"/>
                  </a:lnTo>
                  <a:lnTo>
                    <a:pt x="203" y="842"/>
                  </a:lnTo>
                  <a:lnTo>
                    <a:pt x="135" y="472"/>
                  </a:lnTo>
                  <a:lnTo>
                    <a:pt x="1044" y="337"/>
                  </a:lnTo>
                  <a:lnTo>
                    <a:pt x="1920" y="169"/>
                  </a:lnTo>
                  <a:close/>
                  <a:moveTo>
                    <a:pt x="1920" y="0"/>
                  </a:moveTo>
                  <a:lnTo>
                    <a:pt x="1011" y="135"/>
                  </a:lnTo>
                  <a:lnTo>
                    <a:pt x="102" y="270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381"/>
                  </a:lnTo>
                  <a:lnTo>
                    <a:pt x="135" y="1819"/>
                  </a:lnTo>
                  <a:lnTo>
                    <a:pt x="203" y="2054"/>
                  </a:lnTo>
                  <a:lnTo>
                    <a:pt x="270" y="2256"/>
                  </a:lnTo>
                  <a:lnTo>
                    <a:pt x="270" y="2290"/>
                  </a:lnTo>
                  <a:lnTo>
                    <a:pt x="371" y="2290"/>
                  </a:lnTo>
                  <a:lnTo>
                    <a:pt x="371" y="2256"/>
                  </a:lnTo>
                  <a:lnTo>
                    <a:pt x="607" y="2256"/>
                  </a:lnTo>
                  <a:lnTo>
                    <a:pt x="842" y="2223"/>
                  </a:lnTo>
                  <a:lnTo>
                    <a:pt x="1280" y="2122"/>
                  </a:lnTo>
                  <a:lnTo>
                    <a:pt x="1684" y="2088"/>
                  </a:lnTo>
                  <a:lnTo>
                    <a:pt x="1886" y="2054"/>
                  </a:lnTo>
                  <a:lnTo>
                    <a:pt x="2088" y="1987"/>
                  </a:lnTo>
                  <a:lnTo>
                    <a:pt x="2155" y="1987"/>
                  </a:lnTo>
                  <a:lnTo>
                    <a:pt x="2189" y="1920"/>
                  </a:lnTo>
                  <a:lnTo>
                    <a:pt x="2223" y="1650"/>
                  </a:lnTo>
                  <a:lnTo>
                    <a:pt x="2223" y="1415"/>
                  </a:lnTo>
                  <a:lnTo>
                    <a:pt x="2155" y="910"/>
                  </a:lnTo>
                  <a:lnTo>
                    <a:pt x="2122" y="505"/>
                  </a:lnTo>
                  <a:lnTo>
                    <a:pt x="2054" y="303"/>
                  </a:lnTo>
                  <a:lnTo>
                    <a:pt x="1987" y="101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3" name="Shape 653"/>
            <p:cNvSpPr/>
            <p:nvPr/>
          </p:nvSpPr>
          <p:spPr>
            <a:xfrm>
              <a:off x="1238600" y="5087150"/>
              <a:ext cx="10950" cy="49700"/>
            </a:xfrm>
            <a:custGeom>
              <a:avLst/>
              <a:gdLst/>
              <a:ahLst/>
              <a:cxnLst/>
              <a:rect l="0" t="0" r="0" b="0"/>
              <a:pathLst>
                <a:path w="438" h="1988" extrusionOk="0">
                  <a:moveTo>
                    <a:pt x="0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472"/>
                  </a:lnTo>
                  <a:lnTo>
                    <a:pt x="67" y="943"/>
                  </a:lnTo>
                  <a:lnTo>
                    <a:pt x="168" y="1448"/>
                  </a:lnTo>
                  <a:lnTo>
                    <a:pt x="236" y="1718"/>
                  </a:lnTo>
                  <a:lnTo>
                    <a:pt x="337" y="1953"/>
                  </a:lnTo>
                  <a:lnTo>
                    <a:pt x="370" y="1987"/>
                  </a:lnTo>
                  <a:lnTo>
                    <a:pt x="438" y="1987"/>
                  </a:lnTo>
                  <a:lnTo>
                    <a:pt x="438" y="1920"/>
                  </a:lnTo>
                  <a:lnTo>
                    <a:pt x="438" y="1684"/>
                  </a:lnTo>
                  <a:lnTo>
                    <a:pt x="370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35" y="236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4" name="Shape 654"/>
            <p:cNvSpPr/>
            <p:nvPr/>
          </p:nvSpPr>
          <p:spPr>
            <a:xfrm>
              <a:off x="1382525" y="5082950"/>
              <a:ext cx="12650" cy="16025"/>
            </a:xfrm>
            <a:custGeom>
              <a:avLst/>
              <a:gdLst/>
              <a:ahLst/>
              <a:cxnLst/>
              <a:rect l="0" t="0" r="0" b="0"/>
              <a:pathLst>
                <a:path w="506" h="641" extrusionOk="0">
                  <a:moveTo>
                    <a:pt x="472" y="0"/>
                  </a:moveTo>
                  <a:lnTo>
                    <a:pt x="371" y="101"/>
                  </a:lnTo>
                  <a:lnTo>
                    <a:pt x="270" y="202"/>
                  </a:lnTo>
                  <a:lnTo>
                    <a:pt x="202" y="169"/>
                  </a:lnTo>
                  <a:lnTo>
                    <a:pt x="68" y="68"/>
                  </a:lnTo>
                  <a:lnTo>
                    <a:pt x="0" y="68"/>
                  </a:lnTo>
                  <a:lnTo>
                    <a:pt x="0" y="101"/>
                  </a:lnTo>
                  <a:lnTo>
                    <a:pt x="34" y="202"/>
                  </a:lnTo>
                  <a:lnTo>
                    <a:pt x="135" y="270"/>
                  </a:lnTo>
                  <a:lnTo>
                    <a:pt x="169" y="303"/>
                  </a:lnTo>
                  <a:lnTo>
                    <a:pt x="68" y="539"/>
                  </a:lnTo>
                  <a:lnTo>
                    <a:pt x="68" y="606"/>
                  </a:lnTo>
                  <a:lnTo>
                    <a:pt x="101" y="640"/>
                  </a:lnTo>
                  <a:lnTo>
                    <a:pt x="169" y="640"/>
                  </a:lnTo>
                  <a:lnTo>
                    <a:pt x="236" y="606"/>
                  </a:lnTo>
                  <a:lnTo>
                    <a:pt x="337" y="337"/>
                  </a:lnTo>
                  <a:lnTo>
                    <a:pt x="371" y="337"/>
                  </a:lnTo>
                  <a:lnTo>
                    <a:pt x="404" y="303"/>
                  </a:lnTo>
                  <a:lnTo>
                    <a:pt x="404" y="236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5" name="Shape 655"/>
            <p:cNvSpPr/>
            <p:nvPr/>
          </p:nvSpPr>
          <p:spPr>
            <a:xfrm>
              <a:off x="1298350" y="5071175"/>
              <a:ext cx="58950" cy="55575"/>
            </a:xfrm>
            <a:custGeom>
              <a:avLst/>
              <a:gdLst/>
              <a:ahLst/>
              <a:cxnLst/>
              <a:rect l="0" t="0" r="0" b="0"/>
              <a:pathLst>
                <a:path w="2358" h="2223" extrusionOk="0">
                  <a:moveTo>
                    <a:pt x="1650" y="0"/>
                  </a:moveTo>
                  <a:lnTo>
                    <a:pt x="1314" y="101"/>
                  </a:lnTo>
                  <a:lnTo>
                    <a:pt x="708" y="168"/>
                  </a:lnTo>
                  <a:lnTo>
                    <a:pt x="405" y="202"/>
                  </a:lnTo>
                  <a:lnTo>
                    <a:pt x="102" y="303"/>
                  </a:lnTo>
                  <a:lnTo>
                    <a:pt x="102" y="202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471"/>
                  </a:lnTo>
                  <a:lnTo>
                    <a:pt x="1" y="673"/>
                  </a:lnTo>
                  <a:lnTo>
                    <a:pt x="34" y="1145"/>
                  </a:lnTo>
                  <a:lnTo>
                    <a:pt x="135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7" y="2222"/>
                  </a:lnTo>
                  <a:lnTo>
                    <a:pt x="371" y="2222"/>
                  </a:lnTo>
                  <a:lnTo>
                    <a:pt x="405" y="2188"/>
                  </a:lnTo>
                  <a:lnTo>
                    <a:pt x="438" y="2121"/>
                  </a:lnTo>
                  <a:lnTo>
                    <a:pt x="405" y="1885"/>
                  </a:lnTo>
                  <a:lnTo>
                    <a:pt x="337" y="1616"/>
                  </a:lnTo>
                  <a:lnTo>
                    <a:pt x="236" y="1111"/>
                  </a:lnTo>
                  <a:lnTo>
                    <a:pt x="203" y="741"/>
                  </a:lnTo>
                  <a:lnTo>
                    <a:pt x="135" y="370"/>
                  </a:lnTo>
                  <a:lnTo>
                    <a:pt x="539" y="370"/>
                  </a:lnTo>
                  <a:lnTo>
                    <a:pt x="943" y="303"/>
                  </a:lnTo>
                  <a:lnTo>
                    <a:pt x="1852" y="168"/>
                  </a:lnTo>
                  <a:lnTo>
                    <a:pt x="1886" y="202"/>
                  </a:lnTo>
                  <a:lnTo>
                    <a:pt x="1987" y="202"/>
                  </a:lnTo>
                  <a:lnTo>
                    <a:pt x="1987" y="471"/>
                  </a:lnTo>
                  <a:lnTo>
                    <a:pt x="2021" y="774"/>
                  </a:lnTo>
                  <a:lnTo>
                    <a:pt x="2155" y="1784"/>
                  </a:lnTo>
                  <a:lnTo>
                    <a:pt x="1751" y="1784"/>
                  </a:lnTo>
                  <a:lnTo>
                    <a:pt x="1347" y="1885"/>
                  </a:lnTo>
                  <a:lnTo>
                    <a:pt x="842" y="1919"/>
                  </a:lnTo>
                  <a:lnTo>
                    <a:pt x="607" y="1986"/>
                  </a:lnTo>
                  <a:lnTo>
                    <a:pt x="506" y="2054"/>
                  </a:lnTo>
                  <a:lnTo>
                    <a:pt x="438" y="2121"/>
                  </a:lnTo>
                  <a:lnTo>
                    <a:pt x="506" y="2188"/>
                  </a:lnTo>
                  <a:lnTo>
                    <a:pt x="842" y="2188"/>
                  </a:lnTo>
                  <a:lnTo>
                    <a:pt x="1246" y="2121"/>
                  </a:lnTo>
                  <a:lnTo>
                    <a:pt x="1718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56" y="1986"/>
                  </a:lnTo>
                  <a:lnTo>
                    <a:pt x="2290" y="1986"/>
                  </a:lnTo>
                  <a:lnTo>
                    <a:pt x="2357" y="1953"/>
                  </a:lnTo>
                  <a:lnTo>
                    <a:pt x="2357" y="1885"/>
                  </a:lnTo>
                  <a:lnTo>
                    <a:pt x="2189" y="875"/>
                  </a:lnTo>
                  <a:lnTo>
                    <a:pt x="2155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1987" y="67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6" name="Shape 656"/>
            <p:cNvSpPr/>
            <p:nvPr/>
          </p:nvSpPr>
          <p:spPr>
            <a:xfrm>
              <a:off x="1358125" y="5059375"/>
              <a:ext cx="58100" cy="63150"/>
            </a:xfrm>
            <a:custGeom>
              <a:avLst/>
              <a:gdLst/>
              <a:ahLst/>
              <a:cxnLst/>
              <a:rect l="0" t="0" r="0" b="0"/>
              <a:pathLst>
                <a:path w="2324" h="2526" extrusionOk="0">
                  <a:moveTo>
                    <a:pt x="1953" y="203"/>
                  </a:moveTo>
                  <a:lnTo>
                    <a:pt x="1953" y="640"/>
                  </a:lnTo>
                  <a:lnTo>
                    <a:pt x="1986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56"/>
                  </a:lnTo>
                  <a:lnTo>
                    <a:pt x="337" y="1347"/>
                  </a:lnTo>
                  <a:lnTo>
                    <a:pt x="168" y="438"/>
                  </a:lnTo>
                  <a:lnTo>
                    <a:pt x="606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44" y="169"/>
                  </a:lnTo>
                  <a:lnTo>
                    <a:pt x="572" y="203"/>
                  </a:lnTo>
                  <a:lnTo>
                    <a:pt x="101" y="304"/>
                  </a:lnTo>
                  <a:lnTo>
                    <a:pt x="67" y="337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943"/>
                  </a:lnTo>
                  <a:lnTo>
                    <a:pt x="101" y="1448"/>
                  </a:lnTo>
                  <a:lnTo>
                    <a:pt x="236" y="1987"/>
                  </a:lnTo>
                  <a:lnTo>
                    <a:pt x="370" y="2492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2"/>
                  </a:lnTo>
                  <a:lnTo>
                    <a:pt x="2188" y="2088"/>
                  </a:lnTo>
                  <a:lnTo>
                    <a:pt x="2289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7" name="Shape 657"/>
            <p:cNvSpPr/>
            <p:nvPr/>
          </p:nvSpPr>
          <p:spPr>
            <a:xfrm>
              <a:off x="1262150" y="5100625"/>
              <a:ext cx="13500" cy="17700"/>
            </a:xfrm>
            <a:custGeom>
              <a:avLst/>
              <a:gdLst/>
              <a:ahLst/>
              <a:cxnLst/>
              <a:rect l="0" t="0" r="0" b="0"/>
              <a:pathLst>
                <a:path w="540" h="708" extrusionOk="0">
                  <a:moveTo>
                    <a:pt x="304" y="135"/>
                  </a:moveTo>
                  <a:lnTo>
                    <a:pt x="270" y="270"/>
                  </a:lnTo>
                  <a:lnTo>
                    <a:pt x="203" y="371"/>
                  </a:lnTo>
                  <a:lnTo>
                    <a:pt x="136" y="404"/>
                  </a:lnTo>
                  <a:lnTo>
                    <a:pt x="136" y="371"/>
                  </a:lnTo>
                  <a:lnTo>
                    <a:pt x="136" y="303"/>
                  </a:lnTo>
                  <a:lnTo>
                    <a:pt x="203" y="202"/>
                  </a:lnTo>
                  <a:lnTo>
                    <a:pt x="237" y="169"/>
                  </a:lnTo>
                  <a:lnTo>
                    <a:pt x="304" y="135"/>
                  </a:lnTo>
                  <a:close/>
                  <a:moveTo>
                    <a:pt x="304" y="0"/>
                  </a:moveTo>
                  <a:lnTo>
                    <a:pt x="169" y="34"/>
                  </a:lnTo>
                  <a:lnTo>
                    <a:pt x="68" y="135"/>
                  </a:lnTo>
                  <a:lnTo>
                    <a:pt x="35" y="135"/>
                  </a:lnTo>
                  <a:lnTo>
                    <a:pt x="35" y="169"/>
                  </a:lnTo>
                  <a:lnTo>
                    <a:pt x="35" y="202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02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74"/>
                  </a:lnTo>
                  <a:lnTo>
                    <a:pt x="203" y="640"/>
                  </a:lnTo>
                  <a:lnTo>
                    <a:pt x="169" y="505"/>
                  </a:lnTo>
                  <a:lnTo>
                    <a:pt x="237" y="573"/>
                  </a:lnTo>
                  <a:lnTo>
                    <a:pt x="304" y="640"/>
                  </a:lnTo>
                  <a:lnTo>
                    <a:pt x="371" y="674"/>
                  </a:lnTo>
                  <a:lnTo>
                    <a:pt x="472" y="707"/>
                  </a:lnTo>
                  <a:lnTo>
                    <a:pt x="506" y="674"/>
                  </a:lnTo>
                  <a:lnTo>
                    <a:pt x="540" y="640"/>
                  </a:lnTo>
                  <a:lnTo>
                    <a:pt x="540" y="573"/>
                  </a:lnTo>
                  <a:lnTo>
                    <a:pt x="472" y="539"/>
                  </a:lnTo>
                  <a:lnTo>
                    <a:pt x="371" y="505"/>
                  </a:lnTo>
                  <a:lnTo>
                    <a:pt x="304" y="438"/>
                  </a:lnTo>
                  <a:lnTo>
                    <a:pt x="405" y="337"/>
                  </a:lnTo>
                  <a:lnTo>
                    <a:pt x="472" y="202"/>
                  </a:lnTo>
                  <a:lnTo>
                    <a:pt x="472" y="101"/>
                  </a:lnTo>
                  <a:lnTo>
                    <a:pt x="439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8" name="Shape 658"/>
            <p:cNvSpPr/>
            <p:nvPr/>
          </p:nvSpPr>
          <p:spPr>
            <a:xfrm>
              <a:off x="1118225" y="5216775"/>
              <a:ext cx="57275" cy="55575"/>
            </a:xfrm>
            <a:custGeom>
              <a:avLst/>
              <a:gdLst/>
              <a:ahLst/>
              <a:cxnLst/>
              <a:rect l="0" t="0" r="0" b="0"/>
              <a:pathLst>
                <a:path w="2291" h="2223" extrusionOk="0">
                  <a:moveTo>
                    <a:pt x="1886" y="203"/>
                  </a:moveTo>
                  <a:lnTo>
                    <a:pt x="1953" y="573"/>
                  </a:lnTo>
                  <a:lnTo>
                    <a:pt x="1987" y="943"/>
                  </a:lnTo>
                  <a:lnTo>
                    <a:pt x="2054" y="1381"/>
                  </a:lnTo>
                  <a:lnTo>
                    <a:pt x="2122" y="1819"/>
                  </a:lnTo>
                  <a:lnTo>
                    <a:pt x="1953" y="1819"/>
                  </a:lnTo>
                  <a:lnTo>
                    <a:pt x="1751" y="1852"/>
                  </a:lnTo>
                  <a:lnTo>
                    <a:pt x="1381" y="1886"/>
                  </a:lnTo>
                  <a:lnTo>
                    <a:pt x="910" y="1953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17"/>
                  </a:lnTo>
                  <a:lnTo>
                    <a:pt x="270" y="1179"/>
                  </a:lnTo>
                  <a:lnTo>
                    <a:pt x="169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02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169" y="1684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438" y="2189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18" y="2054"/>
                  </a:lnTo>
                  <a:lnTo>
                    <a:pt x="1953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290" y="1920"/>
                  </a:lnTo>
                  <a:lnTo>
                    <a:pt x="2290" y="1718"/>
                  </a:lnTo>
                  <a:lnTo>
                    <a:pt x="2256" y="1482"/>
                  </a:lnTo>
                  <a:lnTo>
                    <a:pt x="2189" y="1044"/>
                  </a:lnTo>
                  <a:lnTo>
                    <a:pt x="2122" y="539"/>
                  </a:lnTo>
                  <a:lnTo>
                    <a:pt x="2054" y="270"/>
                  </a:lnTo>
                  <a:lnTo>
                    <a:pt x="1987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9" name="Shape 659"/>
            <p:cNvSpPr/>
            <p:nvPr/>
          </p:nvSpPr>
          <p:spPr>
            <a:xfrm>
              <a:off x="1162000" y="5176375"/>
              <a:ext cx="12650" cy="18550"/>
            </a:xfrm>
            <a:custGeom>
              <a:avLst/>
              <a:gdLst/>
              <a:ahLst/>
              <a:cxnLst/>
              <a:rect l="0" t="0" r="0" b="0"/>
              <a:pathLst>
                <a:path w="506" h="742" extrusionOk="0">
                  <a:moveTo>
                    <a:pt x="169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34" y="270"/>
                  </a:lnTo>
                  <a:lnTo>
                    <a:pt x="101" y="371"/>
                  </a:lnTo>
                  <a:lnTo>
                    <a:pt x="202" y="438"/>
                  </a:lnTo>
                  <a:lnTo>
                    <a:pt x="337" y="438"/>
                  </a:lnTo>
                  <a:lnTo>
                    <a:pt x="337" y="506"/>
                  </a:lnTo>
                  <a:lnTo>
                    <a:pt x="303" y="539"/>
                  </a:lnTo>
                  <a:lnTo>
                    <a:pt x="236" y="573"/>
                  </a:lnTo>
                  <a:lnTo>
                    <a:pt x="101" y="573"/>
                  </a:lnTo>
                  <a:lnTo>
                    <a:pt x="68" y="539"/>
                  </a:lnTo>
                  <a:lnTo>
                    <a:pt x="0" y="573"/>
                  </a:lnTo>
                  <a:lnTo>
                    <a:pt x="0" y="607"/>
                  </a:lnTo>
                  <a:lnTo>
                    <a:pt x="0" y="640"/>
                  </a:lnTo>
                  <a:lnTo>
                    <a:pt x="34" y="674"/>
                  </a:lnTo>
                  <a:lnTo>
                    <a:pt x="101" y="708"/>
                  </a:lnTo>
                  <a:lnTo>
                    <a:pt x="202" y="741"/>
                  </a:lnTo>
                  <a:lnTo>
                    <a:pt x="303" y="708"/>
                  </a:lnTo>
                  <a:lnTo>
                    <a:pt x="404" y="674"/>
                  </a:lnTo>
                  <a:lnTo>
                    <a:pt x="472" y="607"/>
                  </a:lnTo>
                  <a:lnTo>
                    <a:pt x="505" y="506"/>
                  </a:lnTo>
                  <a:lnTo>
                    <a:pt x="505" y="405"/>
                  </a:lnTo>
                  <a:lnTo>
                    <a:pt x="472" y="337"/>
                  </a:lnTo>
                  <a:lnTo>
                    <a:pt x="438" y="304"/>
                  </a:lnTo>
                  <a:lnTo>
                    <a:pt x="371" y="270"/>
                  </a:lnTo>
                  <a:lnTo>
                    <a:pt x="202" y="270"/>
                  </a:lnTo>
                  <a:lnTo>
                    <a:pt x="169" y="203"/>
                  </a:lnTo>
                  <a:lnTo>
                    <a:pt x="202" y="169"/>
                  </a:lnTo>
                  <a:lnTo>
                    <a:pt x="236" y="135"/>
                  </a:lnTo>
                  <a:lnTo>
                    <a:pt x="337" y="102"/>
                  </a:lnTo>
                  <a:lnTo>
                    <a:pt x="371" y="102"/>
                  </a:lnTo>
                  <a:lnTo>
                    <a:pt x="371" y="68"/>
                  </a:lnTo>
                  <a:lnTo>
                    <a:pt x="337" y="34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0" name="Shape 660"/>
            <p:cNvSpPr/>
            <p:nvPr/>
          </p:nvSpPr>
          <p:spPr>
            <a:xfrm>
              <a:off x="1219225" y="5164600"/>
              <a:ext cx="16025" cy="22750"/>
            </a:xfrm>
            <a:custGeom>
              <a:avLst/>
              <a:gdLst/>
              <a:ahLst/>
              <a:cxnLst/>
              <a:rect l="0" t="0" r="0" b="0"/>
              <a:pathLst>
                <a:path w="641" h="910" extrusionOk="0">
                  <a:moveTo>
                    <a:pt x="438" y="236"/>
                  </a:moveTo>
                  <a:lnTo>
                    <a:pt x="472" y="270"/>
                  </a:lnTo>
                  <a:lnTo>
                    <a:pt x="506" y="337"/>
                  </a:lnTo>
                  <a:lnTo>
                    <a:pt x="506" y="505"/>
                  </a:lnTo>
                  <a:lnTo>
                    <a:pt x="472" y="573"/>
                  </a:lnTo>
                  <a:lnTo>
                    <a:pt x="438" y="640"/>
                  </a:lnTo>
                  <a:lnTo>
                    <a:pt x="304" y="707"/>
                  </a:lnTo>
                  <a:lnTo>
                    <a:pt x="270" y="741"/>
                  </a:lnTo>
                  <a:lnTo>
                    <a:pt x="236" y="404"/>
                  </a:lnTo>
                  <a:lnTo>
                    <a:pt x="236" y="236"/>
                  </a:lnTo>
                  <a:close/>
                  <a:moveTo>
                    <a:pt x="169" y="0"/>
                  </a:moveTo>
                  <a:lnTo>
                    <a:pt x="135" y="101"/>
                  </a:lnTo>
                  <a:lnTo>
                    <a:pt x="102" y="168"/>
                  </a:lnTo>
                  <a:lnTo>
                    <a:pt x="68" y="371"/>
                  </a:lnTo>
                  <a:lnTo>
                    <a:pt x="68" y="573"/>
                  </a:lnTo>
                  <a:lnTo>
                    <a:pt x="135" y="775"/>
                  </a:lnTo>
                  <a:lnTo>
                    <a:pt x="68" y="775"/>
                  </a:lnTo>
                  <a:lnTo>
                    <a:pt x="1" y="842"/>
                  </a:lnTo>
                  <a:lnTo>
                    <a:pt x="34" y="876"/>
                  </a:lnTo>
                  <a:lnTo>
                    <a:pt x="68" y="909"/>
                  </a:lnTo>
                  <a:lnTo>
                    <a:pt x="236" y="909"/>
                  </a:lnTo>
                  <a:lnTo>
                    <a:pt x="405" y="808"/>
                  </a:lnTo>
                  <a:lnTo>
                    <a:pt x="539" y="674"/>
                  </a:lnTo>
                  <a:lnTo>
                    <a:pt x="607" y="505"/>
                  </a:lnTo>
                  <a:lnTo>
                    <a:pt x="640" y="404"/>
                  </a:lnTo>
                  <a:lnTo>
                    <a:pt x="607" y="337"/>
                  </a:lnTo>
                  <a:lnTo>
                    <a:pt x="539" y="168"/>
                  </a:lnTo>
                  <a:lnTo>
                    <a:pt x="472" y="135"/>
                  </a:lnTo>
                  <a:lnTo>
                    <a:pt x="371" y="101"/>
                  </a:lnTo>
                  <a:lnTo>
                    <a:pt x="236" y="135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1" name="Shape 661"/>
            <p:cNvSpPr/>
            <p:nvPr/>
          </p:nvSpPr>
          <p:spPr>
            <a:xfrm>
              <a:off x="1140100" y="5236975"/>
              <a:ext cx="16875" cy="18550"/>
            </a:xfrm>
            <a:custGeom>
              <a:avLst/>
              <a:gdLst/>
              <a:ahLst/>
              <a:cxnLst/>
              <a:rect l="0" t="0" r="0" b="0"/>
              <a:pathLst>
                <a:path w="675" h="742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102" y="169"/>
                  </a:lnTo>
                  <a:lnTo>
                    <a:pt x="304" y="169"/>
                  </a:lnTo>
                  <a:lnTo>
                    <a:pt x="68" y="607"/>
                  </a:lnTo>
                  <a:lnTo>
                    <a:pt x="68" y="674"/>
                  </a:lnTo>
                  <a:lnTo>
                    <a:pt x="102" y="708"/>
                  </a:lnTo>
                  <a:lnTo>
                    <a:pt x="136" y="741"/>
                  </a:lnTo>
                  <a:lnTo>
                    <a:pt x="203" y="741"/>
                  </a:lnTo>
                  <a:lnTo>
                    <a:pt x="506" y="607"/>
                  </a:lnTo>
                  <a:lnTo>
                    <a:pt x="607" y="573"/>
                  </a:lnTo>
                  <a:lnTo>
                    <a:pt x="674" y="539"/>
                  </a:lnTo>
                  <a:lnTo>
                    <a:pt x="674" y="472"/>
                  </a:lnTo>
                  <a:lnTo>
                    <a:pt x="674" y="438"/>
                  </a:lnTo>
                  <a:lnTo>
                    <a:pt x="607" y="405"/>
                  </a:lnTo>
                  <a:lnTo>
                    <a:pt x="573" y="405"/>
                  </a:lnTo>
                  <a:lnTo>
                    <a:pt x="472" y="438"/>
                  </a:lnTo>
                  <a:lnTo>
                    <a:pt x="338" y="472"/>
                  </a:lnTo>
                  <a:lnTo>
                    <a:pt x="540" y="135"/>
                  </a:lnTo>
                  <a:lnTo>
                    <a:pt x="573" y="102"/>
                  </a:lnTo>
                  <a:lnTo>
                    <a:pt x="540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2" name="Shape 662"/>
            <p:cNvSpPr/>
            <p:nvPr/>
          </p:nvSpPr>
          <p:spPr>
            <a:xfrm>
              <a:off x="1197350" y="5143550"/>
              <a:ext cx="58100" cy="60625"/>
            </a:xfrm>
            <a:custGeom>
              <a:avLst/>
              <a:gdLst/>
              <a:ahLst/>
              <a:cxnLst/>
              <a:rect l="0" t="0" r="0" b="0"/>
              <a:pathLst>
                <a:path w="2324" h="2425" extrusionOk="0">
                  <a:moveTo>
                    <a:pt x="1919" y="135"/>
                  </a:moveTo>
                  <a:lnTo>
                    <a:pt x="2020" y="1044"/>
                  </a:lnTo>
                  <a:lnTo>
                    <a:pt x="2122" y="1987"/>
                  </a:lnTo>
                  <a:lnTo>
                    <a:pt x="1684" y="2054"/>
                  </a:lnTo>
                  <a:lnTo>
                    <a:pt x="1280" y="2122"/>
                  </a:lnTo>
                  <a:lnTo>
                    <a:pt x="876" y="2189"/>
                  </a:lnTo>
                  <a:lnTo>
                    <a:pt x="472" y="2290"/>
                  </a:lnTo>
                  <a:lnTo>
                    <a:pt x="472" y="2256"/>
                  </a:lnTo>
                  <a:lnTo>
                    <a:pt x="438" y="1819"/>
                  </a:lnTo>
                  <a:lnTo>
                    <a:pt x="371" y="1347"/>
                  </a:lnTo>
                  <a:lnTo>
                    <a:pt x="270" y="876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70"/>
                  </a:lnTo>
                  <a:lnTo>
                    <a:pt x="1919" y="135"/>
                  </a:lnTo>
                  <a:close/>
                  <a:moveTo>
                    <a:pt x="1919" y="0"/>
                  </a:moveTo>
                  <a:lnTo>
                    <a:pt x="1482" y="68"/>
                  </a:lnTo>
                  <a:lnTo>
                    <a:pt x="1010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8" y="909"/>
                  </a:lnTo>
                  <a:lnTo>
                    <a:pt x="135" y="1381"/>
                  </a:lnTo>
                  <a:lnTo>
                    <a:pt x="236" y="1819"/>
                  </a:lnTo>
                  <a:lnTo>
                    <a:pt x="337" y="2290"/>
                  </a:lnTo>
                  <a:lnTo>
                    <a:pt x="337" y="2324"/>
                  </a:lnTo>
                  <a:lnTo>
                    <a:pt x="438" y="2324"/>
                  </a:lnTo>
                  <a:lnTo>
                    <a:pt x="472" y="2391"/>
                  </a:lnTo>
                  <a:lnTo>
                    <a:pt x="505" y="2425"/>
                  </a:lnTo>
                  <a:lnTo>
                    <a:pt x="909" y="2425"/>
                  </a:lnTo>
                  <a:lnTo>
                    <a:pt x="1313" y="2357"/>
                  </a:lnTo>
                  <a:lnTo>
                    <a:pt x="1751" y="2256"/>
                  </a:lnTo>
                  <a:lnTo>
                    <a:pt x="2122" y="2088"/>
                  </a:lnTo>
                  <a:lnTo>
                    <a:pt x="2122" y="2155"/>
                  </a:lnTo>
                  <a:lnTo>
                    <a:pt x="2155" y="2223"/>
                  </a:lnTo>
                  <a:lnTo>
                    <a:pt x="2223" y="2256"/>
                  </a:lnTo>
                  <a:lnTo>
                    <a:pt x="2290" y="2223"/>
                  </a:lnTo>
                  <a:lnTo>
                    <a:pt x="2324" y="2155"/>
                  </a:lnTo>
                  <a:lnTo>
                    <a:pt x="2290" y="1650"/>
                  </a:lnTo>
                  <a:lnTo>
                    <a:pt x="2256" y="1112"/>
                  </a:lnTo>
                  <a:lnTo>
                    <a:pt x="2189" y="606"/>
                  </a:lnTo>
                  <a:lnTo>
                    <a:pt x="2054" y="101"/>
                  </a:lnTo>
                  <a:lnTo>
                    <a:pt x="2020" y="68"/>
                  </a:lnTo>
                  <a:lnTo>
                    <a:pt x="1987" y="68"/>
                  </a:lnTo>
                  <a:lnTo>
                    <a:pt x="1987" y="34"/>
                  </a:lnTo>
                  <a:lnTo>
                    <a:pt x="191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3" name="Shape 663"/>
            <p:cNvSpPr/>
            <p:nvPr/>
          </p:nvSpPr>
          <p:spPr>
            <a:xfrm>
              <a:off x="1178825" y="5206675"/>
              <a:ext cx="58950" cy="57250"/>
            </a:xfrm>
            <a:custGeom>
              <a:avLst/>
              <a:gdLst/>
              <a:ahLst/>
              <a:cxnLst/>
              <a:rect l="0" t="0" r="0" b="0"/>
              <a:pathLst>
                <a:path w="2358" h="2290" extrusionOk="0">
                  <a:moveTo>
                    <a:pt x="1953" y="304"/>
                  </a:moveTo>
                  <a:lnTo>
                    <a:pt x="1987" y="607"/>
                  </a:lnTo>
                  <a:lnTo>
                    <a:pt x="2054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2" y="1987"/>
                  </a:lnTo>
                  <a:lnTo>
                    <a:pt x="405" y="2122"/>
                  </a:lnTo>
                  <a:lnTo>
                    <a:pt x="337" y="1684"/>
                  </a:lnTo>
                  <a:lnTo>
                    <a:pt x="270" y="1246"/>
                  </a:lnTo>
                  <a:lnTo>
                    <a:pt x="236" y="809"/>
                  </a:lnTo>
                  <a:lnTo>
                    <a:pt x="169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72" y="405"/>
                  </a:lnTo>
                  <a:lnTo>
                    <a:pt x="842" y="371"/>
                  </a:lnTo>
                  <a:lnTo>
                    <a:pt x="1415" y="337"/>
                  </a:lnTo>
                  <a:lnTo>
                    <a:pt x="1953" y="304"/>
                  </a:lnTo>
                  <a:close/>
                  <a:moveTo>
                    <a:pt x="1987" y="1"/>
                  </a:moveTo>
                  <a:lnTo>
                    <a:pt x="1953" y="34"/>
                  </a:lnTo>
                  <a:lnTo>
                    <a:pt x="1953" y="102"/>
                  </a:lnTo>
                  <a:lnTo>
                    <a:pt x="1448" y="135"/>
                  </a:lnTo>
                  <a:lnTo>
                    <a:pt x="943" y="169"/>
                  </a:lnTo>
                  <a:lnTo>
                    <a:pt x="506" y="203"/>
                  </a:lnTo>
                  <a:lnTo>
                    <a:pt x="304" y="236"/>
                  </a:lnTo>
                  <a:lnTo>
                    <a:pt x="203" y="304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4" y="506"/>
                  </a:lnTo>
                  <a:lnTo>
                    <a:pt x="1" y="640"/>
                  </a:lnTo>
                  <a:lnTo>
                    <a:pt x="34" y="977"/>
                  </a:lnTo>
                  <a:lnTo>
                    <a:pt x="102" y="1583"/>
                  </a:lnTo>
                  <a:lnTo>
                    <a:pt x="135" y="1785"/>
                  </a:lnTo>
                  <a:lnTo>
                    <a:pt x="169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304" y="2256"/>
                  </a:lnTo>
                  <a:lnTo>
                    <a:pt x="371" y="2290"/>
                  </a:lnTo>
                  <a:lnTo>
                    <a:pt x="438" y="2290"/>
                  </a:lnTo>
                  <a:lnTo>
                    <a:pt x="438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57" y="1718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5" y="539"/>
                  </a:lnTo>
                  <a:lnTo>
                    <a:pt x="2122" y="270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664" name="Shape 664"/>
          <p:cNvSpPr txBox="1">
            <a:spLocks noGrp="1"/>
          </p:cNvSpPr>
          <p:nvPr>
            <p:ph type="body" idx="1"/>
          </p:nvPr>
        </p:nvSpPr>
        <p:spPr>
          <a:xfrm>
            <a:off x="1832400" y="2653800"/>
            <a:ext cx="5479200" cy="10931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55D4B"/>
              </a:buClr>
              <a:buSzPct val="100000"/>
              <a:defRPr sz="2200" i="1">
                <a:solidFill>
                  <a:srgbClr val="F55D4B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F55D4B"/>
              </a:buClr>
              <a:defRPr i="1">
                <a:solidFill>
                  <a:srgbClr val="F55D4B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F55D4B"/>
              </a:buClr>
              <a:buSzPct val="100000"/>
              <a:defRPr sz="2200" i="1">
                <a:solidFill>
                  <a:srgbClr val="F55D4B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F55D4B"/>
              </a:buClr>
              <a:buSzPct val="100000"/>
              <a:defRPr sz="2200" i="1">
                <a:solidFill>
                  <a:srgbClr val="F55D4B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F55D4B"/>
              </a:buClr>
              <a:buSzPct val="100000"/>
              <a:defRPr sz="2200" i="1">
                <a:solidFill>
                  <a:srgbClr val="F55D4B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F55D4B"/>
              </a:buClr>
              <a:buSzPct val="100000"/>
              <a:defRPr sz="2200" i="1">
                <a:solidFill>
                  <a:srgbClr val="F55D4B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F55D4B"/>
              </a:buClr>
              <a:buSzPct val="100000"/>
              <a:defRPr sz="2200" i="1">
                <a:solidFill>
                  <a:srgbClr val="F55D4B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F55D4B"/>
              </a:buClr>
              <a:buSzPct val="100000"/>
              <a:defRPr sz="2200" i="1">
                <a:solidFill>
                  <a:srgbClr val="F55D4B"/>
                </a:solidFill>
              </a:defRPr>
            </a:lvl8pPr>
            <a:lvl9pPr lvl="8" algn="ctr">
              <a:spcBef>
                <a:spcPts val="0"/>
              </a:spcBef>
              <a:buClr>
                <a:srgbClr val="F55D4B"/>
              </a:buClr>
              <a:buSzPct val="100000"/>
              <a:defRPr sz="2200" i="1">
                <a:solidFill>
                  <a:srgbClr val="F55D4B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6" name="Shape 666"/>
          <p:cNvGrpSpPr/>
          <p:nvPr/>
        </p:nvGrpSpPr>
        <p:grpSpPr>
          <a:xfrm>
            <a:off x="138" y="104"/>
            <a:ext cx="9159994" cy="6870012"/>
            <a:chOff x="3843650" y="2891150"/>
            <a:chExt cx="3447625" cy="2585725"/>
          </a:xfrm>
        </p:grpSpPr>
        <p:sp>
          <p:nvSpPr>
            <p:cNvPr id="667" name="Shape 667"/>
            <p:cNvSpPr/>
            <p:nvPr/>
          </p:nvSpPr>
          <p:spPr>
            <a:xfrm>
              <a:off x="6911650" y="2942500"/>
              <a:ext cx="56425" cy="5075"/>
            </a:xfrm>
            <a:custGeom>
              <a:avLst/>
              <a:gdLst/>
              <a:ahLst/>
              <a:cxnLst/>
              <a:rect l="0" t="0" r="0" b="0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8" name="Shape 668"/>
            <p:cNvSpPr/>
            <p:nvPr/>
          </p:nvSpPr>
          <p:spPr>
            <a:xfrm>
              <a:off x="4378125" y="2979525"/>
              <a:ext cx="20225" cy="17700"/>
            </a:xfrm>
            <a:custGeom>
              <a:avLst/>
              <a:gdLst/>
              <a:ahLst/>
              <a:cxnLst/>
              <a:rect l="0" t="0" r="0" b="0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9" name="Shape 669"/>
            <p:cNvSpPr/>
            <p:nvPr/>
          </p:nvSpPr>
          <p:spPr>
            <a:xfrm>
              <a:off x="4356250" y="2955975"/>
              <a:ext cx="63150" cy="59775"/>
            </a:xfrm>
            <a:custGeom>
              <a:avLst/>
              <a:gdLst/>
              <a:ahLst/>
              <a:cxnLst/>
              <a:rect l="0" t="0" r="0" b="0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0" name="Shape 670"/>
            <p:cNvSpPr/>
            <p:nvPr/>
          </p:nvSpPr>
          <p:spPr>
            <a:xfrm>
              <a:off x="4518700" y="2973650"/>
              <a:ext cx="18550" cy="19375"/>
            </a:xfrm>
            <a:custGeom>
              <a:avLst/>
              <a:gdLst/>
              <a:ahLst/>
              <a:cxnLst/>
              <a:rect l="0" t="0" r="0" b="0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1" name="Shape 671"/>
            <p:cNvSpPr/>
            <p:nvPr/>
          </p:nvSpPr>
          <p:spPr>
            <a:xfrm>
              <a:off x="4386550" y="2891150"/>
              <a:ext cx="8450" cy="57275"/>
            </a:xfrm>
            <a:custGeom>
              <a:avLst/>
              <a:gdLst/>
              <a:ahLst/>
              <a:cxnLst/>
              <a:rect l="0" t="0" r="0" b="0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2" name="Shape 672"/>
            <p:cNvSpPr/>
            <p:nvPr/>
          </p:nvSpPr>
          <p:spPr>
            <a:xfrm>
              <a:off x="4526275" y="2891150"/>
              <a:ext cx="62300" cy="55575"/>
            </a:xfrm>
            <a:custGeom>
              <a:avLst/>
              <a:gdLst/>
              <a:ahLst/>
              <a:cxnLst/>
              <a:rect l="0" t="0" r="0" b="0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3" name="Shape 673"/>
            <p:cNvSpPr/>
            <p:nvPr/>
          </p:nvSpPr>
          <p:spPr>
            <a:xfrm>
              <a:off x="3896675" y="2891150"/>
              <a:ext cx="62325" cy="11825"/>
            </a:xfrm>
            <a:custGeom>
              <a:avLst/>
              <a:gdLst/>
              <a:ahLst/>
              <a:cxnLst/>
              <a:rect l="0" t="0" r="0" b="0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4" name="Shape 674"/>
            <p:cNvSpPr/>
            <p:nvPr/>
          </p:nvSpPr>
          <p:spPr>
            <a:xfrm>
              <a:off x="4501875" y="2950925"/>
              <a:ext cx="58100" cy="59775"/>
            </a:xfrm>
            <a:custGeom>
              <a:avLst/>
              <a:gdLst/>
              <a:ahLst/>
              <a:cxnLst/>
              <a:rect l="0" t="0" r="0" b="0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5" name="Shape 675"/>
            <p:cNvSpPr/>
            <p:nvPr/>
          </p:nvSpPr>
          <p:spPr>
            <a:xfrm>
              <a:off x="4484200" y="2917250"/>
              <a:ext cx="15175" cy="16850"/>
            </a:xfrm>
            <a:custGeom>
              <a:avLst/>
              <a:gdLst/>
              <a:ahLst/>
              <a:cxnLst/>
              <a:rect l="0" t="0" r="0" b="0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6" name="Shape 676"/>
            <p:cNvSpPr/>
            <p:nvPr/>
          </p:nvSpPr>
          <p:spPr>
            <a:xfrm>
              <a:off x="4390750" y="2891150"/>
              <a:ext cx="58125" cy="56425"/>
            </a:xfrm>
            <a:custGeom>
              <a:avLst/>
              <a:gdLst/>
              <a:ahLst/>
              <a:cxnLst/>
              <a:rect l="0" t="0" r="0" b="0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7" name="Shape 677"/>
            <p:cNvSpPr/>
            <p:nvPr/>
          </p:nvSpPr>
          <p:spPr>
            <a:xfrm>
              <a:off x="4455575" y="2891150"/>
              <a:ext cx="8450" cy="52225"/>
            </a:xfrm>
            <a:custGeom>
              <a:avLst/>
              <a:gdLst/>
              <a:ahLst/>
              <a:cxnLst/>
              <a:rect l="0" t="0" r="0" b="0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8" name="Shape 678"/>
            <p:cNvSpPr/>
            <p:nvPr/>
          </p:nvSpPr>
          <p:spPr>
            <a:xfrm>
              <a:off x="4596975" y="2891150"/>
              <a:ext cx="62325" cy="47175"/>
            </a:xfrm>
            <a:custGeom>
              <a:avLst/>
              <a:gdLst/>
              <a:ahLst/>
              <a:cxnLst/>
              <a:rect l="0" t="0" r="0" b="0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9" name="Shape 679"/>
            <p:cNvSpPr/>
            <p:nvPr/>
          </p:nvSpPr>
          <p:spPr>
            <a:xfrm>
              <a:off x="4245150" y="2892850"/>
              <a:ext cx="63150" cy="58925"/>
            </a:xfrm>
            <a:custGeom>
              <a:avLst/>
              <a:gdLst/>
              <a:ahLst/>
              <a:cxnLst/>
              <a:rect l="0" t="0" r="0" b="0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0" name="Shape 680"/>
            <p:cNvSpPr/>
            <p:nvPr/>
          </p:nvSpPr>
          <p:spPr>
            <a:xfrm>
              <a:off x="4341950" y="2923150"/>
              <a:ext cx="10950" cy="17700"/>
            </a:xfrm>
            <a:custGeom>
              <a:avLst/>
              <a:gdLst/>
              <a:ahLst/>
              <a:cxnLst/>
              <a:rect l="0" t="0" r="0" b="0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1" name="Shape 681"/>
            <p:cNvSpPr/>
            <p:nvPr/>
          </p:nvSpPr>
          <p:spPr>
            <a:xfrm>
              <a:off x="4272075" y="2926500"/>
              <a:ext cx="14350" cy="17700"/>
            </a:xfrm>
            <a:custGeom>
              <a:avLst/>
              <a:gdLst/>
              <a:ahLst/>
              <a:cxnLst/>
              <a:rect l="0" t="0" r="0" b="0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2" name="Shape 682"/>
            <p:cNvSpPr/>
            <p:nvPr/>
          </p:nvSpPr>
          <p:spPr>
            <a:xfrm>
              <a:off x="4124775" y="2891150"/>
              <a:ext cx="10125" cy="25"/>
            </a:xfrm>
            <a:custGeom>
              <a:avLst/>
              <a:gdLst/>
              <a:ahLst/>
              <a:cxnLst/>
              <a:rect l="0" t="0" r="0" b="0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3" name="Shape 683"/>
            <p:cNvSpPr/>
            <p:nvPr/>
          </p:nvSpPr>
          <p:spPr>
            <a:xfrm>
              <a:off x="3843650" y="3535050"/>
              <a:ext cx="196150" cy="301350"/>
            </a:xfrm>
            <a:custGeom>
              <a:avLst/>
              <a:gdLst/>
              <a:ahLst/>
              <a:cxnLst/>
              <a:rect l="0" t="0" r="0" b="0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4" name="Shape 684"/>
            <p:cNvSpPr/>
            <p:nvPr/>
          </p:nvSpPr>
          <p:spPr>
            <a:xfrm>
              <a:off x="4035575" y="2903775"/>
              <a:ext cx="7600" cy="58950"/>
            </a:xfrm>
            <a:custGeom>
              <a:avLst/>
              <a:gdLst/>
              <a:ahLst/>
              <a:cxnLst/>
              <a:rect l="0" t="0" r="0" b="0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5" name="Shape 685"/>
            <p:cNvSpPr/>
            <p:nvPr/>
          </p:nvSpPr>
          <p:spPr>
            <a:xfrm>
              <a:off x="4414325" y="2920625"/>
              <a:ext cx="12650" cy="19375"/>
            </a:xfrm>
            <a:custGeom>
              <a:avLst/>
              <a:gdLst/>
              <a:ahLst/>
              <a:cxnLst/>
              <a:rect l="0" t="0" r="0" b="0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6" name="Shape 686"/>
            <p:cNvSpPr/>
            <p:nvPr/>
          </p:nvSpPr>
          <p:spPr>
            <a:xfrm>
              <a:off x="4049025" y="2891150"/>
              <a:ext cx="56425" cy="4250"/>
            </a:xfrm>
            <a:custGeom>
              <a:avLst/>
              <a:gdLst/>
              <a:ahLst/>
              <a:cxnLst/>
              <a:rect l="0" t="0" r="0" b="0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7" name="Shape 687"/>
            <p:cNvSpPr/>
            <p:nvPr/>
          </p:nvSpPr>
          <p:spPr>
            <a:xfrm>
              <a:off x="4175275" y="2893675"/>
              <a:ext cx="62325" cy="67375"/>
            </a:xfrm>
            <a:custGeom>
              <a:avLst/>
              <a:gdLst/>
              <a:ahLst/>
              <a:cxnLst/>
              <a:rect l="0" t="0" r="0" b="0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8" name="Shape 688"/>
            <p:cNvSpPr/>
            <p:nvPr/>
          </p:nvSpPr>
          <p:spPr>
            <a:xfrm>
              <a:off x="4060825" y="2929025"/>
              <a:ext cx="17700" cy="26125"/>
            </a:xfrm>
            <a:custGeom>
              <a:avLst/>
              <a:gdLst/>
              <a:ahLst/>
              <a:cxnLst/>
              <a:rect l="0" t="0" r="0" b="0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9" name="Shape 689"/>
            <p:cNvSpPr/>
            <p:nvPr/>
          </p:nvSpPr>
          <p:spPr>
            <a:xfrm>
              <a:off x="4039775" y="2901250"/>
              <a:ext cx="58100" cy="60625"/>
            </a:xfrm>
            <a:custGeom>
              <a:avLst/>
              <a:gdLst/>
              <a:ahLst/>
              <a:cxnLst/>
              <a:rect l="0" t="0" r="0" b="0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0" name="Shape 690"/>
            <p:cNvSpPr/>
            <p:nvPr/>
          </p:nvSpPr>
          <p:spPr>
            <a:xfrm>
              <a:off x="4114675" y="2891150"/>
              <a:ext cx="4250" cy="875"/>
            </a:xfrm>
            <a:custGeom>
              <a:avLst/>
              <a:gdLst/>
              <a:ahLst/>
              <a:cxnLst/>
              <a:rect l="0" t="0" r="0" b="0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1" name="Shape 691"/>
            <p:cNvSpPr/>
            <p:nvPr/>
          </p:nvSpPr>
          <p:spPr>
            <a:xfrm>
              <a:off x="4286400" y="2956800"/>
              <a:ext cx="62300" cy="67375"/>
            </a:xfrm>
            <a:custGeom>
              <a:avLst/>
              <a:gdLst/>
              <a:ahLst/>
              <a:cxnLst/>
              <a:rect l="0" t="0" r="0" b="0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2" name="Shape 692"/>
            <p:cNvSpPr/>
            <p:nvPr/>
          </p:nvSpPr>
          <p:spPr>
            <a:xfrm>
              <a:off x="4288075" y="3030025"/>
              <a:ext cx="6750" cy="58125"/>
            </a:xfrm>
            <a:custGeom>
              <a:avLst/>
              <a:gdLst/>
              <a:ahLst/>
              <a:cxnLst/>
              <a:rect l="0" t="0" r="0" b="0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3" name="Shape 693"/>
            <p:cNvSpPr/>
            <p:nvPr/>
          </p:nvSpPr>
          <p:spPr>
            <a:xfrm>
              <a:off x="4312475" y="2982050"/>
              <a:ext cx="15175" cy="17700"/>
            </a:xfrm>
            <a:custGeom>
              <a:avLst/>
              <a:gdLst/>
              <a:ahLst/>
              <a:cxnLst/>
              <a:rect l="0" t="0" r="0" b="0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4" name="Shape 694"/>
            <p:cNvSpPr/>
            <p:nvPr/>
          </p:nvSpPr>
          <p:spPr>
            <a:xfrm>
              <a:off x="4315850" y="2891150"/>
              <a:ext cx="64000" cy="58950"/>
            </a:xfrm>
            <a:custGeom>
              <a:avLst/>
              <a:gdLst/>
              <a:ahLst/>
              <a:cxnLst/>
              <a:rect l="0" t="0" r="0" b="0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5" name="Shape 695"/>
            <p:cNvSpPr/>
            <p:nvPr/>
          </p:nvSpPr>
          <p:spPr>
            <a:xfrm>
              <a:off x="4552375" y="2915575"/>
              <a:ext cx="15175" cy="17700"/>
            </a:xfrm>
            <a:custGeom>
              <a:avLst/>
              <a:gdLst/>
              <a:ahLst/>
              <a:cxnLst/>
              <a:rect l="0" t="0" r="0" b="0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6" name="Shape 696"/>
            <p:cNvSpPr/>
            <p:nvPr/>
          </p:nvSpPr>
          <p:spPr>
            <a:xfrm>
              <a:off x="4171925" y="2986275"/>
              <a:ext cx="14325" cy="21050"/>
            </a:xfrm>
            <a:custGeom>
              <a:avLst/>
              <a:gdLst/>
              <a:ahLst/>
              <a:cxnLst/>
              <a:rect l="0" t="0" r="0" b="0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7" name="Shape 697"/>
            <p:cNvSpPr/>
            <p:nvPr/>
          </p:nvSpPr>
          <p:spPr>
            <a:xfrm>
              <a:off x="4150025" y="2965225"/>
              <a:ext cx="58950" cy="59775"/>
            </a:xfrm>
            <a:custGeom>
              <a:avLst/>
              <a:gdLst/>
              <a:ahLst/>
              <a:cxnLst/>
              <a:rect l="0" t="0" r="0" b="0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8" name="Shape 698"/>
            <p:cNvSpPr/>
            <p:nvPr/>
          </p:nvSpPr>
          <p:spPr>
            <a:xfrm>
              <a:off x="4238425" y="2984575"/>
              <a:ext cx="21050" cy="18550"/>
            </a:xfrm>
            <a:custGeom>
              <a:avLst/>
              <a:gdLst/>
              <a:ahLst/>
              <a:cxnLst/>
              <a:rect l="0" t="0" r="0" b="0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9" name="Shape 699"/>
            <p:cNvSpPr/>
            <p:nvPr/>
          </p:nvSpPr>
          <p:spPr>
            <a:xfrm>
              <a:off x="4199700" y="2927350"/>
              <a:ext cx="17700" cy="24425"/>
            </a:xfrm>
            <a:custGeom>
              <a:avLst/>
              <a:gdLst/>
              <a:ahLst/>
              <a:cxnLst/>
              <a:rect l="0" t="0" r="0" b="0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0" name="Shape 700"/>
            <p:cNvSpPr/>
            <p:nvPr/>
          </p:nvSpPr>
          <p:spPr>
            <a:xfrm>
              <a:off x="3843650" y="3509800"/>
              <a:ext cx="220550" cy="34550"/>
            </a:xfrm>
            <a:custGeom>
              <a:avLst/>
              <a:gdLst/>
              <a:ahLst/>
              <a:cxnLst/>
              <a:rect l="0" t="0" r="0" b="0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1" name="Shape 701"/>
            <p:cNvSpPr/>
            <p:nvPr/>
          </p:nvSpPr>
          <p:spPr>
            <a:xfrm>
              <a:off x="4215700" y="2961850"/>
              <a:ext cx="63975" cy="60625"/>
            </a:xfrm>
            <a:custGeom>
              <a:avLst/>
              <a:gdLst/>
              <a:ahLst/>
              <a:cxnLst/>
              <a:rect l="0" t="0" r="0" b="0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2" name="Shape 702"/>
            <p:cNvSpPr/>
            <p:nvPr/>
          </p:nvSpPr>
          <p:spPr>
            <a:xfrm>
              <a:off x="4347000" y="5169650"/>
              <a:ext cx="557225" cy="307225"/>
            </a:xfrm>
            <a:custGeom>
              <a:avLst/>
              <a:gdLst/>
              <a:ahLst/>
              <a:cxnLst/>
              <a:rect l="0" t="0" r="0" b="0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3" name="Shape 703"/>
            <p:cNvSpPr/>
            <p:nvPr/>
          </p:nvSpPr>
          <p:spPr>
            <a:xfrm>
              <a:off x="3949700" y="3040125"/>
              <a:ext cx="65675" cy="60650"/>
            </a:xfrm>
            <a:custGeom>
              <a:avLst/>
              <a:gdLst/>
              <a:ahLst/>
              <a:cxnLst/>
              <a:rect l="0" t="0" r="0" b="0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4" name="Shape 704"/>
            <p:cNvSpPr/>
            <p:nvPr/>
          </p:nvSpPr>
          <p:spPr>
            <a:xfrm>
              <a:off x="4713975" y="3144500"/>
              <a:ext cx="61475" cy="74100"/>
            </a:xfrm>
            <a:custGeom>
              <a:avLst/>
              <a:gdLst/>
              <a:ahLst/>
              <a:cxnLst/>
              <a:rect l="0" t="0" r="0" b="0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5" name="Shape 705"/>
            <p:cNvSpPr/>
            <p:nvPr/>
          </p:nvSpPr>
          <p:spPr>
            <a:xfrm>
              <a:off x="4783825" y="3175650"/>
              <a:ext cx="64000" cy="40425"/>
            </a:xfrm>
            <a:custGeom>
              <a:avLst/>
              <a:gdLst/>
              <a:ahLst/>
              <a:cxnLst/>
              <a:rect l="0" t="0" r="0" b="0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6" name="Shape 706"/>
            <p:cNvSpPr/>
            <p:nvPr/>
          </p:nvSpPr>
          <p:spPr>
            <a:xfrm>
              <a:off x="4809075" y="3187425"/>
              <a:ext cx="13500" cy="18550"/>
            </a:xfrm>
            <a:custGeom>
              <a:avLst/>
              <a:gdLst/>
              <a:ahLst/>
              <a:cxnLst/>
              <a:rect l="0" t="0" r="0" b="0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7" name="Shape 707"/>
            <p:cNvSpPr/>
            <p:nvPr/>
          </p:nvSpPr>
          <p:spPr>
            <a:xfrm>
              <a:off x="4735025" y="3156300"/>
              <a:ext cx="21900" cy="14325"/>
            </a:xfrm>
            <a:custGeom>
              <a:avLst/>
              <a:gdLst/>
              <a:ahLst/>
              <a:cxnLst/>
              <a:rect l="0" t="0" r="0" b="0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8" name="Shape 708"/>
            <p:cNvSpPr/>
            <p:nvPr/>
          </p:nvSpPr>
          <p:spPr>
            <a:xfrm>
              <a:off x="4691250" y="3071275"/>
              <a:ext cx="152375" cy="70725"/>
            </a:xfrm>
            <a:custGeom>
              <a:avLst/>
              <a:gdLst/>
              <a:ahLst/>
              <a:cxnLst/>
              <a:rect l="0" t="0" r="0" b="0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9" name="Shape 709"/>
            <p:cNvSpPr/>
            <p:nvPr/>
          </p:nvSpPr>
          <p:spPr>
            <a:xfrm>
              <a:off x="3904250" y="3176500"/>
              <a:ext cx="62325" cy="77450"/>
            </a:xfrm>
            <a:custGeom>
              <a:avLst/>
              <a:gdLst/>
              <a:ahLst/>
              <a:cxnLst/>
              <a:rect l="0" t="0" r="0" b="0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0" name="Shape 710"/>
            <p:cNvSpPr/>
            <p:nvPr/>
          </p:nvSpPr>
          <p:spPr>
            <a:xfrm>
              <a:off x="3843650" y="4433150"/>
              <a:ext cx="366175" cy="525250"/>
            </a:xfrm>
            <a:custGeom>
              <a:avLst/>
              <a:gdLst/>
              <a:ahLst/>
              <a:cxnLst/>
              <a:rect l="0" t="0" r="0" b="0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1" name="Shape 711"/>
            <p:cNvSpPr/>
            <p:nvPr/>
          </p:nvSpPr>
          <p:spPr>
            <a:xfrm>
              <a:off x="4483350" y="3152075"/>
              <a:ext cx="79975" cy="72425"/>
            </a:xfrm>
            <a:custGeom>
              <a:avLst/>
              <a:gdLst/>
              <a:ahLst/>
              <a:cxnLst/>
              <a:rect l="0" t="0" r="0" b="0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2" name="Shape 712"/>
            <p:cNvSpPr/>
            <p:nvPr/>
          </p:nvSpPr>
          <p:spPr>
            <a:xfrm>
              <a:off x="4045675" y="3169750"/>
              <a:ext cx="85875" cy="74950"/>
            </a:xfrm>
            <a:custGeom>
              <a:avLst/>
              <a:gdLst/>
              <a:ahLst/>
              <a:cxnLst/>
              <a:rect l="0" t="0" r="0" b="0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3" name="Shape 713"/>
            <p:cNvSpPr/>
            <p:nvPr/>
          </p:nvSpPr>
          <p:spPr>
            <a:xfrm>
              <a:off x="4792250" y="2902100"/>
              <a:ext cx="27800" cy="20225"/>
            </a:xfrm>
            <a:custGeom>
              <a:avLst/>
              <a:gdLst/>
              <a:ahLst/>
              <a:cxnLst/>
              <a:rect l="0" t="0" r="0" b="0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4" name="Shape 714"/>
            <p:cNvSpPr/>
            <p:nvPr/>
          </p:nvSpPr>
          <p:spPr>
            <a:xfrm>
              <a:off x="4374775" y="5194050"/>
              <a:ext cx="236525" cy="188575"/>
            </a:xfrm>
            <a:custGeom>
              <a:avLst/>
              <a:gdLst/>
              <a:ahLst/>
              <a:cxnLst/>
              <a:rect l="0" t="0" r="0" b="0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5" name="Shape 715"/>
            <p:cNvSpPr/>
            <p:nvPr/>
          </p:nvSpPr>
          <p:spPr>
            <a:xfrm>
              <a:off x="6859475" y="5379225"/>
              <a:ext cx="306400" cy="97650"/>
            </a:xfrm>
            <a:custGeom>
              <a:avLst/>
              <a:gdLst/>
              <a:ahLst/>
              <a:cxnLst/>
              <a:rect l="0" t="0" r="0" b="0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6" name="Shape 716"/>
            <p:cNvSpPr/>
            <p:nvPr/>
          </p:nvSpPr>
          <p:spPr>
            <a:xfrm>
              <a:off x="4659275" y="5290000"/>
              <a:ext cx="214650" cy="186875"/>
            </a:xfrm>
            <a:custGeom>
              <a:avLst/>
              <a:gdLst/>
              <a:ahLst/>
              <a:cxnLst/>
              <a:rect l="0" t="0" r="0" b="0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7" name="Shape 717"/>
            <p:cNvSpPr/>
            <p:nvPr/>
          </p:nvSpPr>
          <p:spPr>
            <a:xfrm>
              <a:off x="6519425" y="5245400"/>
              <a:ext cx="57250" cy="53900"/>
            </a:xfrm>
            <a:custGeom>
              <a:avLst/>
              <a:gdLst/>
              <a:ahLst/>
              <a:cxnLst/>
              <a:rect l="0" t="0" r="0" b="0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8" name="Shape 718"/>
            <p:cNvSpPr/>
            <p:nvPr/>
          </p:nvSpPr>
          <p:spPr>
            <a:xfrm>
              <a:off x="6448725" y="5146075"/>
              <a:ext cx="392250" cy="330800"/>
            </a:xfrm>
            <a:custGeom>
              <a:avLst/>
              <a:gdLst/>
              <a:ahLst/>
              <a:cxnLst/>
              <a:rect l="0" t="0" r="0" b="0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9" name="Shape 719"/>
            <p:cNvSpPr/>
            <p:nvPr/>
          </p:nvSpPr>
          <p:spPr>
            <a:xfrm>
              <a:off x="7192775" y="5434775"/>
              <a:ext cx="98500" cy="42100"/>
            </a:xfrm>
            <a:custGeom>
              <a:avLst/>
              <a:gdLst/>
              <a:ahLst/>
              <a:cxnLst/>
              <a:rect l="0" t="0" r="0" b="0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0" name="Shape 720"/>
            <p:cNvSpPr/>
            <p:nvPr/>
          </p:nvSpPr>
          <p:spPr>
            <a:xfrm>
              <a:off x="6474825" y="5198250"/>
              <a:ext cx="22750" cy="21925"/>
            </a:xfrm>
            <a:custGeom>
              <a:avLst/>
              <a:gdLst/>
              <a:ahLst/>
              <a:cxnLst/>
              <a:rect l="0" t="0" r="0" b="0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1" name="Shape 721"/>
            <p:cNvSpPr/>
            <p:nvPr/>
          </p:nvSpPr>
          <p:spPr>
            <a:xfrm>
              <a:off x="4037250" y="5245400"/>
              <a:ext cx="38750" cy="106075"/>
            </a:xfrm>
            <a:custGeom>
              <a:avLst/>
              <a:gdLst/>
              <a:ahLst/>
              <a:cxnLst/>
              <a:rect l="0" t="0" r="0" b="0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2" name="Shape 722"/>
            <p:cNvSpPr/>
            <p:nvPr/>
          </p:nvSpPr>
          <p:spPr>
            <a:xfrm>
              <a:off x="4124775" y="5049275"/>
              <a:ext cx="64850" cy="42125"/>
            </a:xfrm>
            <a:custGeom>
              <a:avLst/>
              <a:gdLst/>
              <a:ahLst/>
              <a:cxnLst/>
              <a:rect l="0" t="0" r="0" b="0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3" name="Shape 723"/>
            <p:cNvSpPr/>
            <p:nvPr/>
          </p:nvSpPr>
          <p:spPr>
            <a:xfrm>
              <a:off x="4039775" y="2891150"/>
              <a:ext cx="5075" cy="5925"/>
            </a:xfrm>
            <a:custGeom>
              <a:avLst/>
              <a:gdLst/>
              <a:ahLst/>
              <a:cxnLst/>
              <a:rect l="0" t="0" r="0" b="0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4" name="Shape 724"/>
            <p:cNvSpPr/>
            <p:nvPr/>
          </p:nvSpPr>
          <p:spPr>
            <a:xfrm>
              <a:off x="4015375" y="4990350"/>
              <a:ext cx="185175" cy="365325"/>
            </a:xfrm>
            <a:custGeom>
              <a:avLst/>
              <a:gdLst/>
              <a:ahLst/>
              <a:cxnLst/>
              <a:rect l="0" t="0" r="0" b="0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5" name="Shape 725"/>
            <p:cNvSpPr/>
            <p:nvPr/>
          </p:nvSpPr>
          <p:spPr>
            <a:xfrm>
              <a:off x="6735750" y="2891150"/>
              <a:ext cx="270200" cy="160800"/>
            </a:xfrm>
            <a:custGeom>
              <a:avLst/>
              <a:gdLst/>
              <a:ahLst/>
              <a:cxnLst/>
              <a:rect l="0" t="0" r="0" b="0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6" name="Shape 726"/>
            <p:cNvSpPr/>
            <p:nvPr/>
          </p:nvSpPr>
          <p:spPr>
            <a:xfrm>
              <a:off x="4272075" y="3094000"/>
              <a:ext cx="62325" cy="67375"/>
            </a:xfrm>
            <a:custGeom>
              <a:avLst/>
              <a:gdLst/>
              <a:ahLst/>
              <a:cxnLst/>
              <a:rect l="0" t="0" r="0" b="0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7" name="Shape 727"/>
            <p:cNvSpPr/>
            <p:nvPr/>
          </p:nvSpPr>
          <p:spPr>
            <a:xfrm>
              <a:off x="4512800" y="3015725"/>
              <a:ext cx="64000" cy="63150"/>
            </a:xfrm>
            <a:custGeom>
              <a:avLst/>
              <a:gdLst/>
              <a:ahLst/>
              <a:cxnLst/>
              <a:rect l="0" t="0" r="0" b="0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8" name="Shape 728"/>
            <p:cNvSpPr/>
            <p:nvPr/>
          </p:nvSpPr>
          <p:spPr>
            <a:xfrm>
              <a:off x="4201375" y="3099050"/>
              <a:ext cx="64000" cy="59800"/>
            </a:xfrm>
            <a:custGeom>
              <a:avLst/>
              <a:gdLst/>
              <a:ahLst/>
              <a:cxnLst/>
              <a:rect l="0" t="0" r="0" b="0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9" name="Shape 729"/>
            <p:cNvSpPr/>
            <p:nvPr/>
          </p:nvSpPr>
          <p:spPr>
            <a:xfrm>
              <a:off x="4426950" y="2952600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0" name="Shape 730"/>
            <p:cNvSpPr/>
            <p:nvPr/>
          </p:nvSpPr>
          <p:spPr>
            <a:xfrm>
              <a:off x="4539750" y="3040125"/>
              <a:ext cx="17700" cy="21075"/>
            </a:xfrm>
            <a:custGeom>
              <a:avLst/>
              <a:gdLst/>
              <a:ahLst/>
              <a:cxnLst/>
              <a:rect l="0" t="0" r="0" b="0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1" name="Shape 731"/>
            <p:cNvSpPr/>
            <p:nvPr/>
          </p:nvSpPr>
          <p:spPr>
            <a:xfrm>
              <a:off x="4293125" y="3114200"/>
              <a:ext cx="18550" cy="22750"/>
            </a:xfrm>
            <a:custGeom>
              <a:avLst/>
              <a:gdLst/>
              <a:ahLst/>
              <a:cxnLst/>
              <a:rect l="0" t="0" r="0" b="0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2" name="Shape 732"/>
            <p:cNvSpPr/>
            <p:nvPr/>
          </p:nvSpPr>
          <p:spPr>
            <a:xfrm>
              <a:off x="4136575" y="3101575"/>
              <a:ext cx="58100" cy="59800"/>
            </a:xfrm>
            <a:custGeom>
              <a:avLst/>
              <a:gdLst/>
              <a:ahLst/>
              <a:cxnLst/>
              <a:rect l="0" t="0" r="0" b="0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3" name="Shape 733"/>
            <p:cNvSpPr/>
            <p:nvPr/>
          </p:nvSpPr>
          <p:spPr>
            <a:xfrm>
              <a:off x="4225800" y="3118425"/>
              <a:ext cx="18525" cy="16000"/>
            </a:xfrm>
            <a:custGeom>
              <a:avLst/>
              <a:gdLst/>
              <a:ahLst/>
              <a:cxnLst/>
              <a:rect l="0" t="0" r="0" b="0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4" name="Shape 734"/>
            <p:cNvSpPr/>
            <p:nvPr/>
          </p:nvSpPr>
          <p:spPr>
            <a:xfrm>
              <a:off x="4061650" y="3103275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5" name="Shape 735"/>
            <p:cNvSpPr/>
            <p:nvPr/>
          </p:nvSpPr>
          <p:spPr>
            <a:xfrm>
              <a:off x="4156775" y="3122625"/>
              <a:ext cx="15175" cy="15175"/>
            </a:xfrm>
            <a:custGeom>
              <a:avLst/>
              <a:gdLst/>
              <a:ahLst/>
              <a:cxnLst/>
              <a:rect l="0" t="0" r="0" b="0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6" name="Shape 736"/>
            <p:cNvSpPr/>
            <p:nvPr/>
          </p:nvSpPr>
          <p:spPr>
            <a:xfrm>
              <a:off x="4584350" y="3014875"/>
              <a:ext cx="55575" cy="61475"/>
            </a:xfrm>
            <a:custGeom>
              <a:avLst/>
              <a:gdLst/>
              <a:ahLst/>
              <a:cxnLst/>
              <a:rect l="0" t="0" r="0" b="0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7" name="Shape 737"/>
            <p:cNvSpPr/>
            <p:nvPr/>
          </p:nvSpPr>
          <p:spPr>
            <a:xfrm>
              <a:off x="4775425" y="2938300"/>
              <a:ext cx="68200" cy="127125"/>
            </a:xfrm>
            <a:custGeom>
              <a:avLst/>
              <a:gdLst/>
              <a:ahLst/>
              <a:cxnLst/>
              <a:rect l="0" t="0" r="0" b="0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8" name="Shape 738"/>
            <p:cNvSpPr/>
            <p:nvPr/>
          </p:nvSpPr>
          <p:spPr>
            <a:xfrm>
              <a:off x="3843650" y="4529100"/>
              <a:ext cx="340925" cy="344275"/>
            </a:xfrm>
            <a:custGeom>
              <a:avLst/>
              <a:gdLst/>
              <a:ahLst/>
              <a:cxnLst/>
              <a:rect l="0" t="0" r="0" b="0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9" name="Shape 739"/>
            <p:cNvSpPr/>
            <p:nvPr/>
          </p:nvSpPr>
          <p:spPr>
            <a:xfrm>
              <a:off x="4724925" y="3009000"/>
              <a:ext cx="61450" cy="60625"/>
            </a:xfrm>
            <a:custGeom>
              <a:avLst/>
              <a:gdLst/>
              <a:ahLst/>
              <a:cxnLst/>
              <a:rect l="0" t="0" r="0" b="0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0" name="Shape 740"/>
            <p:cNvSpPr/>
            <p:nvPr/>
          </p:nvSpPr>
          <p:spPr>
            <a:xfrm>
              <a:off x="4666850" y="2891150"/>
              <a:ext cx="64825" cy="44650"/>
            </a:xfrm>
            <a:custGeom>
              <a:avLst/>
              <a:gdLst/>
              <a:ahLst/>
              <a:cxnLst/>
              <a:rect l="0" t="0" r="0" b="0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1" name="Shape 741"/>
            <p:cNvSpPr/>
            <p:nvPr/>
          </p:nvSpPr>
          <p:spPr>
            <a:xfrm>
              <a:off x="3843650" y="3535900"/>
              <a:ext cx="228125" cy="383850"/>
            </a:xfrm>
            <a:custGeom>
              <a:avLst/>
              <a:gdLst/>
              <a:ahLst/>
              <a:cxnLst/>
              <a:rect l="0" t="0" r="0" b="0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2" name="Shape 742"/>
            <p:cNvSpPr/>
            <p:nvPr/>
          </p:nvSpPr>
          <p:spPr>
            <a:xfrm>
              <a:off x="4802350" y="2972800"/>
              <a:ext cx="26125" cy="22750"/>
            </a:xfrm>
            <a:custGeom>
              <a:avLst/>
              <a:gdLst/>
              <a:ahLst/>
              <a:cxnLst/>
              <a:rect l="0" t="0" r="0" b="0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3" name="Shape 743"/>
            <p:cNvSpPr/>
            <p:nvPr/>
          </p:nvSpPr>
          <p:spPr>
            <a:xfrm>
              <a:off x="3843650" y="4554350"/>
              <a:ext cx="234025" cy="291250"/>
            </a:xfrm>
            <a:custGeom>
              <a:avLst/>
              <a:gdLst/>
              <a:ahLst/>
              <a:cxnLst/>
              <a:rect l="0" t="0" r="0" b="0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4" name="Shape 744"/>
            <p:cNvSpPr/>
            <p:nvPr/>
          </p:nvSpPr>
          <p:spPr>
            <a:xfrm>
              <a:off x="4707250" y="2941650"/>
              <a:ext cx="63150" cy="59800"/>
            </a:xfrm>
            <a:custGeom>
              <a:avLst/>
              <a:gdLst/>
              <a:ahLst/>
              <a:cxnLst/>
              <a:rect l="0" t="0" r="0" b="0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5" name="Shape 745"/>
            <p:cNvSpPr/>
            <p:nvPr/>
          </p:nvSpPr>
          <p:spPr>
            <a:xfrm>
              <a:off x="4637375" y="2942500"/>
              <a:ext cx="62325" cy="68200"/>
            </a:xfrm>
            <a:custGeom>
              <a:avLst/>
              <a:gdLst/>
              <a:ahLst/>
              <a:cxnLst/>
              <a:rect l="0" t="0" r="0" b="0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6" name="Shape 746"/>
            <p:cNvSpPr/>
            <p:nvPr/>
          </p:nvSpPr>
          <p:spPr>
            <a:xfrm>
              <a:off x="4652525" y="3011525"/>
              <a:ext cx="64850" cy="60625"/>
            </a:xfrm>
            <a:custGeom>
              <a:avLst/>
              <a:gdLst/>
              <a:ahLst/>
              <a:cxnLst/>
              <a:rect l="0" t="0" r="0" b="0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7" name="Shape 747"/>
            <p:cNvSpPr/>
            <p:nvPr/>
          </p:nvSpPr>
          <p:spPr>
            <a:xfrm>
              <a:off x="4737550" y="3191650"/>
              <a:ext cx="21900" cy="12650"/>
            </a:xfrm>
            <a:custGeom>
              <a:avLst/>
              <a:gdLst/>
              <a:ahLst/>
              <a:cxnLst/>
              <a:rect l="0" t="0" r="0" b="0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8" name="Shape 748"/>
            <p:cNvSpPr/>
            <p:nvPr/>
          </p:nvSpPr>
          <p:spPr>
            <a:xfrm>
              <a:off x="4467350" y="3043500"/>
              <a:ext cx="20225" cy="21075"/>
            </a:xfrm>
            <a:custGeom>
              <a:avLst/>
              <a:gdLst/>
              <a:ahLst/>
              <a:cxnLst/>
              <a:rect l="0" t="0" r="0" b="0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9" name="Shape 749"/>
            <p:cNvSpPr/>
            <p:nvPr/>
          </p:nvSpPr>
          <p:spPr>
            <a:xfrm>
              <a:off x="4443800" y="3019100"/>
              <a:ext cx="62300" cy="65675"/>
            </a:xfrm>
            <a:custGeom>
              <a:avLst/>
              <a:gdLst/>
              <a:ahLst/>
              <a:cxnLst/>
              <a:rect l="0" t="0" r="0" b="0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0" name="Shape 750"/>
            <p:cNvSpPr/>
            <p:nvPr/>
          </p:nvSpPr>
          <p:spPr>
            <a:xfrm>
              <a:off x="4431175" y="3110000"/>
              <a:ext cx="22750" cy="19375"/>
            </a:xfrm>
            <a:custGeom>
              <a:avLst/>
              <a:gdLst/>
              <a:ahLst/>
              <a:cxnLst/>
              <a:rect l="0" t="0" r="0" b="0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1" name="Shape 751"/>
            <p:cNvSpPr/>
            <p:nvPr/>
          </p:nvSpPr>
          <p:spPr>
            <a:xfrm>
              <a:off x="4552375" y="3084750"/>
              <a:ext cx="63975" cy="59775"/>
            </a:xfrm>
            <a:custGeom>
              <a:avLst/>
              <a:gdLst/>
              <a:ahLst/>
              <a:cxnLst/>
              <a:rect l="0" t="0" r="0" b="0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2" name="Shape 752"/>
            <p:cNvSpPr/>
            <p:nvPr/>
          </p:nvSpPr>
          <p:spPr>
            <a:xfrm>
              <a:off x="4586025" y="2969425"/>
              <a:ext cx="22750" cy="17700"/>
            </a:xfrm>
            <a:custGeom>
              <a:avLst/>
              <a:gdLst/>
              <a:ahLst/>
              <a:cxnLst/>
              <a:rect l="0" t="0" r="0" b="0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3" name="Shape 753"/>
            <p:cNvSpPr/>
            <p:nvPr/>
          </p:nvSpPr>
          <p:spPr>
            <a:xfrm>
              <a:off x="4567525" y="3158825"/>
              <a:ext cx="5900" cy="65675"/>
            </a:xfrm>
            <a:custGeom>
              <a:avLst/>
              <a:gdLst/>
              <a:ahLst/>
              <a:cxnLst/>
              <a:rect l="0" t="0" r="0" b="0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4" name="Shape 754"/>
            <p:cNvSpPr/>
            <p:nvPr/>
          </p:nvSpPr>
          <p:spPr>
            <a:xfrm>
              <a:off x="4670200" y="3192475"/>
              <a:ext cx="10975" cy="16875"/>
            </a:xfrm>
            <a:custGeom>
              <a:avLst/>
              <a:gdLst/>
              <a:ahLst/>
              <a:cxnLst/>
              <a:rect l="0" t="0" r="0" b="0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5" name="Shape 755"/>
            <p:cNvSpPr/>
            <p:nvPr/>
          </p:nvSpPr>
          <p:spPr>
            <a:xfrm>
              <a:off x="4623075" y="3079700"/>
              <a:ext cx="62300" cy="67350"/>
            </a:xfrm>
            <a:custGeom>
              <a:avLst/>
              <a:gdLst/>
              <a:ahLst/>
              <a:cxnLst/>
              <a:rect l="0" t="0" r="0" b="0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6" name="Shape 756"/>
            <p:cNvSpPr/>
            <p:nvPr/>
          </p:nvSpPr>
          <p:spPr>
            <a:xfrm>
              <a:off x="6826650" y="4567825"/>
              <a:ext cx="297975" cy="292925"/>
            </a:xfrm>
            <a:custGeom>
              <a:avLst/>
              <a:gdLst/>
              <a:ahLst/>
              <a:cxnLst/>
              <a:rect l="0" t="0" r="0" b="0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7" name="Shape 757"/>
            <p:cNvSpPr/>
            <p:nvPr/>
          </p:nvSpPr>
          <p:spPr>
            <a:xfrm>
              <a:off x="4570050" y="3149550"/>
              <a:ext cx="64825" cy="75775"/>
            </a:xfrm>
            <a:custGeom>
              <a:avLst/>
              <a:gdLst/>
              <a:ahLst/>
              <a:cxnLst/>
              <a:rect l="0" t="0" r="0" b="0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8" name="Shape 758"/>
            <p:cNvSpPr/>
            <p:nvPr/>
          </p:nvSpPr>
          <p:spPr>
            <a:xfrm>
              <a:off x="4134050" y="3160500"/>
              <a:ext cx="342600" cy="82500"/>
            </a:xfrm>
            <a:custGeom>
              <a:avLst/>
              <a:gdLst/>
              <a:ahLst/>
              <a:cxnLst/>
              <a:rect l="0" t="0" r="0" b="0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9" name="Shape 759"/>
            <p:cNvSpPr/>
            <p:nvPr/>
          </p:nvSpPr>
          <p:spPr>
            <a:xfrm>
              <a:off x="4573400" y="3096525"/>
              <a:ext cx="17700" cy="16025"/>
            </a:xfrm>
            <a:custGeom>
              <a:avLst/>
              <a:gdLst/>
              <a:ahLst/>
              <a:cxnLst/>
              <a:rect l="0" t="0" r="0" b="0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0" name="Shape 760"/>
            <p:cNvSpPr/>
            <p:nvPr/>
          </p:nvSpPr>
          <p:spPr>
            <a:xfrm>
              <a:off x="3843650" y="3111675"/>
              <a:ext cx="69900" cy="65675"/>
            </a:xfrm>
            <a:custGeom>
              <a:avLst/>
              <a:gdLst/>
              <a:ahLst/>
              <a:cxnLst/>
              <a:rect l="0" t="0" r="0" b="0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1" name="Shape 761"/>
            <p:cNvSpPr/>
            <p:nvPr/>
          </p:nvSpPr>
          <p:spPr>
            <a:xfrm>
              <a:off x="3974950" y="2891150"/>
              <a:ext cx="60650" cy="10125"/>
            </a:xfrm>
            <a:custGeom>
              <a:avLst/>
              <a:gdLst/>
              <a:ahLst/>
              <a:cxnLst/>
              <a:rect l="0" t="0" r="0" b="0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2" name="Shape 762"/>
            <p:cNvSpPr/>
            <p:nvPr/>
          </p:nvSpPr>
          <p:spPr>
            <a:xfrm>
              <a:off x="3843650" y="3181550"/>
              <a:ext cx="53900" cy="69875"/>
            </a:xfrm>
            <a:custGeom>
              <a:avLst/>
              <a:gdLst/>
              <a:ahLst/>
              <a:cxnLst/>
              <a:rect l="0" t="0" r="0" b="0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3" name="Shape 763"/>
            <p:cNvSpPr/>
            <p:nvPr/>
          </p:nvSpPr>
          <p:spPr>
            <a:xfrm>
              <a:off x="3921100" y="3108325"/>
              <a:ext cx="62300" cy="67350"/>
            </a:xfrm>
            <a:custGeom>
              <a:avLst/>
              <a:gdLst/>
              <a:ahLst/>
              <a:cxnLst/>
              <a:rect l="0" t="0" r="0" b="0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4" name="Shape 764"/>
            <p:cNvSpPr/>
            <p:nvPr/>
          </p:nvSpPr>
          <p:spPr>
            <a:xfrm>
              <a:off x="4639075" y="3015725"/>
              <a:ext cx="6750" cy="58100"/>
            </a:xfrm>
            <a:custGeom>
              <a:avLst/>
              <a:gdLst/>
              <a:ahLst/>
              <a:cxnLst/>
              <a:rect l="0" t="0" r="0" b="0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5" name="Shape 765"/>
            <p:cNvSpPr/>
            <p:nvPr/>
          </p:nvSpPr>
          <p:spPr>
            <a:xfrm>
              <a:off x="4113850" y="3054450"/>
              <a:ext cx="18525" cy="26125"/>
            </a:xfrm>
            <a:custGeom>
              <a:avLst/>
              <a:gdLst/>
              <a:ahLst/>
              <a:cxnLst/>
              <a:rect l="0" t="0" r="0" b="0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6" name="Shape 766"/>
            <p:cNvSpPr/>
            <p:nvPr/>
          </p:nvSpPr>
          <p:spPr>
            <a:xfrm>
              <a:off x="3974125" y="3175650"/>
              <a:ext cx="63150" cy="69050"/>
            </a:xfrm>
            <a:custGeom>
              <a:avLst/>
              <a:gdLst/>
              <a:ahLst/>
              <a:cxnLst/>
              <a:rect l="0" t="0" r="0" b="0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7" name="Shape 767"/>
            <p:cNvSpPr/>
            <p:nvPr/>
          </p:nvSpPr>
          <p:spPr>
            <a:xfrm>
              <a:off x="4091950" y="3033400"/>
              <a:ext cx="62325" cy="65675"/>
            </a:xfrm>
            <a:custGeom>
              <a:avLst/>
              <a:gdLst/>
              <a:ahLst/>
              <a:cxnLst/>
              <a:rect l="0" t="0" r="0" b="0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8" name="Shape 768"/>
            <p:cNvSpPr/>
            <p:nvPr/>
          </p:nvSpPr>
          <p:spPr>
            <a:xfrm>
              <a:off x="4132350" y="3104100"/>
              <a:ext cx="8450" cy="58100"/>
            </a:xfrm>
            <a:custGeom>
              <a:avLst/>
              <a:gdLst/>
              <a:ahLst/>
              <a:cxnLst/>
              <a:rect l="0" t="0" r="0" b="0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9" name="Shape 769"/>
            <p:cNvSpPr/>
            <p:nvPr/>
          </p:nvSpPr>
          <p:spPr>
            <a:xfrm>
              <a:off x="4015375" y="3126825"/>
              <a:ext cx="18525" cy="21925"/>
            </a:xfrm>
            <a:custGeom>
              <a:avLst/>
              <a:gdLst/>
              <a:ahLst/>
              <a:cxnLst/>
              <a:rect l="0" t="0" r="0" b="0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0" name="Shape 770"/>
            <p:cNvSpPr/>
            <p:nvPr/>
          </p:nvSpPr>
          <p:spPr>
            <a:xfrm>
              <a:off x="3990950" y="3106625"/>
              <a:ext cx="63150" cy="59800"/>
            </a:xfrm>
            <a:custGeom>
              <a:avLst/>
              <a:gdLst/>
              <a:ahLst/>
              <a:cxnLst/>
              <a:rect l="0" t="0" r="0" b="0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1" name="Shape 771"/>
            <p:cNvSpPr/>
            <p:nvPr/>
          </p:nvSpPr>
          <p:spPr>
            <a:xfrm>
              <a:off x="4412650" y="3088950"/>
              <a:ext cx="64825" cy="60625"/>
            </a:xfrm>
            <a:custGeom>
              <a:avLst/>
              <a:gdLst/>
              <a:ahLst/>
              <a:cxnLst/>
              <a:rect l="0" t="0" r="0" b="0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2" name="Shape 772"/>
            <p:cNvSpPr/>
            <p:nvPr/>
          </p:nvSpPr>
          <p:spPr>
            <a:xfrm>
              <a:off x="6994975" y="3960950"/>
              <a:ext cx="296300" cy="452025"/>
            </a:xfrm>
            <a:custGeom>
              <a:avLst/>
              <a:gdLst/>
              <a:ahLst/>
              <a:cxnLst/>
              <a:rect l="0" t="0" r="0" b="0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3" name="Shape 773"/>
            <p:cNvSpPr/>
            <p:nvPr/>
          </p:nvSpPr>
          <p:spPr>
            <a:xfrm>
              <a:off x="5857000" y="2891150"/>
              <a:ext cx="1266800" cy="381325"/>
            </a:xfrm>
            <a:custGeom>
              <a:avLst/>
              <a:gdLst/>
              <a:ahLst/>
              <a:cxnLst/>
              <a:rect l="0" t="0" r="0" b="0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4" name="Shape 774"/>
            <p:cNvSpPr/>
            <p:nvPr/>
          </p:nvSpPr>
          <p:spPr>
            <a:xfrm>
              <a:off x="7126300" y="4418850"/>
              <a:ext cx="32850" cy="23575"/>
            </a:xfrm>
            <a:custGeom>
              <a:avLst/>
              <a:gdLst/>
              <a:ahLst/>
              <a:cxnLst/>
              <a:rect l="0" t="0" r="0" b="0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5" name="Shape 775"/>
            <p:cNvSpPr/>
            <p:nvPr/>
          </p:nvSpPr>
          <p:spPr>
            <a:xfrm>
              <a:off x="7000875" y="3964325"/>
              <a:ext cx="17700" cy="17700"/>
            </a:xfrm>
            <a:custGeom>
              <a:avLst/>
              <a:gdLst/>
              <a:ahLst/>
              <a:cxnLst/>
              <a:rect l="0" t="0" r="0" b="0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6" name="Shape 776"/>
            <p:cNvSpPr/>
            <p:nvPr/>
          </p:nvSpPr>
          <p:spPr>
            <a:xfrm>
              <a:off x="7124600" y="4429775"/>
              <a:ext cx="8450" cy="15175"/>
            </a:xfrm>
            <a:custGeom>
              <a:avLst/>
              <a:gdLst/>
              <a:ahLst/>
              <a:cxnLst/>
              <a:rect l="0" t="0" r="0" b="0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7" name="Shape 777"/>
            <p:cNvSpPr/>
            <p:nvPr/>
          </p:nvSpPr>
          <p:spPr>
            <a:xfrm>
              <a:off x="6900725" y="2972800"/>
              <a:ext cx="58925" cy="9275"/>
            </a:xfrm>
            <a:custGeom>
              <a:avLst/>
              <a:gdLst/>
              <a:ahLst/>
              <a:cxnLst/>
              <a:rect l="0" t="0" r="0" b="0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8" name="Shape 778"/>
            <p:cNvSpPr/>
            <p:nvPr/>
          </p:nvSpPr>
          <p:spPr>
            <a:xfrm>
              <a:off x="6748375" y="3072975"/>
              <a:ext cx="106900" cy="36200"/>
            </a:xfrm>
            <a:custGeom>
              <a:avLst/>
              <a:gdLst/>
              <a:ahLst/>
              <a:cxnLst/>
              <a:rect l="0" t="0" r="0" b="0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9" name="Shape 779"/>
            <p:cNvSpPr/>
            <p:nvPr/>
          </p:nvSpPr>
          <p:spPr>
            <a:xfrm>
              <a:off x="7065675" y="3940750"/>
              <a:ext cx="53075" cy="20225"/>
            </a:xfrm>
            <a:custGeom>
              <a:avLst/>
              <a:gdLst/>
              <a:ahLst/>
              <a:cxnLst/>
              <a:rect l="0" t="0" r="0" b="0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0" name="Shape 780"/>
            <p:cNvSpPr/>
            <p:nvPr/>
          </p:nvSpPr>
          <p:spPr>
            <a:xfrm>
              <a:off x="4645800" y="3178175"/>
              <a:ext cx="64825" cy="42100"/>
            </a:xfrm>
            <a:custGeom>
              <a:avLst/>
              <a:gdLst/>
              <a:ahLst/>
              <a:cxnLst/>
              <a:rect l="0" t="0" r="0" b="0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1" name="Shape 781"/>
            <p:cNvSpPr/>
            <p:nvPr/>
          </p:nvSpPr>
          <p:spPr>
            <a:xfrm>
              <a:off x="6748375" y="3108325"/>
              <a:ext cx="73250" cy="25275"/>
            </a:xfrm>
            <a:custGeom>
              <a:avLst/>
              <a:gdLst/>
              <a:ahLst/>
              <a:cxnLst/>
              <a:rect l="0" t="0" r="0" b="0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2" name="Shape 782"/>
            <p:cNvSpPr/>
            <p:nvPr/>
          </p:nvSpPr>
          <p:spPr>
            <a:xfrm>
              <a:off x="6743325" y="3060350"/>
              <a:ext cx="93450" cy="21900"/>
            </a:xfrm>
            <a:custGeom>
              <a:avLst/>
              <a:gdLst/>
              <a:ahLst/>
              <a:cxnLst/>
              <a:rect l="0" t="0" r="0" b="0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3" name="Shape 783"/>
            <p:cNvSpPr/>
            <p:nvPr/>
          </p:nvSpPr>
          <p:spPr>
            <a:xfrm>
              <a:off x="7182675" y="4392750"/>
              <a:ext cx="76625" cy="40425"/>
            </a:xfrm>
            <a:custGeom>
              <a:avLst/>
              <a:gdLst/>
              <a:ahLst/>
              <a:cxnLst/>
              <a:rect l="0" t="0" r="0" b="0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4" name="Shape 784"/>
            <p:cNvSpPr/>
            <p:nvPr/>
          </p:nvSpPr>
          <p:spPr>
            <a:xfrm>
              <a:off x="6135600" y="2891150"/>
              <a:ext cx="26975" cy="145650"/>
            </a:xfrm>
            <a:custGeom>
              <a:avLst/>
              <a:gdLst/>
              <a:ahLst/>
              <a:cxnLst/>
              <a:rect l="0" t="0" r="0" b="0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5" name="Shape 785"/>
            <p:cNvSpPr/>
            <p:nvPr/>
          </p:nvSpPr>
          <p:spPr>
            <a:xfrm>
              <a:off x="3843650" y="2891150"/>
              <a:ext cx="1028600" cy="388050"/>
            </a:xfrm>
            <a:custGeom>
              <a:avLst/>
              <a:gdLst/>
              <a:ahLst/>
              <a:cxnLst/>
              <a:rect l="0" t="0" r="0" b="0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6" name="Shape 786"/>
            <p:cNvSpPr/>
            <p:nvPr/>
          </p:nvSpPr>
          <p:spPr>
            <a:xfrm>
              <a:off x="6583400" y="4932275"/>
              <a:ext cx="707875" cy="436025"/>
            </a:xfrm>
            <a:custGeom>
              <a:avLst/>
              <a:gdLst/>
              <a:ahLst/>
              <a:cxnLst/>
              <a:rect l="0" t="0" r="0" b="0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7" name="Shape 787"/>
            <p:cNvSpPr/>
            <p:nvPr/>
          </p:nvSpPr>
          <p:spPr>
            <a:xfrm>
              <a:off x="4783000" y="3183225"/>
              <a:ext cx="5075" cy="33700"/>
            </a:xfrm>
            <a:custGeom>
              <a:avLst/>
              <a:gdLst/>
              <a:ahLst/>
              <a:cxnLst/>
              <a:rect l="0" t="0" r="0" b="0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8" name="Shape 788"/>
            <p:cNvSpPr/>
            <p:nvPr/>
          </p:nvSpPr>
          <p:spPr>
            <a:xfrm>
              <a:off x="4735025" y="2891150"/>
              <a:ext cx="100175" cy="42125"/>
            </a:xfrm>
            <a:custGeom>
              <a:avLst/>
              <a:gdLst/>
              <a:ahLst/>
              <a:cxnLst/>
              <a:rect l="0" t="0" r="0" b="0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9" name="Shape 789"/>
            <p:cNvSpPr/>
            <p:nvPr/>
          </p:nvSpPr>
          <p:spPr>
            <a:xfrm>
              <a:off x="6612850" y="4974375"/>
              <a:ext cx="14325" cy="15175"/>
            </a:xfrm>
            <a:custGeom>
              <a:avLst/>
              <a:gdLst/>
              <a:ahLst/>
              <a:cxnLst/>
              <a:rect l="0" t="0" r="0" b="0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0" name="Shape 790"/>
            <p:cNvSpPr/>
            <p:nvPr/>
          </p:nvSpPr>
          <p:spPr>
            <a:xfrm>
              <a:off x="6971425" y="3905400"/>
              <a:ext cx="319850" cy="567325"/>
            </a:xfrm>
            <a:custGeom>
              <a:avLst/>
              <a:gdLst/>
              <a:ahLst/>
              <a:cxnLst/>
              <a:rect l="0" t="0" r="0" b="0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1" name="Shape 791"/>
            <p:cNvSpPr/>
            <p:nvPr/>
          </p:nvSpPr>
          <p:spPr>
            <a:xfrm>
              <a:off x="7159950" y="3928975"/>
              <a:ext cx="10975" cy="10125"/>
            </a:xfrm>
            <a:custGeom>
              <a:avLst/>
              <a:gdLst/>
              <a:ahLst/>
              <a:cxnLst/>
              <a:rect l="0" t="0" r="0" b="0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2" name="Shape 792"/>
            <p:cNvSpPr/>
            <p:nvPr/>
          </p:nvSpPr>
          <p:spPr>
            <a:xfrm>
              <a:off x="7158275" y="5139350"/>
              <a:ext cx="67350" cy="65675"/>
            </a:xfrm>
            <a:custGeom>
              <a:avLst/>
              <a:gdLst/>
              <a:ahLst/>
              <a:cxnLst/>
              <a:rect l="0" t="0" r="0" b="0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3" name="Shape 793"/>
            <p:cNvSpPr/>
            <p:nvPr/>
          </p:nvSpPr>
          <p:spPr>
            <a:xfrm>
              <a:off x="6637250" y="5024025"/>
              <a:ext cx="49700" cy="49675"/>
            </a:xfrm>
            <a:custGeom>
              <a:avLst/>
              <a:gdLst/>
              <a:ahLst/>
              <a:cxnLst/>
              <a:rect l="0" t="0" r="0" b="0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4" name="Shape 794"/>
            <p:cNvSpPr/>
            <p:nvPr/>
          </p:nvSpPr>
          <p:spPr>
            <a:xfrm>
              <a:off x="7121250" y="4706700"/>
              <a:ext cx="170025" cy="420875"/>
            </a:xfrm>
            <a:custGeom>
              <a:avLst/>
              <a:gdLst/>
              <a:ahLst/>
              <a:cxnLst/>
              <a:rect l="0" t="0" r="0" b="0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5" name="Shape 795"/>
            <p:cNvSpPr/>
            <p:nvPr/>
          </p:nvSpPr>
          <p:spPr>
            <a:xfrm>
              <a:off x="4027150" y="2993850"/>
              <a:ext cx="23600" cy="16850"/>
            </a:xfrm>
            <a:custGeom>
              <a:avLst/>
              <a:gdLst/>
              <a:ahLst/>
              <a:cxnLst/>
              <a:rect l="0" t="0" r="0" b="0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6" name="Shape 796"/>
            <p:cNvSpPr/>
            <p:nvPr/>
          </p:nvSpPr>
          <p:spPr>
            <a:xfrm>
              <a:off x="4005250" y="2970275"/>
              <a:ext cx="63175" cy="59775"/>
            </a:xfrm>
            <a:custGeom>
              <a:avLst/>
              <a:gdLst/>
              <a:ahLst/>
              <a:cxnLst/>
              <a:rect l="0" t="0" r="0" b="0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7" name="Shape 797"/>
            <p:cNvSpPr/>
            <p:nvPr/>
          </p:nvSpPr>
          <p:spPr>
            <a:xfrm>
              <a:off x="4969000" y="2997200"/>
              <a:ext cx="16875" cy="10125"/>
            </a:xfrm>
            <a:custGeom>
              <a:avLst/>
              <a:gdLst/>
              <a:ahLst/>
              <a:cxnLst/>
              <a:rect l="0" t="0" r="0" b="0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8" name="Shape 798"/>
            <p:cNvSpPr/>
            <p:nvPr/>
          </p:nvSpPr>
          <p:spPr>
            <a:xfrm>
              <a:off x="3979175" y="3059500"/>
              <a:ext cx="15175" cy="21900"/>
            </a:xfrm>
            <a:custGeom>
              <a:avLst/>
              <a:gdLst/>
              <a:ahLst/>
              <a:cxnLst/>
              <a:rect l="0" t="0" r="0" b="0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9" name="Shape 799"/>
            <p:cNvSpPr/>
            <p:nvPr/>
          </p:nvSpPr>
          <p:spPr>
            <a:xfrm>
              <a:off x="3935400" y="2971125"/>
              <a:ext cx="61475" cy="67350"/>
            </a:xfrm>
            <a:custGeom>
              <a:avLst/>
              <a:gdLst/>
              <a:ahLst/>
              <a:cxnLst/>
              <a:rect l="0" t="0" r="0" b="0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0" name="Shape 800"/>
            <p:cNvSpPr/>
            <p:nvPr/>
          </p:nvSpPr>
          <p:spPr>
            <a:xfrm>
              <a:off x="4085225" y="3125150"/>
              <a:ext cx="19375" cy="19375"/>
            </a:xfrm>
            <a:custGeom>
              <a:avLst/>
              <a:gdLst/>
              <a:ahLst/>
              <a:cxnLst/>
              <a:rect l="0" t="0" r="0" b="0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1" name="Shape 801"/>
            <p:cNvSpPr/>
            <p:nvPr/>
          </p:nvSpPr>
          <p:spPr>
            <a:xfrm>
              <a:off x="4075975" y="2966900"/>
              <a:ext cx="63975" cy="60625"/>
            </a:xfrm>
            <a:custGeom>
              <a:avLst/>
              <a:gdLst/>
              <a:ahLst/>
              <a:cxnLst/>
              <a:rect l="0" t="0" r="0" b="0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2" name="Shape 802"/>
            <p:cNvSpPr/>
            <p:nvPr/>
          </p:nvSpPr>
          <p:spPr>
            <a:xfrm>
              <a:off x="4101225" y="2991325"/>
              <a:ext cx="16000" cy="19375"/>
            </a:xfrm>
            <a:custGeom>
              <a:avLst/>
              <a:gdLst/>
              <a:ahLst/>
              <a:cxnLst/>
              <a:rect l="0" t="0" r="0" b="0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3" name="Shape 803"/>
            <p:cNvSpPr/>
            <p:nvPr/>
          </p:nvSpPr>
          <p:spPr>
            <a:xfrm>
              <a:off x="4046500" y="3060350"/>
              <a:ext cx="15175" cy="21900"/>
            </a:xfrm>
            <a:custGeom>
              <a:avLst/>
              <a:gdLst/>
              <a:ahLst/>
              <a:cxnLst/>
              <a:rect l="0" t="0" r="0" b="0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4" name="Shape 804"/>
            <p:cNvSpPr/>
            <p:nvPr/>
          </p:nvSpPr>
          <p:spPr>
            <a:xfrm>
              <a:off x="4022100" y="3037600"/>
              <a:ext cx="61475" cy="60650"/>
            </a:xfrm>
            <a:custGeom>
              <a:avLst/>
              <a:gdLst/>
              <a:ahLst/>
              <a:cxnLst/>
              <a:rect l="0" t="0" r="0" b="0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5" name="Shape 805"/>
            <p:cNvSpPr/>
            <p:nvPr/>
          </p:nvSpPr>
          <p:spPr>
            <a:xfrm>
              <a:off x="4972375" y="2979525"/>
              <a:ext cx="17700" cy="9300"/>
            </a:xfrm>
            <a:custGeom>
              <a:avLst/>
              <a:gdLst/>
              <a:ahLst/>
              <a:cxnLst/>
              <a:rect l="0" t="0" r="0" b="0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6" name="Shape 806"/>
            <p:cNvSpPr/>
            <p:nvPr/>
          </p:nvSpPr>
          <p:spPr>
            <a:xfrm>
              <a:off x="4949650" y="2944175"/>
              <a:ext cx="274425" cy="118725"/>
            </a:xfrm>
            <a:custGeom>
              <a:avLst/>
              <a:gdLst/>
              <a:ahLst/>
              <a:cxnLst/>
              <a:rect l="0" t="0" r="0" b="0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7" name="Shape 807"/>
            <p:cNvSpPr/>
            <p:nvPr/>
          </p:nvSpPr>
          <p:spPr>
            <a:xfrm>
              <a:off x="3969075" y="2891150"/>
              <a:ext cx="5075" cy="8450"/>
            </a:xfrm>
            <a:custGeom>
              <a:avLst/>
              <a:gdLst/>
              <a:ahLst/>
              <a:cxnLst/>
              <a:rect l="0" t="0" r="0" b="0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8" name="Shape 808"/>
            <p:cNvSpPr/>
            <p:nvPr/>
          </p:nvSpPr>
          <p:spPr>
            <a:xfrm>
              <a:off x="3843650" y="2908000"/>
              <a:ext cx="42125" cy="65675"/>
            </a:xfrm>
            <a:custGeom>
              <a:avLst/>
              <a:gdLst/>
              <a:ahLst/>
              <a:cxnLst/>
              <a:rect l="0" t="0" r="0" b="0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9" name="Shape 809"/>
            <p:cNvSpPr/>
            <p:nvPr/>
          </p:nvSpPr>
          <p:spPr>
            <a:xfrm>
              <a:off x="3843650" y="3008150"/>
              <a:ext cx="26975" cy="21900"/>
            </a:xfrm>
            <a:custGeom>
              <a:avLst/>
              <a:gdLst/>
              <a:ahLst/>
              <a:cxnLst/>
              <a:rect l="0" t="0" r="0" b="0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0" name="Shape 810"/>
            <p:cNvSpPr/>
            <p:nvPr/>
          </p:nvSpPr>
          <p:spPr>
            <a:xfrm>
              <a:off x="3990950" y="2931550"/>
              <a:ext cx="19375" cy="22750"/>
            </a:xfrm>
            <a:custGeom>
              <a:avLst/>
              <a:gdLst/>
              <a:ahLst/>
              <a:cxnLst/>
              <a:rect l="0" t="0" r="0" b="0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1" name="Shape 811"/>
            <p:cNvSpPr/>
            <p:nvPr/>
          </p:nvSpPr>
          <p:spPr>
            <a:xfrm>
              <a:off x="3964850" y="2903775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2" name="Shape 812"/>
            <p:cNvSpPr/>
            <p:nvPr/>
          </p:nvSpPr>
          <p:spPr>
            <a:xfrm>
              <a:off x="4104575" y="2989625"/>
              <a:ext cx="13500" cy="5075"/>
            </a:xfrm>
            <a:custGeom>
              <a:avLst/>
              <a:gdLst/>
              <a:ahLst/>
              <a:cxnLst/>
              <a:rect l="0" t="0" r="0" b="0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3" name="Shape 813"/>
            <p:cNvSpPr/>
            <p:nvPr/>
          </p:nvSpPr>
          <p:spPr>
            <a:xfrm>
              <a:off x="3843650" y="2891150"/>
              <a:ext cx="46325" cy="13500"/>
            </a:xfrm>
            <a:custGeom>
              <a:avLst/>
              <a:gdLst/>
              <a:ahLst/>
              <a:cxnLst/>
              <a:rect l="0" t="0" r="0" b="0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4" name="Shape 814"/>
            <p:cNvSpPr/>
            <p:nvPr/>
          </p:nvSpPr>
          <p:spPr>
            <a:xfrm>
              <a:off x="3843650" y="3044350"/>
              <a:ext cx="101875" cy="60625"/>
            </a:xfrm>
            <a:custGeom>
              <a:avLst/>
              <a:gdLst/>
              <a:ahLst/>
              <a:cxnLst/>
              <a:rect l="0" t="0" r="0" b="0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5" name="Shape 815"/>
            <p:cNvSpPr/>
            <p:nvPr/>
          </p:nvSpPr>
          <p:spPr>
            <a:xfrm>
              <a:off x="3894150" y="2907150"/>
              <a:ext cx="63150" cy="58950"/>
            </a:xfrm>
            <a:custGeom>
              <a:avLst/>
              <a:gdLst/>
              <a:ahLst/>
              <a:cxnLst/>
              <a:rect l="0" t="0" r="0" b="0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6" name="Shape 816"/>
            <p:cNvSpPr/>
            <p:nvPr/>
          </p:nvSpPr>
          <p:spPr>
            <a:xfrm>
              <a:off x="3957275" y="2992150"/>
              <a:ext cx="20225" cy="25275"/>
            </a:xfrm>
            <a:custGeom>
              <a:avLst/>
              <a:gdLst/>
              <a:ahLst/>
              <a:cxnLst/>
              <a:rect l="0" t="0" r="0" b="0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7" name="Shape 817"/>
            <p:cNvSpPr/>
            <p:nvPr/>
          </p:nvSpPr>
          <p:spPr>
            <a:xfrm>
              <a:off x="3843650" y="2973650"/>
              <a:ext cx="82525" cy="63975"/>
            </a:xfrm>
            <a:custGeom>
              <a:avLst/>
              <a:gdLst/>
              <a:ahLst/>
              <a:cxnLst/>
              <a:rect l="0" t="0" r="0" b="0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8" name="Shape 818"/>
            <p:cNvSpPr/>
            <p:nvPr/>
          </p:nvSpPr>
          <p:spPr>
            <a:xfrm>
              <a:off x="4394975" y="3045175"/>
              <a:ext cx="14325" cy="19400"/>
            </a:xfrm>
            <a:custGeom>
              <a:avLst/>
              <a:gdLst/>
              <a:ahLst/>
              <a:cxnLst/>
              <a:rect l="0" t="0" r="0" b="0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9" name="Shape 819"/>
            <p:cNvSpPr/>
            <p:nvPr/>
          </p:nvSpPr>
          <p:spPr>
            <a:xfrm>
              <a:off x="4464000" y="2891150"/>
              <a:ext cx="55575" cy="53050"/>
            </a:xfrm>
            <a:custGeom>
              <a:avLst/>
              <a:gdLst/>
              <a:ahLst/>
              <a:cxnLst/>
              <a:rect l="0" t="0" r="0" b="0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0" name="Shape 820"/>
            <p:cNvSpPr/>
            <p:nvPr/>
          </p:nvSpPr>
          <p:spPr>
            <a:xfrm>
              <a:off x="4452200" y="2976175"/>
              <a:ext cx="5925" cy="17700"/>
            </a:xfrm>
            <a:custGeom>
              <a:avLst/>
              <a:gdLst/>
              <a:ahLst/>
              <a:cxnLst/>
              <a:rect l="0" t="0" r="0" b="0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1" name="Shape 821"/>
            <p:cNvSpPr/>
            <p:nvPr/>
          </p:nvSpPr>
          <p:spPr>
            <a:xfrm>
              <a:off x="4373075" y="3023300"/>
              <a:ext cx="61475" cy="60625"/>
            </a:xfrm>
            <a:custGeom>
              <a:avLst/>
              <a:gdLst/>
              <a:ahLst/>
              <a:cxnLst/>
              <a:rect l="0" t="0" r="0" b="0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2" name="Shape 822"/>
            <p:cNvSpPr/>
            <p:nvPr/>
          </p:nvSpPr>
          <p:spPr>
            <a:xfrm>
              <a:off x="7067375" y="4626750"/>
              <a:ext cx="59775" cy="239900"/>
            </a:xfrm>
            <a:custGeom>
              <a:avLst/>
              <a:gdLst/>
              <a:ahLst/>
              <a:cxnLst/>
              <a:rect l="0" t="0" r="0" b="0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3" name="Shape 823"/>
            <p:cNvSpPr/>
            <p:nvPr/>
          </p:nvSpPr>
          <p:spPr>
            <a:xfrm>
              <a:off x="4497650" y="2953450"/>
              <a:ext cx="8450" cy="58100"/>
            </a:xfrm>
            <a:custGeom>
              <a:avLst/>
              <a:gdLst/>
              <a:ahLst/>
              <a:cxnLst/>
              <a:rect l="0" t="0" r="0" b="0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4" name="Shape 824"/>
            <p:cNvSpPr/>
            <p:nvPr/>
          </p:nvSpPr>
          <p:spPr>
            <a:xfrm>
              <a:off x="4487550" y="3155450"/>
              <a:ext cx="68200" cy="7600"/>
            </a:xfrm>
            <a:custGeom>
              <a:avLst/>
              <a:gdLst/>
              <a:ahLst/>
              <a:cxnLst/>
              <a:rect l="0" t="0" r="0" b="0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5" name="Shape 825"/>
            <p:cNvSpPr/>
            <p:nvPr/>
          </p:nvSpPr>
          <p:spPr>
            <a:xfrm>
              <a:off x="4487550" y="3087275"/>
              <a:ext cx="58100" cy="60625"/>
            </a:xfrm>
            <a:custGeom>
              <a:avLst/>
              <a:gdLst/>
              <a:ahLst/>
              <a:cxnLst/>
              <a:rect l="0" t="0" r="0" b="0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6" name="Shape 826"/>
            <p:cNvSpPr/>
            <p:nvPr/>
          </p:nvSpPr>
          <p:spPr>
            <a:xfrm>
              <a:off x="4341950" y="3092325"/>
              <a:ext cx="63150" cy="59775"/>
            </a:xfrm>
            <a:custGeom>
              <a:avLst/>
              <a:gdLst/>
              <a:ahLst/>
              <a:cxnLst/>
              <a:rect l="0" t="0" r="0" b="0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7" name="Shape 827"/>
            <p:cNvSpPr/>
            <p:nvPr/>
          </p:nvSpPr>
          <p:spPr>
            <a:xfrm>
              <a:off x="4566675" y="2947550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8" name="Shape 828"/>
            <p:cNvSpPr/>
            <p:nvPr/>
          </p:nvSpPr>
          <p:spPr>
            <a:xfrm>
              <a:off x="4483350" y="3089800"/>
              <a:ext cx="8450" cy="58950"/>
            </a:xfrm>
            <a:custGeom>
              <a:avLst/>
              <a:gdLst/>
              <a:ahLst/>
              <a:cxnLst/>
              <a:rect l="0" t="0" r="0" b="0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9" name="Shape 829"/>
            <p:cNvSpPr/>
            <p:nvPr/>
          </p:nvSpPr>
          <p:spPr>
            <a:xfrm>
              <a:off x="4104575" y="2898725"/>
              <a:ext cx="64000" cy="59800"/>
            </a:xfrm>
            <a:custGeom>
              <a:avLst/>
              <a:gdLst/>
              <a:ahLst/>
              <a:cxnLst/>
              <a:rect l="0" t="0" r="0" b="0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0" name="Shape 830"/>
            <p:cNvSpPr/>
            <p:nvPr/>
          </p:nvSpPr>
          <p:spPr>
            <a:xfrm>
              <a:off x="4501875" y="3099900"/>
              <a:ext cx="22750" cy="12650"/>
            </a:xfrm>
            <a:custGeom>
              <a:avLst/>
              <a:gdLst/>
              <a:ahLst/>
              <a:cxnLst/>
              <a:rect l="0" t="0" r="0" b="0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1" name="Shape 831"/>
            <p:cNvSpPr/>
            <p:nvPr/>
          </p:nvSpPr>
          <p:spPr>
            <a:xfrm>
              <a:off x="5144925" y="2978700"/>
              <a:ext cx="56425" cy="56400"/>
            </a:xfrm>
            <a:custGeom>
              <a:avLst/>
              <a:gdLst/>
              <a:ahLst/>
              <a:cxnLst/>
              <a:rect l="0" t="0" r="0" b="0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2" name="Shape 832"/>
            <p:cNvSpPr/>
            <p:nvPr/>
          </p:nvSpPr>
          <p:spPr>
            <a:xfrm>
              <a:off x="4186225" y="3053600"/>
              <a:ext cx="17700" cy="26125"/>
            </a:xfrm>
            <a:custGeom>
              <a:avLst/>
              <a:gdLst/>
              <a:ahLst/>
              <a:cxnLst/>
              <a:rect l="0" t="0" r="0" b="0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3" name="Shape 833"/>
            <p:cNvSpPr/>
            <p:nvPr/>
          </p:nvSpPr>
          <p:spPr>
            <a:xfrm>
              <a:off x="4127300" y="2927350"/>
              <a:ext cx="19400" cy="21900"/>
            </a:xfrm>
            <a:custGeom>
              <a:avLst/>
              <a:gdLst/>
              <a:ahLst/>
              <a:cxnLst/>
              <a:rect l="0" t="0" r="0" b="0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4" name="Shape 834"/>
            <p:cNvSpPr/>
            <p:nvPr/>
          </p:nvSpPr>
          <p:spPr>
            <a:xfrm>
              <a:off x="4232525" y="3029200"/>
              <a:ext cx="55575" cy="61475"/>
            </a:xfrm>
            <a:custGeom>
              <a:avLst/>
              <a:gdLst/>
              <a:ahLst/>
              <a:cxnLst/>
              <a:rect l="0" t="0" r="0" b="0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5" name="Shape 835"/>
            <p:cNvSpPr/>
            <p:nvPr/>
          </p:nvSpPr>
          <p:spPr>
            <a:xfrm>
              <a:off x="4146675" y="2967750"/>
              <a:ext cx="7600" cy="58100"/>
            </a:xfrm>
            <a:custGeom>
              <a:avLst/>
              <a:gdLst/>
              <a:ahLst/>
              <a:cxnLst/>
              <a:rect l="0" t="0" r="0" b="0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6" name="Shape 836"/>
            <p:cNvSpPr/>
            <p:nvPr/>
          </p:nvSpPr>
          <p:spPr>
            <a:xfrm>
              <a:off x="4160975" y="3030025"/>
              <a:ext cx="64850" cy="63175"/>
            </a:xfrm>
            <a:custGeom>
              <a:avLst/>
              <a:gdLst/>
              <a:ahLst/>
              <a:cxnLst/>
              <a:rect l="0" t="0" r="0" b="0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7" name="Shape 837"/>
            <p:cNvSpPr/>
            <p:nvPr/>
          </p:nvSpPr>
          <p:spPr>
            <a:xfrm>
              <a:off x="4328475" y="3051075"/>
              <a:ext cx="19375" cy="17700"/>
            </a:xfrm>
            <a:custGeom>
              <a:avLst/>
              <a:gdLst/>
              <a:ahLst/>
              <a:cxnLst/>
              <a:rect l="0" t="0" r="0" b="0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8" name="Shape 838"/>
            <p:cNvSpPr/>
            <p:nvPr/>
          </p:nvSpPr>
          <p:spPr>
            <a:xfrm>
              <a:off x="4254400" y="3051075"/>
              <a:ext cx="25275" cy="22750"/>
            </a:xfrm>
            <a:custGeom>
              <a:avLst/>
              <a:gdLst/>
              <a:ahLst/>
              <a:cxnLst/>
              <a:rect l="0" t="0" r="0" b="0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9" name="Shape 839"/>
            <p:cNvSpPr/>
            <p:nvPr/>
          </p:nvSpPr>
          <p:spPr>
            <a:xfrm>
              <a:off x="4365500" y="3115050"/>
              <a:ext cx="19400" cy="16850"/>
            </a:xfrm>
            <a:custGeom>
              <a:avLst/>
              <a:gdLst/>
              <a:ahLst/>
              <a:cxnLst/>
              <a:rect l="0" t="0" r="0" b="0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0" name="Shape 840"/>
            <p:cNvSpPr/>
            <p:nvPr/>
          </p:nvSpPr>
          <p:spPr>
            <a:xfrm>
              <a:off x="4301550" y="3025825"/>
              <a:ext cx="64825" cy="60625"/>
            </a:xfrm>
            <a:custGeom>
              <a:avLst/>
              <a:gdLst/>
              <a:ahLst/>
              <a:cxnLst/>
              <a:rect l="0" t="0" r="0" b="0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841" name="Shape 841"/>
          <p:cNvSpPr txBox="1">
            <a:spLocks noGrp="1"/>
          </p:cNvSpPr>
          <p:nvPr>
            <p:ph type="title"/>
          </p:nvPr>
        </p:nvSpPr>
        <p:spPr>
          <a:xfrm>
            <a:off x="1131750" y="830700"/>
            <a:ext cx="6880499" cy="7770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842" name="Shape 842"/>
          <p:cNvSpPr txBox="1">
            <a:spLocks noGrp="1"/>
          </p:cNvSpPr>
          <p:nvPr>
            <p:ph type="body" idx="1"/>
          </p:nvPr>
        </p:nvSpPr>
        <p:spPr>
          <a:xfrm>
            <a:off x="1131750" y="1750400"/>
            <a:ext cx="6880499" cy="46649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8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4" name="Shape 844"/>
          <p:cNvGrpSpPr/>
          <p:nvPr/>
        </p:nvGrpSpPr>
        <p:grpSpPr>
          <a:xfrm>
            <a:off x="138" y="104"/>
            <a:ext cx="9159994" cy="6870012"/>
            <a:chOff x="3843650" y="2891150"/>
            <a:chExt cx="3447625" cy="2585725"/>
          </a:xfrm>
        </p:grpSpPr>
        <p:sp>
          <p:nvSpPr>
            <p:cNvPr id="845" name="Shape 845"/>
            <p:cNvSpPr/>
            <p:nvPr/>
          </p:nvSpPr>
          <p:spPr>
            <a:xfrm>
              <a:off x="6911650" y="2942500"/>
              <a:ext cx="56425" cy="5075"/>
            </a:xfrm>
            <a:custGeom>
              <a:avLst/>
              <a:gdLst/>
              <a:ahLst/>
              <a:cxnLst/>
              <a:rect l="0" t="0" r="0" b="0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6" name="Shape 846"/>
            <p:cNvSpPr/>
            <p:nvPr/>
          </p:nvSpPr>
          <p:spPr>
            <a:xfrm>
              <a:off x="4378125" y="2979525"/>
              <a:ext cx="20225" cy="17700"/>
            </a:xfrm>
            <a:custGeom>
              <a:avLst/>
              <a:gdLst/>
              <a:ahLst/>
              <a:cxnLst/>
              <a:rect l="0" t="0" r="0" b="0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7" name="Shape 847"/>
            <p:cNvSpPr/>
            <p:nvPr/>
          </p:nvSpPr>
          <p:spPr>
            <a:xfrm>
              <a:off x="4356250" y="2955975"/>
              <a:ext cx="63150" cy="59775"/>
            </a:xfrm>
            <a:custGeom>
              <a:avLst/>
              <a:gdLst/>
              <a:ahLst/>
              <a:cxnLst/>
              <a:rect l="0" t="0" r="0" b="0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8" name="Shape 848"/>
            <p:cNvSpPr/>
            <p:nvPr/>
          </p:nvSpPr>
          <p:spPr>
            <a:xfrm>
              <a:off x="4518700" y="2973650"/>
              <a:ext cx="18550" cy="19375"/>
            </a:xfrm>
            <a:custGeom>
              <a:avLst/>
              <a:gdLst/>
              <a:ahLst/>
              <a:cxnLst/>
              <a:rect l="0" t="0" r="0" b="0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9" name="Shape 849"/>
            <p:cNvSpPr/>
            <p:nvPr/>
          </p:nvSpPr>
          <p:spPr>
            <a:xfrm>
              <a:off x="4386550" y="2891150"/>
              <a:ext cx="8450" cy="57275"/>
            </a:xfrm>
            <a:custGeom>
              <a:avLst/>
              <a:gdLst/>
              <a:ahLst/>
              <a:cxnLst/>
              <a:rect l="0" t="0" r="0" b="0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0" name="Shape 850"/>
            <p:cNvSpPr/>
            <p:nvPr/>
          </p:nvSpPr>
          <p:spPr>
            <a:xfrm>
              <a:off x="4526275" y="2891150"/>
              <a:ext cx="62300" cy="55575"/>
            </a:xfrm>
            <a:custGeom>
              <a:avLst/>
              <a:gdLst/>
              <a:ahLst/>
              <a:cxnLst/>
              <a:rect l="0" t="0" r="0" b="0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1" name="Shape 851"/>
            <p:cNvSpPr/>
            <p:nvPr/>
          </p:nvSpPr>
          <p:spPr>
            <a:xfrm>
              <a:off x="3896675" y="2891150"/>
              <a:ext cx="62325" cy="11825"/>
            </a:xfrm>
            <a:custGeom>
              <a:avLst/>
              <a:gdLst/>
              <a:ahLst/>
              <a:cxnLst/>
              <a:rect l="0" t="0" r="0" b="0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2" name="Shape 852"/>
            <p:cNvSpPr/>
            <p:nvPr/>
          </p:nvSpPr>
          <p:spPr>
            <a:xfrm>
              <a:off x="4501875" y="2950925"/>
              <a:ext cx="58100" cy="59775"/>
            </a:xfrm>
            <a:custGeom>
              <a:avLst/>
              <a:gdLst/>
              <a:ahLst/>
              <a:cxnLst/>
              <a:rect l="0" t="0" r="0" b="0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3" name="Shape 853"/>
            <p:cNvSpPr/>
            <p:nvPr/>
          </p:nvSpPr>
          <p:spPr>
            <a:xfrm>
              <a:off x="4484200" y="2917250"/>
              <a:ext cx="15175" cy="16850"/>
            </a:xfrm>
            <a:custGeom>
              <a:avLst/>
              <a:gdLst/>
              <a:ahLst/>
              <a:cxnLst/>
              <a:rect l="0" t="0" r="0" b="0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4" name="Shape 854"/>
            <p:cNvSpPr/>
            <p:nvPr/>
          </p:nvSpPr>
          <p:spPr>
            <a:xfrm>
              <a:off x="4390750" y="2891150"/>
              <a:ext cx="58125" cy="56425"/>
            </a:xfrm>
            <a:custGeom>
              <a:avLst/>
              <a:gdLst/>
              <a:ahLst/>
              <a:cxnLst/>
              <a:rect l="0" t="0" r="0" b="0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5" name="Shape 855"/>
            <p:cNvSpPr/>
            <p:nvPr/>
          </p:nvSpPr>
          <p:spPr>
            <a:xfrm>
              <a:off x="4455575" y="2891150"/>
              <a:ext cx="8450" cy="52225"/>
            </a:xfrm>
            <a:custGeom>
              <a:avLst/>
              <a:gdLst/>
              <a:ahLst/>
              <a:cxnLst/>
              <a:rect l="0" t="0" r="0" b="0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6" name="Shape 856"/>
            <p:cNvSpPr/>
            <p:nvPr/>
          </p:nvSpPr>
          <p:spPr>
            <a:xfrm>
              <a:off x="4596975" y="2891150"/>
              <a:ext cx="62325" cy="47175"/>
            </a:xfrm>
            <a:custGeom>
              <a:avLst/>
              <a:gdLst/>
              <a:ahLst/>
              <a:cxnLst/>
              <a:rect l="0" t="0" r="0" b="0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7" name="Shape 857"/>
            <p:cNvSpPr/>
            <p:nvPr/>
          </p:nvSpPr>
          <p:spPr>
            <a:xfrm>
              <a:off x="4245150" y="2892850"/>
              <a:ext cx="63150" cy="58925"/>
            </a:xfrm>
            <a:custGeom>
              <a:avLst/>
              <a:gdLst/>
              <a:ahLst/>
              <a:cxnLst/>
              <a:rect l="0" t="0" r="0" b="0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8" name="Shape 858"/>
            <p:cNvSpPr/>
            <p:nvPr/>
          </p:nvSpPr>
          <p:spPr>
            <a:xfrm>
              <a:off x="4341950" y="2923150"/>
              <a:ext cx="10950" cy="17700"/>
            </a:xfrm>
            <a:custGeom>
              <a:avLst/>
              <a:gdLst/>
              <a:ahLst/>
              <a:cxnLst/>
              <a:rect l="0" t="0" r="0" b="0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9" name="Shape 859"/>
            <p:cNvSpPr/>
            <p:nvPr/>
          </p:nvSpPr>
          <p:spPr>
            <a:xfrm>
              <a:off x="4272075" y="2926500"/>
              <a:ext cx="14350" cy="17700"/>
            </a:xfrm>
            <a:custGeom>
              <a:avLst/>
              <a:gdLst/>
              <a:ahLst/>
              <a:cxnLst/>
              <a:rect l="0" t="0" r="0" b="0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0" name="Shape 860"/>
            <p:cNvSpPr/>
            <p:nvPr/>
          </p:nvSpPr>
          <p:spPr>
            <a:xfrm>
              <a:off x="4124775" y="2891150"/>
              <a:ext cx="10125" cy="25"/>
            </a:xfrm>
            <a:custGeom>
              <a:avLst/>
              <a:gdLst/>
              <a:ahLst/>
              <a:cxnLst/>
              <a:rect l="0" t="0" r="0" b="0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1" name="Shape 861"/>
            <p:cNvSpPr/>
            <p:nvPr/>
          </p:nvSpPr>
          <p:spPr>
            <a:xfrm>
              <a:off x="3843650" y="3535050"/>
              <a:ext cx="196150" cy="301350"/>
            </a:xfrm>
            <a:custGeom>
              <a:avLst/>
              <a:gdLst/>
              <a:ahLst/>
              <a:cxnLst/>
              <a:rect l="0" t="0" r="0" b="0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2" name="Shape 862"/>
            <p:cNvSpPr/>
            <p:nvPr/>
          </p:nvSpPr>
          <p:spPr>
            <a:xfrm>
              <a:off x="4035575" y="2903775"/>
              <a:ext cx="7600" cy="58950"/>
            </a:xfrm>
            <a:custGeom>
              <a:avLst/>
              <a:gdLst/>
              <a:ahLst/>
              <a:cxnLst/>
              <a:rect l="0" t="0" r="0" b="0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3" name="Shape 863"/>
            <p:cNvSpPr/>
            <p:nvPr/>
          </p:nvSpPr>
          <p:spPr>
            <a:xfrm>
              <a:off x="4414325" y="2920625"/>
              <a:ext cx="12650" cy="19375"/>
            </a:xfrm>
            <a:custGeom>
              <a:avLst/>
              <a:gdLst/>
              <a:ahLst/>
              <a:cxnLst/>
              <a:rect l="0" t="0" r="0" b="0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4" name="Shape 864"/>
            <p:cNvSpPr/>
            <p:nvPr/>
          </p:nvSpPr>
          <p:spPr>
            <a:xfrm>
              <a:off x="4049025" y="2891150"/>
              <a:ext cx="56425" cy="4250"/>
            </a:xfrm>
            <a:custGeom>
              <a:avLst/>
              <a:gdLst/>
              <a:ahLst/>
              <a:cxnLst/>
              <a:rect l="0" t="0" r="0" b="0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5" name="Shape 865"/>
            <p:cNvSpPr/>
            <p:nvPr/>
          </p:nvSpPr>
          <p:spPr>
            <a:xfrm>
              <a:off x="4175275" y="2893675"/>
              <a:ext cx="62325" cy="67375"/>
            </a:xfrm>
            <a:custGeom>
              <a:avLst/>
              <a:gdLst/>
              <a:ahLst/>
              <a:cxnLst/>
              <a:rect l="0" t="0" r="0" b="0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6" name="Shape 866"/>
            <p:cNvSpPr/>
            <p:nvPr/>
          </p:nvSpPr>
          <p:spPr>
            <a:xfrm>
              <a:off x="4060825" y="2929025"/>
              <a:ext cx="17700" cy="26125"/>
            </a:xfrm>
            <a:custGeom>
              <a:avLst/>
              <a:gdLst/>
              <a:ahLst/>
              <a:cxnLst/>
              <a:rect l="0" t="0" r="0" b="0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7" name="Shape 867"/>
            <p:cNvSpPr/>
            <p:nvPr/>
          </p:nvSpPr>
          <p:spPr>
            <a:xfrm>
              <a:off x="4039775" y="2901250"/>
              <a:ext cx="58100" cy="60625"/>
            </a:xfrm>
            <a:custGeom>
              <a:avLst/>
              <a:gdLst/>
              <a:ahLst/>
              <a:cxnLst/>
              <a:rect l="0" t="0" r="0" b="0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8" name="Shape 868"/>
            <p:cNvSpPr/>
            <p:nvPr/>
          </p:nvSpPr>
          <p:spPr>
            <a:xfrm>
              <a:off x="4114675" y="2891150"/>
              <a:ext cx="4250" cy="875"/>
            </a:xfrm>
            <a:custGeom>
              <a:avLst/>
              <a:gdLst/>
              <a:ahLst/>
              <a:cxnLst/>
              <a:rect l="0" t="0" r="0" b="0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9" name="Shape 869"/>
            <p:cNvSpPr/>
            <p:nvPr/>
          </p:nvSpPr>
          <p:spPr>
            <a:xfrm>
              <a:off x="4286400" y="2956800"/>
              <a:ext cx="62300" cy="67375"/>
            </a:xfrm>
            <a:custGeom>
              <a:avLst/>
              <a:gdLst/>
              <a:ahLst/>
              <a:cxnLst/>
              <a:rect l="0" t="0" r="0" b="0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0" name="Shape 870"/>
            <p:cNvSpPr/>
            <p:nvPr/>
          </p:nvSpPr>
          <p:spPr>
            <a:xfrm>
              <a:off x="4288075" y="3030025"/>
              <a:ext cx="6750" cy="58125"/>
            </a:xfrm>
            <a:custGeom>
              <a:avLst/>
              <a:gdLst/>
              <a:ahLst/>
              <a:cxnLst/>
              <a:rect l="0" t="0" r="0" b="0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1" name="Shape 871"/>
            <p:cNvSpPr/>
            <p:nvPr/>
          </p:nvSpPr>
          <p:spPr>
            <a:xfrm>
              <a:off x="4312475" y="2982050"/>
              <a:ext cx="15175" cy="17700"/>
            </a:xfrm>
            <a:custGeom>
              <a:avLst/>
              <a:gdLst/>
              <a:ahLst/>
              <a:cxnLst/>
              <a:rect l="0" t="0" r="0" b="0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2" name="Shape 872"/>
            <p:cNvSpPr/>
            <p:nvPr/>
          </p:nvSpPr>
          <p:spPr>
            <a:xfrm>
              <a:off x="4315850" y="2891150"/>
              <a:ext cx="64000" cy="58950"/>
            </a:xfrm>
            <a:custGeom>
              <a:avLst/>
              <a:gdLst/>
              <a:ahLst/>
              <a:cxnLst/>
              <a:rect l="0" t="0" r="0" b="0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3" name="Shape 873"/>
            <p:cNvSpPr/>
            <p:nvPr/>
          </p:nvSpPr>
          <p:spPr>
            <a:xfrm>
              <a:off x="4552375" y="2915575"/>
              <a:ext cx="15175" cy="17700"/>
            </a:xfrm>
            <a:custGeom>
              <a:avLst/>
              <a:gdLst/>
              <a:ahLst/>
              <a:cxnLst/>
              <a:rect l="0" t="0" r="0" b="0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4" name="Shape 874"/>
            <p:cNvSpPr/>
            <p:nvPr/>
          </p:nvSpPr>
          <p:spPr>
            <a:xfrm>
              <a:off x="4171925" y="2986275"/>
              <a:ext cx="14325" cy="21050"/>
            </a:xfrm>
            <a:custGeom>
              <a:avLst/>
              <a:gdLst/>
              <a:ahLst/>
              <a:cxnLst/>
              <a:rect l="0" t="0" r="0" b="0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5" name="Shape 875"/>
            <p:cNvSpPr/>
            <p:nvPr/>
          </p:nvSpPr>
          <p:spPr>
            <a:xfrm>
              <a:off x="4150025" y="2965225"/>
              <a:ext cx="58950" cy="59775"/>
            </a:xfrm>
            <a:custGeom>
              <a:avLst/>
              <a:gdLst/>
              <a:ahLst/>
              <a:cxnLst/>
              <a:rect l="0" t="0" r="0" b="0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6" name="Shape 876"/>
            <p:cNvSpPr/>
            <p:nvPr/>
          </p:nvSpPr>
          <p:spPr>
            <a:xfrm>
              <a:off x="4238425" y="2984575"/>
              <a:ext cx="21050" cy="18550"/>
            </a:xfrm>
            <a:custGeom>
              <a:avLst/>
              <a:gdLst/>
              <a:ahLst/>
              <a:cxnLst/>
              <a:rect l="0" t="0" r="0" b="0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7" name="Shape 877"/>
            <p:cNvSpPr/>
            <p:nvPr/>
          </p:nvSpPr>
          <p:spPr>
            <a:xfrm>
              <a:off x="4199700" y="2927350"/>
              <a:ext cx="17700" cy="24425"/>
            </a:xfrm>
            <a:custGeom>
              <a:avLst/>
              <a:gdLst/>
              <a:ahLst/>
              <a:cxnLst/>
              <a:rect l="0" t="0" r="0" b="0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8" name="Shape 878"/>
            <p:cNvSpPr/>
            <p:nvPr/>
          </p:nvSpPr>
          <p:spPr>
            <a:xfrm>
              <a:off x="3843650" y="3509800"/>
              <a:ext cx="220550" cy="34550"/>
            </a:xfrm>
            <a:custGeom>
              <a:avLst/>
              <a:gdLst/>
              <a:ahLst/>
              <a:cxnLst/>
              <a:rect l="0" t="0" r="0" b="0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9" name="Shape 879"/>
            <p:cNvSpPr/>
            <p:nvPr/>
          </p:nvSpPr>
          <p:spPr>
            <a:xfrm>
              <a:off x="4215700" y="2961850"/>
              <a:ext cx="63975" cy="60625"/>
            </a:xfrm>
            <a:custGeom>
              <a:avLst/>
              <a:gdLst/>
              <a:ahLst/>
              <a:cxnLst/>
              <a:rect l="0" t="0" r="0" b="0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0" name="Shape 880"/>
            <p:cNvSpPr/>
            <p:nvPr/>
          </p:nvSpPr>
          <p:spPr>
            <a:xfrm>
              <a:off x="4347000" y="5169650"/>
              <a:ext cx="557225" cy="307225"/>
            </a:xfrm>
            <a:custGeom>
              <a:avLst/>
              <a:gdLst/>
              <a:ahLst/>
              <a:cxnLst/>
              <a:rect l="0" t="0" r="0" b="0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1" name="Shape 881"/>
            <p:cNvSpPr/>
            <p:nvPr/>
          </p:nvSpPr>
          <p:spPr>
            <a:xfrm>
              <a:off x="3949700" y="3040125"/>
              <a:ext cx="65675" cy="60650"/>
            </a:xfrm>
            <a:custGeom>
              <a:avLst/>
              <a:gdLst/>
              <a:ahLst/>
              <a:cxnLst/>
              <a:rect l="0" t="0" r="0" b="0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2" name="Shape 882"/>
            <p:cNvSpPr/>
            <p:nvPr/>
          </p:nvSpPr>
          <p:spPr>
            <a:xfrm>
              <a:off x="4713975" y="3144500"/>
              <a:ext cx="61475" cy="74100"/>
            </a:xfrm>
            <a:custGeom>
              <a:avLst/>
              <a:gdLst/>
              <a:ahLst/>
              <a:cxnLst/>
              <a:rect l="0" t="0" r="0" b="0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3" name="Shape 883"/>
            <p:cNvSpPr/>
            <p:nvPr/>
          </p:nvSpPr>
          <p:spPr>
            <a:xfrm>
              <a:off x="4783825" y="3175650"/>
              <a:ext cx="64000" cy="40425"/>
            </a:xfrm>
            <a:custGeom>
              <a:avLst/>
              <a:gdLst/>
              <a:ahLst/>
              <a:cxnLst/>
              <a:rect l="0" t="0" r="0" b="0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4" name="Shape 884"/>
            <p:cNvSpPr/>
            <p:nvPr/>
          </p:nvSpPr>
          <p:spPr>
            <a:xfrm>
              <a:off x="4809075" y="3187425"/>
              <a:ext cx="13500" cy="18550"/>
            </a:xfrm>
            <a:custGeom>
              <a:avLst/>
              <a:gdLst/>
              <a:ahLst/>
              <a:cxnLst/>
              <a:rect l="0" t="0" r="0" b="0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5" name="Shape 885"/>
            <p:cNvSpPr/>
            <p:nvPr/>
          </p:nvSpPr>
          <p:spPr>
            <a:xfrm>
              <a:off x="4735025" y="3156300"/>
              <a:ext cx="21900" cy="14325"/>
            </a:xfrm>
            <a:custGeom>
              <a:avLst/>
              <a:gdLst/>
              <a:ahLst/>
              <a:cxnLst/>
              <a:rect l="0" t="0" r="0" b="0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6" name="Shape 886"/>
            <p:cNvSpPr/>
            <p:nvPr/>
          </p:nvSpPr>
          <p:spPr>
            <a:xfrm>
              <a:off x="4691250" y="3071275"/>
              <a:ext cx="152375" cy="70725"/>
            </a:xfrm>
            <a:custGeom>
              <a:avLst/>
              <a:gdLst/>
              <a:ahLst/>
              <a:cxnLst/>
              <a:rect l="0" t="0" r="0" b="0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7" name="Shape 887"/>
            <p:cNvSpPr/>
            <p:nvPr/>
          </p:nvSpPr>
          <p:spPr>
            <a:xfrm>
              <a:off x="3904250" y="3176500"/>
              <a:ext cx="62325" cy="77450"/>
            </a:xfrm>
            <a:custGeom>
              <a:avLst/>
              <a:gdLst/>
              <a:ahLst/>
              <a:cxnLst/>
              <a:rect l="0" t="0" r="0" b="0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8" name="Shape 888"/>
            <p:cNvSpPr/>
            <p:nvPr/>
          </p:nvSpPr>
          <p:spPr>
            <a:xfrm>
              <a:off x="3843650" y="4433150"/>
              <a:ext cx="366175" cy="525250"/>
            </a:xfrm>
            <a:custGeom>
              <a:avLst/>
              <a:gdLst/>
              <a:ahLst/>
              <a:cxnLst/>
              <a:rect l="0" t="0" r="0" b="0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9" name="Shape 889"/>
            <p:cNvSpPr/>
            <p:nvPr/>
          </p:nvSpPr>
          <p:spPr>
            <a:xfrm>
              <a:off x="4483350" y="3152075"/>
              <a:ext cx="79975" cy="72425"/>
            </a:xfrm>
            <a:custGeom>
              <a:avLst/>
              <a:gdLst/>
              <a:ahLst/>
              <a:cxnLst/>
              <a:rect l="0" t="0" r="0" b="0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0" name="Shape 890"/>
            <p:cNvSpPr/>
            <p:nvPr/>
          </p:nvSpPr>
          <p:spPr>
            <a:xfrm>
              <a:off x="4045675" y="3169750"/>
              <a:ext cx="85875" cy="74950"/>
            </a:xfrm>
            <a:custGeom>
              <a:avLst/>
              <a:gdLst/>
              <a:ahLst/>
              <a:cxnLst/>
              <a:rect l="0" t="0" r="0" b="0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1" name="Shape 891"/>
            <p:cNvSpPr/>
            <p:nvPr/>
          </p:nvSpPr>
          <p:spPr>
            <a:xfrm>
              <a:off x="4792250" y="2902100"/>
              <a:ext cx="27800" cy="20225"/>
            </a:xfrm>
            <a:custGeom>
              <a:avLst/>
              <a:gdLst/>
              <a:ahLst/>
              <a:cxnLst/>
              <a:rect l="0" t="0" r="0" b="0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2" name="Shape 892"/>
            <p:cNvSpPr/>
            <p:nvPr/>
          </p:nvSpPr>
          <p:spPr>
            <a:xfrm>
              <a:off x="4374775" y="5194050"/>
              <a:ext cx="236525" cy="188575"/>
            </a:xfrm>
            <a:custGeom>
              <a:avLst/>
              <a:gdLst/>
              <a:ahLst/>
              <a:cxnLst/>
              <a:rect l="0" t="0" r="0" b="0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3" name="Shape 893"/>
            <p:cNvSpPr/>
            <p:nvPr/>
          </p:nvSpPr>
          <p:spPr>
            <a:xfrm>
              <a:off x="6859475" y="5379225"/>
              <a:ext cx="306400" cy="97650"/>
            </a:xfrm>
            <a:custGeom>
              <a:avLst/>
              <a:gdLst/>
              <a:ahLst/>
              <a:cxnLst/>
              <a:rect l="0" t="0" r="0" b="0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4" name="Shape 894"/>
            <p:cNvSpPr/>
            <p:nvPr/>
          </p:nvSpPr>
          <p:spPr>
            <a:xfrm>
              <a:off x="4659275" y="5290000"/>
              <a:ext cx="214650" cy="186875"/>
            </a:xfrm>
            <a:custGeom>
              <a:avLst/>
              <a:gdLst/>
              <a:ahLst/>
              <a:cxnLst/>
              <a:rect l="0" t="0" r="0" b="0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5" name="Shape 895"/>
            <p:cNvSpPr/>
            <p:nvPr/>
          </p:nvSpPr>
          <p:spPr>
            <a:xfrm>
              <a:off x="6519425" y="5245400"/>
              <a:ext cx="57250" cy="53900"/>
            </a:xfrm>
            <a:custGeom>
              <a:avLst/>
              <a:gdLst/>
              <a:ahLst/>
              <a:cxnLst/>
              <a:rect l="0" t="0" r="0" b="0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6" name="Shape 896"/>
            <p:cNvSpPr/>
            <p:nvPr/>
          </p:nvSpPr>
          <p:spPr>
            <a:xfrm>
              <a:off x="6448725" y="5146075"/>
              <a:ext cx="392250" cy="330800"/>
            </a:xfrm>
            <a:custGeom>
              <a:avLst/>
              <a:gdLst/>
              <a:ahLst/>
              <a:cxnLst/>
              <a:rect l="0" t="0" r="0" b="0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7" name="Shape 897"/>
            <p:cNvSpPr/>
            <p:nvPr/>
          </p:nvSpPr>
          <p:spPr>
            <a:xfrm>
              <a:off x="7192775" y="5434775"/>
              <a:ext cx="98500" cy="42100"/>
            </a:xfrm>
            <a:custGeom>
              <a:avLst/>
              <a:gdLst/>
              <a:ahLst/>
              <a:cxnLst/>
              <a:rect l="0" t="0" r="0" b="0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8" name="Shape 898"/>
            <p:cNvSpPr/>
            <p:nvPr/>
          </p:nvSpPr>
          <p:spPr>
            <a:xfrm>
              <a:off x="6474825" y="5198250"/>
              <a:ext cx="22750" cy="21925"/>
            </a:xfrm>
            <a:custGeom>
              <a:avLst/>
              <a:gdLst/>
              <a:ahLst/>
              <a:cxnLst/>
              <a:rect l="0" t="0" r="0" b="0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9" name="Shape 899"/>
            <p:cNvSpPr/>
            <p:nvPr/>
          </p:nvSpPr>
          <p:spPr>
            <a:xfrm>
              <a:off x="4037250" y="5245400"/>
              <a:ext cx="38750" cy="106075"/>
            </a:xfrm>
            <a:custGeom>
              <a:avLst/>
              <a:gdLst/>
              <a:ahLst/>
              <a:cxnLst/>
              <a:rect l="0" t="0" r="0" b="0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0" name="Shape 900"/>
            <p:cNvSpPr/>
            <p:nvPr/>
          </p:nvSpPr>
          <p:spPr>
            <a:xfrm>
              <a:off x="4124775" y="5049275"/>
              <a:ext cx="64850" cy="42125"/>
            </a:xfrm>
            <a:custGeom>
              <a:avLst/>
              <a:gdLst/>
              <a:ahLst/>
              <a:cxnLst/>
              <a:rect l="0" t="0" r="0" b="0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1" name="Shape 901"/>
            <p:cNvSpPr/>
            <p:nvPr/>
          </p:nvSpPr>
          <p:spPr>
            <a:xfrm>
              <a:off x="4039775" y="2891150"/>
              <a:ext cx="5075" cy="5925"/>
            </a:xfrm>
            <a:custGeom>
              <a:avLst/>
              <a:gdLst/>
              <a:ahLst/>
              <a:cxnLst/>
              <a:rect l="0" t="0" r="0" b="0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2" name="Shape 902"/>
            <p:cNvSpPr/>
            <p:nvPr/>
          </p:nvSpPr>
          <p:spPr>
            <a:xfrm>
              <a:off x="4015375" y="4990350"/>
              <a:ext cx="185175" cy="365325"/>
            </a:xfrm>
            <a:custGeom>
              <a:avLst/>
              <a:gdLst/>
              <a:ahLst/>
              <a:cxnLst/>
              <a:rect l="0" t="0" r="0" b="0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3" name="Shape 903"/>
            <p:cNvSpPr/>
            <p:nvPr/>
          </p:nvSpPr>
          <p:spPr>
            <a:xfrm>
              <a:off x="6735750" y="2891150"/>
              <a:ext cx="270200" cy="160800"/>
            </a:xfrm>
            <a:custGeom>
              <a:avLst/>
              <a:gdLst/>
              <a:ahLst/>
              <a:cxnLst/>
              <a:rect l="0" t="0" r="0" b="0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4" name="Shape 904"/>
            <p:cNvSpPr/>
            <p:nvPr/>
          </p:nvSpPr>
          <p:spPr>
            <a:xfrm>
              <a:off x="4272075" y="3094000"/>
              <a:ext cx="62325" cy="67375"/>
            </a:xfrm>
            <a:custGeom>
              <a:avLst/>
              <a:gdLst/>
              <a:ahLst/>
              <a:cxnLst/>
              <a:rect l="0" t="0" r="0" b="0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5" name="Shape 905"/>
            <p:cNvSpPr/>
            <p:nvPr/>
          </p:nvSpPr>
          <p:spPr>
            <a:xfrm>
              <a:off x="4512800" y="3015725"/>
              <a:ext cx="64000" cy="63150"/>
            </a:xfrm>
            <a:custGeom>
              <a:avLst/>
              <a:gdLst/>
              <a:ahLst/>
              <a:cxnLst/>
              <a:rect l="0" t="0" r="0" b="0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6" name="Shape 906"/>
            <p:cNvSpPr/>
            <p:nvPr/>
          </p:nvSpPr>
          <p:spPr>
            <a:xfrm>
              <a:off x="4201375" y="3099050"/>
              <a:ext cx="64000" cy="59800"/>
            </a:xfrm>
            <a:custGeom>
              <a:avLst/>
              <a:gdLst/>
              <a:ahLst/>
              <a:cxnLst/>
              <a:rect l="0" t="0" r="0" b="0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7" name="Shape 907"/>
            <p:cNvSpPr/>
            <p:nvPr/>
          </p:nvSpPr>
          <p:spPr>
            <a:xfrm>
              <a:off x="4426950" y="2952600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8" name="Shape 908"/>
            <p:cNvSpPr/>
            <p:nvPr/>
          </p:nvSpPr>
          <p:spPr>
            <a:xfrm>
              <a:off x="4539750" y="3040125"/>
              <a:ext cx="17700" cy="21075"/>
            </a:xfrm>
            <a:custGeom>
              <a:avLst/>
              <a:gdLst/>
              <a:ahLst/>
              <a:cxnLst/>
              <a:rect l="0" t="0" r="0" b="0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9" name="Shape 909"/>
            <p:cNvSpPr/>
            <p:nvPr/>
          </p:nvSpPr>
          <p:spPr>
            <a:xfrm>
              <a:off x="4293125" y="3114200"/>
              <a:ext cx="18550" cy="22750"/>
            </a:xfrm>
            <a:custGeom>
              <a:avLst/>
              <a:gdLst/>
              <a:ahLst/>
              <a:cxnLst/>
              <a:rect l="0" t="0" r="0" b="0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0" name="Shape 910"/>
            <p:cNvSpPr/>
            <p:nvPr/>
          </p:nvSpPr>
          <p:spPr>
            <a:xfrm>
              <a:off x="4136575" y="3101575"/>
              <a:ext cx="58100" cy="59800"/>
            </a:xfrm>
            <a:custGeom>
              <a:avLst/>
              <a:gdLst/>
              <a:ahLst/>
              <a:cxnLst/>
              <a:rect l="0" t="0" r="0" b="0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1" name="Shape 911"/>
            <p:cNvSpPr/>
            <p:nvPr/>
          </p:nvSpPr>
          <p:spPr>
            <a:xfrm>
              <a:off x="4225800" y="3118425"/>
              <a:ext cx="18525" cy="16000"/>
            </a:xfrm>
            <a:custGeom>
              <a:avLst/>
              <a:gdLst/>
              <a:ahLst/>
              <a:cxnLst/>
              <a:rect l="0" t="0" r="0" b="0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2" name="Shape 912"/>
            <p:cNvSpPr/>
            <p:nvPr/>
          </p:nvSpPr>
          <p:spPr>
            <a:xfrm>
              <a:off x="4061650" y="3103275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3" name="Shape 913"/>
            <p:cNvSpPr/>
            <p:nvPr/>
          </p:nvSpPr>
          <p:spPr>
            <a:xfrm>
              <a:off x="4156775" y="3122625"/>
              <a:ext cx="15175" cy="15175"/>
            </a:xfrm>
            <a:custGeom>
              <a:avLst/>
              <a:gdLst/>
              <a:ahLst/>
              <a:cxnLst/>
              <a:rect l="0" t="0" r="0" b="0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4" name="Shape 914"/>
            <p:cNvSpPr/>
            <p:nvPr/>
          </p:nvSpPr>
          <p:spPr>
            <a:xfrm>
              <a:off x="4584350" y="3014875"/>
              <a:ext cx="55575" cy="61475"/>
            </a:xfrm>
            <a:custGeom>
              <a:avLst/>
              <a:gdLst/>
              <a:ahLst/>
              <a:cxnLst/>
              <a:rect l="0" t="0" r="0" b="0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5" name="Shape 915"/>
            <p:cNvSpPr/>
            <p:nvPr/>
          </p:nvSpPr>
          <p:spPr>
            <a:xfrm>
              <a:off x="4775425" y="2938300"/>
              <a:ext cx="68200" cy="127125"/>
            </a:xfrm>
            <a:custGeom>
              <a:avLst/>
              <a:gdLst/>
              <a:ahLst/>
              <a:cxnLst/>
              <a:rect l="0" t="0" r="0" b="0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6" name="Shape 916"/>
            <p:cNvSpPr/>
            <p:nvPr/>
          </p:nvSpPr>
          <p:spPr>
            <a:xfrm>
              <a:off x="3843650" y="4529100"/>
              <a:ext cx="340925" cy="344275"/>
            </a:xfrm>
            <a:custGeom>
              <a:avLst/>
              <a:gdLst/>
              <a:ahLst/>
              <a:cxnLst/>
              <a:rect l="0" t="0" r="0" b="0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7" name="Shape 917"/>
            <p:cNvSpPr/>
            <p:nvPr/>
          </p:nvSpPr>
          <p:spPr>
            <a:xfrm>
              <a:off x="4724925" y="3009000"/>
              <a:ext cx="61450" cy="60625"/>
            </a:xfrm>
            <a:custGeom>
              <a:avLst/>
              <a:gdLst/>
              <a:ahLst/>
              <a:cxnLst/>
              <a:rect l="0" t="0" r="0" b="0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8" name="Shape 918"/>
            <p:cNvSpPr/>
            <p:nvPr/>
          </p:nvSpPr>
          <p:spPr>
            <a:xfrm>
              <a:off x="4666850" y="2891150"/>
              <a:ext cx="64825" cy="44650"/>
            </a:xfrm>
            <a:custGeom>
              <a:avLst/>
              <a:gdLst/>
              <a:ahLst/>
              <a:cxnLst/>
              <a:rect l="0" t="0" r="0" b="0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9" name="Shape 919"/>
            <p:cNvSpPr/>
            <p:nvPr/>
          </p:nvSpPr>
          <p:spPr>
            <a:xfrm>
              <a:off x="3843650" y="3535900"/>
              <a:ext cx="228125" cy="383850"/>
            </a:xfrm>
            <a:custGeom>
              <a:avLst/>
              <a:gdLst/>
              <a:ahLst/>
              <a:cxnLst/>
              <a:rect l="0" t="0" r="0" b="0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0" name="Shape 920"/>
            <p:cNvSpPr/>
            <p:nvPr/>
          </p:nvSpPr>
          <p:spPr>
            <a:xfrm>
              <a:off x="4802350" y="2972800"/>
              <a:ext cx="26125" cy="22750"/>
            </a:xfrm>
            <a:custGeom>
              <a:avLst/>
              <a:gdLst/>
              <a:ahLst/>
              <a:cxnLst/>
              <a:rect l="0" t="0" r="0" b="0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1" name="Shape 921"/>
            <p:cNvSpPr/>
            <p:nvPr/>
          </p:nvSpPr>
          <p:spPr>
            <a:xfrm>
              <a:off x="3843650" y="4554350"/>
              <a:ext cx="234025" cy="291250"/>
            </a:xfrm>
            <a:custGeom>
              <a:avLst/>
              <a:gdLst/>
              <a:ahLst/>
              <a:cxnLst/>
              <a:rect l="0" t="0" r="0" b="0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2" name="Shape 922"/>
            <p:cNvSpPr/>
            <p:nvPr/>
          </p:nvSpPr>
          <p:spPr>
            <a:xfrm>
              <a:off x="4707250" y="2941650"/>
              <a:ext cx="63150" cy="59800"/>
            </a:xfrm>
            <a:custGeom>
              <a:avLst/>
              <a:gdLst/>
              <a:ahLst/>
              <a:cxnLst/>
              <a:rect l="0" t="0" r="0" b="0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3" name="Shape 923"/>
            <p:cNvSpPr/>
            <p:nvPr/>
          </p:nvSpPr>
          <p:spPr>
            <a:xfrm>
              <a:off x="4637375" y="2942500"/>
              <a:ext cx="62325" cy="68200"/>
            </a:xfrm>
            <a:custGeom>
              <a:avLst/>
              <a:gdLst/>
              <a:ahLst/>
              <a:cxnLst/>
              <a:rect l="0" t="0" r="0" b="0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4" name="Shape 924"/>
            <p:cNvSpPr/>
            <p:nvPr/>
          </p:nvSpPr>
          <p:spPr>
            <a:xfrm>
              <a:off x="4652525" y="3011525"/>
              <a:ext cx="64850" cy="60625"/>
            </a:xfrm>
            <a:custGeom>
              <a:avLst/>
              <a:gdLst/>
              <a:ahLst/>
              <a:cxnLst/>
              <a:rect l="0" t="0" r="0" b="0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5" name="Shape 925"/>
            <p:cNvSpPr/>
            <p:nvPr/>
          </p:nvSpPr>
          <p:spPr>
            <a:xfrm>
              <a:off x="4737550" y="3191650"/>
              <a:ext cx="21900" cy="12650"/>
            </a:xfrm>
            <a:custGeom>
              <a:avLst/>
              <a:gdLst/>
              <a:ahLst/>
              <a:cxnLst/>
              <a:rect l="0" t="0" r="0" b="0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6" name="Shape 926"/>
            <p:cNvSpPr/>
            <p:nvPr/>
          </p:nvSpPr>
          <p:spPr>
            <a:xfrm>
              <a:off x="4467350" y="3043500"/>
              <a:ext cx="20225" cy="21075"/>
            </a:xfrm>
            <a:custGeom>
              <a:avLst/>
              <a:gdLst/>
              <a:ahLst/>
              <a:cxnLst/>
              <a:rect l="0" t="0" r="0" b="0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7" name="Shape 927"/>
            <p:cNvSpPr/>
            <p:nvPr/>
          </p:nvSpPr>
          <p:spPr>
            <a:xfrm>
              <a:off x="4443800" y="3019100"/>
              <a:ext cx="62300" cy="65675"/>
            </a:xfrm>
            <a:custGeom>
              <a:avLst/>
              <a:gdLst/>
              <a:ahLst/>
              <a:cxnLst/>
              <a:rect l="0" t="0" r="0" b="0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8" name="Shape 928"/>
            <p:cNvSpPr/>
            <p:nvPr/>
          </p:nvSpPr>
          <p:spPr>
            <a:xfrm>
              <a:off x="4431175" y="3110000"/>
              <a:ext cx="22750" cy="19375"/>
            </a:xfrm>
            <a:custGeom>
              <a:avLst/>
              <a:gdLst/>
              <a:ahLst/>
              <a:cxnLst/>
              <a:rect l="0" t="0" r="0" b="0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9" name="Shape 929"/>
            <p:cNvSpPr/>
            <p:nvPr/>
          </p:nvSpPr>
          <p:spPr>
            <a:xfrm>
              <a:off x="4552375" y="3084750"/>
              <a:ext cx="63975" cy="59775"/>
            </a:xfrm>
            <a:custGeom>
              <a:avLst/>
              <a:gdLst/>
              <a:ahLst/>
              <a:cxnLst/>
              <a:rect l="0" t="0" r="0" b="0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0" name="Shape 930"/>
            <p:cNvSpPr/>
            <p:nvPr/>
          </p:nvSpPr>
          <p:spPr>
            <a:xfrm>
              <a:off x="4586025" y="2969425"/>
              <a:ext cx="22750" cy="17700"/>
            </a:xfrm>
            <a:custGeom>
              <a:avLst/>
              <a:gdLst/>
              <a:ahLst/>
              <a:cxnLst/>
              <a:rect l="0" t="0" r="0" b="0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1" name="Shape 931"/>
            <p:cNvSpPr/>
            <p:nvPr/>
          </p:nvSpPr>
          <p:spPr>
            <a:xfrm>
              <a:off x="4567525" y="3158825"/>
              <a:ext cx="5900" cy="65675"/>
            </a:xfrm>
            <a:custGeom>
              <a:avLst/>
              <a:gdLst/>
              <a:ahLst/>
              <a:cxnLst/>
              <a:rect l="0" t="0" r="0" b="0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2" name="Shape 932"/>
            <p:cNvSpPr/>
            <p:nvPr/>
          </p:nvSpPr>
          <p:spPr>
            <a:xfrm>
              <a:off x="4670200" y="3192475"/>
              <a:ext cx="10975" cy="16875"/>
            </a:xfrm>
            <a:custGeom>
              <a:avLst/>
              <a:gdLst/>
              <a:ahLst/>
              <a:cxnLst/>
              <a:rect l="0" t="0" r="0" b="0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3" name="Shape 933"/>
            <p:cNvSpPr/>
            <p:nvPr/>
          </p:nvSpPr>
          <p:spPr>
            <a:xfrm>
              <a:off x="4623075" y="3079700"/>
              <a:ext cx="62300" cy="67350"/>
            </a:xfrm>
            <a:custGeom>
              <a:avLst/>
              <a:gdLst/>
              <a:ahLst/>
              <a:cxnLst/>
              <a:rect l="0" t="0" r="0" b="0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4" name="Shape 934"/>
            <p:cNvSpPr/>
            <p:nvPr/>
          </p:nvSpPr>
          <p:spPr>
            <a:xfrm>
              <a:off x="6826650" y="4567825"/>
              <a:ext cx="297975" cy="292925"/>
            </a:xfrm>
            <a:custGeom>
              <a:avLst/>
              <a:gdLst/>
              <a:ahLst/>
              <a:cxnLst/>
              <a:rect l="0" t="0" r="0" b="0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5" name="Shape 935"/>
            <p:cNvSpPr/>
            <p:nvPr/>
          </p:nvSpPr>
          <p:spPr>
            <a:xfrm>
              <a:off x="4570050" y="3149550"/>
              <a:ext cx="64825" cy="75775"/>
            </a:xfrm>
            <a:custGeom>
              <a:avLst/>
              <a:gdLst/>
              <a:ahLst/>
              <a:cxnLst/>
              <a:rect l="0" t="0" r="0" b="0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6" name="Shape 936"/>
            <p:cNvSpPr/>
            <p:nvPr/>
          </p:nvSpPr>
          <p:spPr>
            <a:xfrm>
              <a:off x="4134050" y="3160500"/>
              <a:ext cx="342600" cy="82500"/>
            </a:xfrm>
            <a:custGeom>
              <a:avLst/>
              <a:gdLst/>
              <a:ahLst/>
              <a:cxnLst/>
              <a:rect l="0" t="0" r="0" b="0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7" name="Shape 937"/>
            <p:cNvSpPr/>
            <p:nvPr/>
          </p:nvSpPr>
          <p:spPr>
            <a:xfrm>
              <a:off x="4573400" y="3096525"/>
              <a:ext cx="17700" cy="16025"/>
            </a:xfrm>
            <a:custGeom>
              <a:avLst/>
              <a:gdLst/>
              <a:ahLst/>
              <a:cxnLst/>
              <a:rect l="0" t="0" r="0" b="0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8" name="Shape 938"/>
            <p:cNvSpPr/>
            <p:nvPr/>
          </p:nvSpPr>
          <p:spPr>
            <a:xfrm>
              <a:off x="3843650" y="3111675"/>
              <a:ext cx="69900" cy="65675"/>
            </a:xfrm>
            <a:custGeom>
              <a:avLst/>
              <a:gdLst/>
              <a:ahLst/>
              <a:cxnLst/>
              <a:rect l="0" t="0" r="0" b="0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9" name="Shape 939"/>
            <p:cNvSpPr/>
            <p:nvPr/>
          </p:nvSpPr>
          <p:spPr>
            <a:xfrm>
              <a:off x="3974950" y="2891150"/>
              <a:ext cx="60650" cy="10125"/>
            </a:xfrm>
            <a:custGeom>
              <a:avLst/>
              <a:gdLst/>
              <a:ahLst/>
              <a:cxnLst/>
              <a:rect l="0" t="0" r="0" b="0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0" name="Shape 940"/>
            <p:cNvSpPr/>
            <p:nvPr/>
          </p:nvSpPr>
          <p:spPr>
            <a:xfrm>
              <a:off x="3843650" y="3181550"/>
              <a:ext cx="53900" cy="69875"/>
            </a:xfrm>
            <a:custGeom>
              <a:avLst/>
              <a:gdLst/>
              <a:ahLst/>
              <a:cxnLst/>
              <a:rect l="0" t="0" r="0" b="0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1" name="Shape 941"/>
            <p:cNvSpPr/>
            <p:nvPr/>
          </p:nvSpPr>
          <p:spPr>
            <a:xfrm>
              <a:off x="3921100" y="3108325"/>
              <a:ext cx="62300" cy="67350"/>
            </a:xfrm>
            <a:custGeom>
              <a:avLst/>
              <a:gdLst/>
              <a:ahLst/>
              <a:cxnLst/>
              <a:rect l="0" t="0" r="0" b="0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2" name="Shape 942"/>
            <p:cNvSpPr/>
            <p:nvPr/>
          </p:nvSpPr>
          <p:spPr>
            <a:xfrm>
              <a:off x="4639075" y="3015725"/>
              <a:ext cx="6750" cy="58100"/>
            </a:xfrm>
            <a:custGeom>
              <a:avLst/>
              <a:gdLst/>
              <a:ahLst/>
              <a:cxnLst/>
              <a:rect l="0" t="0" r="0" b="0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3" name="Shape 943"/>
            <p:cNvSpPr/>
            <p:nvPr/>
          </p:nvSpPr>
          <p:spPr>
            <a:xfrm>
              <a:off x="4113850" y="3054450"/>
              <a:ext cx="18525" cy="26125"/>
            </a:xfrm>
            <a:custGeom>
              <a:avLst/>
              <a:gdLst/>
              <a:ahLst/>
              <a:cxnLst/>
              <a:rect l="0" t="0" r="0" b="0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4" name="Shape 944"/>
            <p:cNvSpPr/>
            <p:nvPr/>
          </p:nvSpPr>
          <p:spPr>
            <a:xfrm>
              <a:off x="3974125" y="3175650"/>
              <a:ext cx="63150" cy="69050"/>
            </a:xfrm>
            <a:custGeom>
              <a:avLst/>
              <a:gdLst/>
              <a:ahLst/>
              <a:cxnLst/>
              <a:rect l="0" t="0" r="0" b="0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5" name="Shape 945"/>
            <p:cNvSpPr/>
            <p:nvPr/>
          </p:nvSpPr>
          <p:spPr>
            <a:xfrm>
              <a:off x="4091950" y="3033400"/>
              <a:ext cx="62325" cy="65675"/>
            </a:xfrm>
            <a:custGeom>
              <a:avLst/>
              <a:gdLst/>
              <a:ahLst/>
              <a:cxnLst/>
              <a:rect l="0" t="0" r="0" b="0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6" name="Shape 946"/>
            <p:cNvSpPr/>
            <p:nvPr/>
          </p:nvSpPr>
          <p:spPr>
            <a:xfrm>
              <a:off x="4132350" y="3104100"/>
              <a:ext cx="8450" cy="58100"/>
            </a:xfrm>
            <a:custGeom>
              <a:avLst/>
              <a:gdLst/>
              <a:ahLst/>
              <a:cxnLst/>
              <a:rect l="0" t="0" r="0" b="0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7" name="Shape 947"/>
            <p:cNvSpPr/>
            <p:nvPr/>
          </p:nvSpPr>
          <p:spPr>
            <a:xfrm>
              <a:off x="4015375" y="3126825"/>
              <a:ext cx="18525" cy="21925"/>
            </a:xfrm>
            <a:custGeom>
              <a:avLst/>
              <a:gdLst/>
              <a:ahLst/>
              <a:cxnLst/>
              <a:rect l="0" t="0" r="0" b="0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8" name="Shape 948"/>
            <p:cNvSpPr/>
            <p:nvPr/>
          </p:nvSpPr>
          <p:spPr>
            <a:xfrm>
              <a:off x="3990950" y="3106625"/>
              <a:ext cx="63150" cy="59800"/>
            </a:xfrm>
            <a:custGeom>
              <a:avLst/>
              <a:gdLst/>
              <a:ahLst/>
              <a:cxnLst/>
              <a:rect l="0" t="0" r="0" b="0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9" name="Shape 949"/>
            <p:cNvSpPr/>
            <p:nvPr/>
          </p:nvSpPr>
          <p:spPr>
            <a:xfrm>
              <a:off x="4412650" y="3088950"/>
              <a:ext cx="64825" cy="60625"/>
            </a:xfrm>
            <a:custGeom>
              <a:avLst/>
              <a:gdLst/>
              <a:ahLst/>
              <a:cxnLst/>
              <a:rect l="0" t="0" r="0" b="0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0" name="Shape 950"/>
            <p:cNvSpPr/>
            <p:nvPr/>
          </p:nvSpPr>
          <p:spPr>
            <a:xfrm>
              <a:off x="6994975" y="3960950"/>
              <a:ext cx="296300" cy="452025"/>
            </a:xfrm>
            <a:custGeom>
              <a:avLst/>
              <a:gdLst/>
              <a:ahLst/>
              <a:cxnLst/>
              <a:rect l="0" t="0" r="0" b="0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1" name="Shape 951"/>
            <p:cNvSpPr/>
            <p:nvPr/>
          </p:nvSpPr>
          <p:spPr>
            <a:xfrm>
              <a:off x="5857000" y="2891150"/>
              <a:ext cx="1266800" cy="381325"/>
            </a:xfrm>
            <a:custGeom>
              <a:avLst/>
              <a:gdLst/>
              <a:ahLst/>
              <a:cxnLst/>
              <a:rect l="0" t="0" r="0" b="0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2" name="Shape 952"/>
            <p:cNvSpPr/>
            <p:nvPr/>
          </p:nvSpPr>
          <p:spPr>
            <a:xfrm>
              <a:off x="7126300" y="4418850"/>
              <a:ext cx="32850" cy="23575"/>
            </a:xfrm>
            <a:custGeom>
              <a:avLst/>
              <a:gdLst/>
              <a:ahLst/>
              <a:cxnLst/>
              <a:rect l="0" t="0" r="0" b="0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3" name="Shape 953"/>
            <p:cNvSpPr/>
            <p:nvPr/>
          </p:nvSpPr>
          <p:spPr>
            <a:xfrm>
              <a:off x="7000875" y="3964325"/>
              <a:ext cx="17700" cy="17700"/>
            </a:xfrm>
            <a:custGeom>
              <a:avLst/>
              <a:gdLst/>
              <a:ahLst/>
              <a:cxnLst/>
              <a:rect l="0" t="0" r="0" b="0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4" name="Shape 954"/>
            <p:cNvSpPr/>
            <p:nvPr/>
          </p:nvSpPr>
          <p:spPr>
            <a:xfrm>
              <a:off x="7124600" y="4429775"/>
              <a:ext cx="8450" cy="15175"/>
            </a:xfrm>
            <a:custGeom>
              <a:avLst/>
              <a:gdLst/>
              <a:ahLst/>
              <a:cxnLst/>
              <a:rect l="0" t="0" r="0" b="0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5" name="Shape 955"/>
            <p:cNvSpPr/>
            <p:nvPr/>
          </p:nvSpPr>
          <p:spPr>
            <a:xfrm>
              <a:off x="6900725" y="2972800"/>
              <a:ext cx="58925" cy="9275"/>
            </a:xfrm>
            <a:custGeom>
              <a:avLst/>
              <a:gdLst/>
              <a:ahLst/>
              <a:cxnLst/>
              <a:rect l="0" t="0" r="0" b="0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6" name="Shape 956"/>
            <p:cNvSpPr/>
            <p:nvPr/>
          </p:nvSpPr>
          <p:spPr>
            <a:xfrm>
              <a:off x="6748375" y="3072975"/>
              <a:ext cx="106900" cy="36200"/>
            </a:xfrm>
            <a:custGeom>
              <a:avLst/>
              <a:gdLst/>
              <a:ahLst/>
              <a:cxnLst/>
              <a:rect l="0" t="0" r="0" b="0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7" name="Shape 957"/>
            <p:cNvSpPr/>
            <p:nvPr/>
          </p:nvSpPr>
          <p:spPr>
            <a:xfrm>
              <a:off x="7065675" y="3940750"/>
              <a:ext cx="53075" cy="20225"/>
            </a:xfrm>
            <a:custGeom>
              <a:avLst/>
              <a:gdLst/>
              <a:ahLst/>
              <a:cxnLst/>
              <a:rect l="0" t="0" r="0" b="0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8" name="Shape 958"/>
            <p:cNvSpPr/>
            <p:nvPr/>
          </p:nvSpPr>
          <p:spPr>
            <a:xfrm>
              <a:off x="4645800" y="3178175"/>
              <a:ext cx="64825" cy="42100"/>
            </a:xfrm>
            <a:custGeom>
              <a:avLst/>
              <a:gdLst/>
              <a:ahLst/>
              <a:cxnLst/>
              <a:rect l="0" t="0" r="0" b="0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9" name="Shape 959"/>
            <p:cNvSpPr/>
            <p:nvPr/>
          </p:nvSpPr>
          <p:spPr>
            <a:xfrm>
              <a:off x="6748375" y="3108325"/>
              <a:ext cx="73250" cy="25275"/>
            </a:xfrm>
            <a:custGeom>
              <a:avLst/>
              <a:gdLst/>
              <a:ahLst/>
              <a:cxnLst/>
              <a:rect l="0" t="0" r="0" b="0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0" name="Shape 960"/>
            <p:cNvSpPr/>
            <p:nvPr/>
          </p:nvSpPr>
          <p:spPr>
            <a:xfrm>
              <a:off x="6743325" y="3060350"/>
              <a:ext cx="93450" cy="21900"/>
            </a:xfrm>
            <a:custGeom>
              <a:avLst/>
              <a:gdLst/>
              <a:ahLst/>
              <a:cxnLst/>
              <a:rect l="0" t="0" r="0" b="0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1" name="Shape 961"/>
            <p:cNvSpPr/>
            <p:nvPr/>
          </p:nvSpPr>
          <p:spPr>
            <a:xfrm>
              <a:off x="7182675" y="4392750"/>
              <a:ext cx="76625" cy="40425"/>
            </a:xfrm>
            <a:custGeom>
              <a:avLst/>
              <a:gdLst/>
              <a:ahLst/>
              <a:cxnLst/>
              <a:rect l="0" t="0" r="0" b="0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2" name="Shape 962"/>
            <p:cNvSpPr/>
            <p:nvPr/>
          </p:nvSpPr>
          <p:spPr>
            <a:xfrm>
              <a:off x="6135600" y="2891150"/>
              <a:ext cx="26975" cy="145650"/>
            </a:xfrm>
            <a:custGeom>
              <a:avLst/>
              <a:gdLst/>
              <a:ahLst/>
              <a:cxnLst/>
              <a:rect l="0" t="0" r="0" b="0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3" name="Shape 963"/>
            <p:cNvSpPr/>
            <p:nvPr/>
          </p:nvSpPr>
          <p:spPr>
            <a:xfrm>
              <a:off x="3843650" y="2891150"/>
              <a:ext cx="1028600" cy="388050"/>
            </a:xfrm>
            <a:custGeom>
              <a:avLst/>
              <a:gdLst/>
              <a:ahLst/>
              <a:cxnLst/>
              <a:rect l="0" t="0" r="0" b="0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4" name="Shape 964"/>
            <p:cNvSpPr/>
            <p:nvPr/>
          </p:nvSpPr>
          <p:spPr>
            <a:xfrm>
              <a:off x="6583400" y="4932275"/>
              <a:ext cx="707875" cy="436025"/>
            </a:xfrm>
            <a:custGeom>
              <a:avLst/>
              <a:gdLst/>
              <a:ahLst/>
              <a:cxnLst/>
              <a:rect l="0" t="0" r="0" b="0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5" name="Shape 965"/>
            <p:cNvSpPr/>
            <p:nvPr/>
          </p:nvSpPr>
          <p:spPr>
            <a:xfrm>
              <a:off x="4783000" y="3183225"/>
              <a:ext cx="5075" cy="33700"/>
            </a:xfrm>
            <a:custGeom>
              <a:avLst/>
              <a:gdLst/>
              <a:ahLst/>
              <a:cxnLst/>
              <a:rect l="0" t="0" r="0" b="0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6" name="Shape 966"/>
            <p:cNvSpPr/>
            <p:nvPr/>
          </p:nvSpPr>
          <p:spPr>
            <a:xfrm>
              <a:off x="4735025" y="2891150"/>
              <a:ext cx="100175" cy="42125"/>
            </a:xfrm>
            <a:custGeom>
              <a:avLst/>
              <a:gdLst/>
              <a:ahLst/>
              <a:cxnLst/>
              <a:rect l="0" t="0" r="0" b="0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7" name="Shape 967"/>
            <p:cNvSpPr/>
            <p:nvPr/>
          </p:nvSpPr>
          <p:spPr>
            <a:xfrm>
              <a:off x="6612850" y="4974375"/>
              <a:ext cx="14325" cy="15175"/>
            </a:xfrm>
            <a:custGeom>
              <a:avLst/>
              <a:gdLst/>
              <a:ahLst/>
              <a:cxnLst/>
              <a:rect l="0" t="0" r="0" b="0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8" name="Shape 968"/>
            <p:cNvSpPr/>
            <p:nvPr/>
          </p:nvSpPr>
          <p:spPr>
            <a:xfrm>
              <a:off x="6971425" y="3905400"/>
              <a:ext cx="319850" cy="567325"/>
            </a:xfrm>
            <a:custGeom>
              <a:avLst/>
              <a:gdLst/>
              <a:ahLst/>
              <a:cxnLst/>
              <a:rect l="0" t="0" r="0" b="0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9" name="Shape 969"/>
            <p:cNvSpPr/>
            <p:nvPr/>
          </p:nvSpPr>
          <p:spPr>
            <a:xfrm>
              <a:off x="7159950" y="3928975"/>
              <a:ext cx="10975" cy="10125"/>
            </a:xfrm>
            <a:custGeom>
              <a:avLst/>
              <a:gdLst/>
              <a:ahLst/>
              <a:cxnLst/>
              <a:rect l="0" t="0" r="0" b="0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0" name="Shape 970"/>
            <p:cNvSpPr/>
            <p:nvPr/>
          </p:nvSpPr>
          <p:spPr>
            <a:xfrm>
              <a:off x="7158275" y="5139350"/>
              <a:ext cx="67350" cy="65675"/>
            </a:xfrm>
            <a:custGeom>
              <a:avLst/>
              <a:gdLst/>
              <a:ahLst/>
              <a:cxnLst/>
              <a:rect l="0" t="0" r="0" b="0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1" name="Shape 971"/>
            <p:cNvSpPr/>
            <p:nvPr/>
          </p:nvSpPr>
          <p:spPr>
            <a:xfrm>
              <a:off x="6637250" y="5024025"/>
              <a:ext cx="49700" cy="49675"/>
            </a:xfrm>
            <a:custGeom>
              <a:avLst/>
              <a:gdLst/>
              <a:ahLst/>
              <a:cxnLst/>
              <a:rect l="0" t="0" r="0" b="0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2" name="Shape 972"/>
            <p:cNvSpPr/>
            <p:nvPr/>
          </p:nvSpPr>
          <p:spPr>
            <a:xfrm>
              <a:off x="7121250" y="4706700"/>
              <a:ext cx="170025" cy="420875"/>
            </a:xfrm>
            <a:custGeom>
              <a:avLst/>
              <a:gdLst/>
              <a:ahLst/>
              <a:cxnLst/>
              <a:rect l="0" t="0" r="0" b="0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3" name="Shape 973"/>
            <p:cNvSpPr/>
            <p:nvPr/>
          </p:nvSpPr>
          <p:spPr>
            <a:xfrm>
              <a:off x="4027150" y="2993850"/>
              <a:ext cx="23600" cy="16850"/>
            </a:xfrm>
            <a:custGeom>
              <a:avLst/>
              <a:gdLst/>
              <a:ahLst/>
              <a:cxnLst/>
              <a:rect l="0" t="0" r="0" b="0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4" name="Shape 974"/>
            <p:cNvSpPr/>
            <p:nvPr/>
          </p:nvSpPr>
          <p:spPr>
            <a:xfrm>
              <a:off x="4005250" y="2970275"/>
              <a:ext cx="63175" cy="59775"/>
            </a:xfrm>
            <a:custGeom>
              <a:avLst/>
              <a:gdLst/>
              <a:ahLst/>
              <a:cxnLst/>
              <a:rect l="0" t="0" r="0" b="0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5" name="Shape 975"/>
            <p:cNvSpPr/>
            <p:nvPr/>
          </p:nvSpPr>
          <p:spPr>
            <a:xfrm>
              <a:off x="4969000" y="2997200"/>
              <a:ext cx="16875" cy="10125"/>
            </a:xfrm>
            <a:custGeom>
              <a:avLst/>
              <a:gdLst/>
              <a:ahLst/>
              <a:cxnLst/>
              <a:rect l="0" t="0" r="0" b="0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6" name="Shape 976"/>
            <p:cNvSpPr/>
            <p:nvPr/>
          </p:nvSpPr>
          <p:spPr>
            <a:xfrm>
              <a:off x="3979175" y="3059500"/>
              <a:ext cx="15175" cy="21900"/>
            </a:xfrm>
            <a:custGeom>
              <a:avLst/>
              <a:gdLst/>
              <a:ahLst/>
              <a:cxnLst/>
              <a:rect l="0" t="0" r="0" b="0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7" name="Shape 977"/>
            <p:cNvSpPr/>
            <p:nvPr/>
          </p:nvSpPr>
          <p:spPr>
            <a:xfrm>
              <a:off x="3935400" y="2971125"/>
              <a:ext cx="61475" cy="67350"/>
            </a:xfrm>
            <a:custGeom>
              <a:avLst/>
              <a:gdLst/>
              <a:ahLst/>
              <a:cxnLst/>
              <a:rect l="0" t="0" r="0" b="0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8" name="Shape 978"/>
            <p:cNvSpPr/>
            <p:nvPr/>
          </p:nvSpPr>
          <p:spPr>
            <a:xfrm>
              <a:off x="4085225" y="3125150"/>
              <a:ext cx="19375" cy="19375"/>
            </a:xfrm>
            <a:custGeom>
              <a:avLst/>
              <a:gdLst/>
              <a:ahLst/>
              <a:cxnLst/>
              <a:rect l="0" t="0" r="0" b="0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9" name="Shape 979"/>
            <p:cNvSpPr/>
            <p:nvPr/>
          </p:nvSpPr>
          <p:spPr>
            <a:xfrm>
              <a:off x="4075975" y="2966900"/>
              <a:ext cx="63975" cy="60625"/>
            </a:xfrm>
            <a:custGeom>
              <a:avLst/>
              <a:gdLst/>
              <a:ahLst/>
              <a:cxnLst/>
              <a:rect l="0" t="0" r="0" b="0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0" name="Shape 980"/>
            <p:cNvSpPr/>
            <p:nvPr/>
          </p:nvSpPr>
          <p:spPr>
            <a:xfrm>
              <a:off x="4101225" y="2991325"/>
              <a:ext cx="16000" cy="19375"/>
            </a:xfrm>
            <a:custGeom>
              <a:avLst/>
              <a:gdLst/>
              <a:ahLst/>
              <a:cxnLst/>
              <a:rect l="0" t="0" r="0" b="0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1" name="Shape 981"/>
            <p:cNvSpPr/>
            <p:nvPr/>
          </p:nvSpPr>
          <p:spPr>
            <a:xfrm>
              <a:off x="4046500" y="3060350"/>
              <a:ext cx="15175" cy="21900"/>
            </a:xfrm>
            <a:custGeom>
              <a:avLst/>
              <a:gdLst/>
              <a:ahLst/>
              <a:cxnLst/>
              <a:rect l="0" t="0" r="0" b="0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2" name="Shape 982"/>
            <p:cNvSpPr/>
            <p:nvPr/>
          </p:nvSpPr>
          <p:spPr>
            <a:xfrm>
              <a:off x="4022100" y="3037600"/>
              <a:ext cx="61475" cy="60650"/>
            </a:xfrm>
            <a:custGeom>
              <a:avLst/>
              <a:gdLst/>
              <a:ahLst/>
              <a:cxnLst/>
              <a:rect l="0" t="0" r="0" b="0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3" name="Shape 983"/>
            <p:cNvSpPr/>
            <p:nvPr/>
          </p:nvSpPr>
          <p:spPr>
            <a:xfrm>
              <a:off x="4972375" y="2979525"/>
              <a:ext cx="17700" cy="9300"/>
            </a:xfrm>
            <a:custGeom>
              <a:avLst/>
              <a:gdLst/>
              <a:ahLst/>
              <a:cxnLst/>
              <a:rect l="0" t="0" r="0" b="0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4" name="Shape 984"/>
            <p:cNvSpPr/>
            <p:nvPr/>
          </p:nvSpPr>
          <p:spPr>
            <a:xfrm>
              <a:off x="4949650" y="2944175"/>
              <a:ext cx="274425" cy="118725"/>
            </a:xfrm>
            <a:custGeom>
              <a:avLst/>
              <a:gdLst/>
              <a:ahLst/>
              <a:cxnLst/>
              <a:rect l="0" t="0" r="0" b="0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5" name="Shape 985"/>
            <p:cNvSpPr/>
            <p:nvPr/>
          </p:nvSpPr>
          <p:spPr>
            <a:xfrm>
              <a:off x="3969075" y="2891150"/>
              <a:ext cx="5075" cy="8450"/>
            </a:xfrm>
            <a:custGeom>
              <a:avLst/>
              <a:gdLst/>
              <a:ahLst/>
              <a:cxnLst/>
              <a:rect l="0" t="0" r="0" b="0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6" name="Shape 986"/>
            <p:cNvSpPr/>
            <p:nvPr/>
          </p:nvSpPr>
          <p:spPr>
            <a:xfrm>
              <a:off x="3843650" y="2908000"/>
              <a:ext cx="42125" cy="65675"/>
            </a:xfrm>
            <a:custGeom>
              <a:avLst/>
              <a:gdLst/>
              <a:ahLst/>
              <a:cxnLst/>
              <a:rect l="0" t="0" r="0" b="0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7" name="Shape 987"/>
            <p:cNvSpPr/>
            <p:nvPr/>
          </p:nvSpPr>
          <p:spPr>
            <a:xfrm>
              <a:off x="3843650" y="3008150"/>
              <a:ext cx="26975" cy="21900"/>
            </a:xfrm>
            <a:custGeom>
              <a:avLst/>
              <a:gdLst/>
              <a:ahLst/>
              <a:cxnLst/>
              <a:rect l="0" t="0" r="0" b="0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8" name="Shape 988"/>
            <p:cNvSpPr/>
            <p:nvPr/>
          </p:nvSpPr>
          <p:spPr>
            <a:xfrm>
              <a:off x="3990950" y="2931550"/>
              <a:ext cx="19375" cy="22750"/>
            </a:xfrm>
            <a:custGeom>
              <a:avLst/>
              <a:gdLst/>
              <a:ahLst/>
              <a:cxnLst/>
              <a:rect l="0" t="0" r="0" b="0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9" name="Shape 989"/>
            <p:cNvSpPr/>
            <p:nvPr/>
          </p:nvSpPr>
          <p:spPr>
            <a:xfrm>
              <a:off x="3964850" y="2903775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0" name="Shape 990"/>
            <p:cNvSpPr/>
            <p:nvPr/>
          </p:nvSpPr>
          <p:spPr>
            <a:xfrm>
              <a:off x="4104575" y="2989625"/>
              <a:ext cx="13500" cy="5075"/>
            </a:xfrm>
            <a:custGeom>
              <a:avLst/>
              <a:gdLst/>
              <a:ahLst/>
              <a:cxnLst/>
              <a:rect l="0" t="0" r="0" b="0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1" name="Shape 991"/>
            <p:cNvSpPr/>
            <p:nvPr/>
          </p:nvSpPr>
          <p:spPr>
            <a:xfrm>
              <a:off x="3843650" y="2891150"/>
              <a:ext cx="46325" cy="13500"/>
            </a:xfrm>
            <a:custGeom>
              <a:avLst/>
              <a:gdLst/>
              <a:ahLst/>
              <a:cxnLst/>
              <a:rect l="0" t="0" r="0" b="0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2" name="Shape 992"/>
            <p:cNvSpPr/>
            <p:nvPr/>
          </p:nvSpPr>
          <p:spPr>
            <a:xfrm>
              <a:off x="3843650" y="3044350"/>
              <a:ext cx="101875" cy="60625"/>
            </a:xfrm>
            <a:custGeom>
              <a:avLst/>
              <a:gdLst/>
              <a:ahLst/>
              <a:cxnLst/>
              <a:rect l="0" t="0" r="0" b="0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3" name="Shape 993"/>
            <p:cNvSpPr/>
            <p:nvPr/>
          </p:nvSpPr>
          <p:spPr>
            <a:xfrm>
              <a:off x="3894150" y="2907150"/>
              <a:ext cx="63150" cy="58950"/>
            </a:xfrm>
            <a:custGeom>
              <a:avLst/>
              <a:gdLst/>
              <a:ahLst/>
              <a:cxnLst/>
              <a:rect l="0" t="0" r="0" b="0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4" name="Shape 994"/>
            <p:cNvSpPr/>
            <p:nvPr/>
          </p:nvSpPr>
          <p:spPr>
            <a:xfrm>
              <a:off x="3957275" y="2992150"/>
              <a:ext cx="20225" cy="25275"/>
            </a:xfrm>
            <a:custGeom>
              <a:avLst/>
              <a:gdLst/>
              <a:ahLst/>
              <a:cxnLst/>
              <a:rect l="0" t="0" r="0" b="0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5" name="Shape 995"/>
            <p:cNvSpPr/>
            <p:nvPr/>
          </p:nvSpPr>
          <p:spPr>
            <a:xfrm>
              <a:off x="3843650" y="2973650"/>
              <a:ext cx="82525" cy="63975"/>
            </a:xfrm>
            <a:custGeom>
              <a:avLst/>
              <a:gdLst/>
              <a:ahLst/>
              <a:cxnLst/>
              <a:rect l="0" t="0" r="0" b="0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6" name="Shape 996"/>
            <p:cNvSpPr/>
            <p:nvPr/>
          </p:nvSpPr>
          <p:spPr>
            <a:xfrm>
              <a:off x="4394975" y="3045175"/>
              <a:ext cx="14325" cy="19400"/>
            </a:xfrm>
            <a:custGeom>
              <a:avLst/>
              <a:gdLst/>
              <a:ahLst/>
              <a:cxnLst/>
              <a:rect l="0" t="0" r="0" b="0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7" name="Shape 997"/>
            <p:cNvSpPr/>
            <p:nvPr/>
          </p:nvSpPr>
          <p:spPr>
            <a:xfrm>
              <a:off x="4464000" y="2891150"/>
              <a:ext cx="55575" cy="53050"/>
            </a:xfrm>
            <a:custGeom>
              <a:avLst/>
              <a:gdLst/>
              <a:ahLst/>
              <a:cxnLst/>
              <a:rect l="0" t="0" r="0" b="0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8" name="Shape 998"/>
            <p:cNvSpPr/>
            <p:nvPr/>
          </p:nvSpPr>
          <p:spPr>
            <a:xfrm>
              <a:off x="4452200" y="2976175"/>
              <a:ext cx="5925" cy="17700"/>
            </a:xfrm>
            <a:custGeom>
              <a:avLst/>
              <a:gdLst/>
              <a:ahLst/>
              <a:cxnLst/>
              <a:rect l="0" t="0" r="0" b="0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9" name="Shape 999"/>
            <p:cNvSpPr/>
            <p:nvPr/>
          </p:nvSpPr>
          <p:spPr>
            <a:xfrm>
              <a:off x="4373075" y="3023300"/>
              <a:ext cx="61475" cy="60625"/>
            </a:xfrm>
            <a:custGeom>
              <a:avLst/>
              <a:gdLst/>
              <a:ahLst/>
              <a:cxnLst/>
              <a:rect l="0" t="0" r="0" b="0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0" name="Shape 1000"/>
            <p:cNvSpPr/>
            <p:nvPr/>
          </p:nvSpPr>
          <p:spPr>
            <a:xfrm>
              <a:off x="7067375" y="4626750"/>
              <a:ext cx="59775" cy="239900"/>
            </a:xfrm>
            <a:custGeom>
              <a:avLst/>
              <a:gdLst/>
              <a:ahLst/>
              <a:cxnLst/>
              <a:rect l="0" t="0" r="0" b="0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1" name="Shape 1001"/>
            <p:cNvSpPr/>
            <p:nvPr/>
          </p:nvSpPr>
          <p:spPr>
            <a:xfrm>
              <a:off x="4497650" y="2953450"/>
              <a:ext cx="8450" cy="58100"/>
            </a:xfrm>
            <a:custGeom>
              <a:avLst/>
              <a:gdLst/>
              <a:ahLst/>
              <a:cxnLst/>
              <a:rect l="0" t="0" r="0" b="0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2" name="Shape 1002"/>
            <p:cNvSpPr/>
            <p:nvPr/>
          </p:nvSpPr>
          <p:spPr>
            <a:xfrm>
              <a:off x="4487550" y="3155450"/>
              <a:ext cx="68200" cy="7600"/>
            </a:xfrm>
            <a:custGeom>
              <a:avLst/>
              <a:gdLst/>
              <a:ahLst/>
              <a:cxnLst/>
              <a:rect l="0" t="0" r="0" b="0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3" name="Shape 1003"/>
            <p:cNvSpPr/>
            <p:nvPr/>
          </p:nvSpPr>
          <p:spPr>
            <a:xfrm>
              <a:off x="4487550" y="3087275"/>
              <a:ext cx="58100" cy="60625"/>
            </a:xfrm>
            <a:custGeom>
              <a:avLst/>
              <a:gdLst/>
              <a:ahLst/>
              <a:cxnLst/>
              <a:rect l="0" t="0" r="0" b="0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4" name="Shape 1004"/>
            <p:cNvSpPr/>
            <p:nvPr/>
          </p:nvSpPr>
          <p:spPr>
            <a:xfrm>
              <a:off x="4341950" y="3092325"/>
              <a:ext cx="63150" cy="59775"/>
            </a:xfrm>
            <a:custGeom>
              <a:avLst/>
              <a:gdLst/>
              <a:ahLst/>
              <a:cxnLst/>
              <a:rect l="0" t="0" r="0" b="0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5" name="Shape 1005"/>
            <p:cNvSpPr/>
            <p:nvPr/>
          </p:nvSpPr>
          <p:spPr>
            <a:xfrm>
              <a:off x="4566675" y="2947550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6" name="Shape 1006"/>
            <p:cNvSpPr/>
            <p:nvPr/>
          </p:nvSpPr>
          <p:spPr>
            <a:xfrm>
              <a:off x="4483350" y="3089800"/>
              <a:ext cx="8450" cy="58950"/>
            </a:xfrm>
            <a:custGeom>
              <a:avLst/>
              <a:gdLst/>
              <a:ahLst/>
              <a:cxnLst/>
              <a:rect l="0" t="0" r="0" b="0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7" name="Shape 1007"/>
            <p:cNvSpPr/>
            <p:nvPr/>
          </p:nvSpPr>
          <p:spPr>
            <a:xfrm>
              <a:off x="4104575" y="2898725"/>
              <a:ext cx="64000" cy="59800"/>
            </a:xfrm>
            <a:custGeom>
              <a:avLst/>
              <a:gdLst/>
              <a:ahLst/>
              <a:cxnLst/>
              <a:rect l="0" t="0" r="0" b="0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8" name="Shape 1008"/>
            <p:cNvSpPr/>
            <p:nvPr/>
          </p:nvSpPr>
          <p:spPr>
            <a:xfrm>
              <a:off x="4501875" y="3099900"/>
              <a:ext cx="22750" cy="12650"/>
            </a:xfrm>
            <a:custGeom>
              <a:avLst/>
              <a:gdLst/>
              <a:ahLst/>
              <a:cxnLst/>
              <a:rect l="0" t="0" r="0" b="0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9" name="Shape 1009"/>
            <p:cNvSpPr/>
            <p:nvPr/>
          </p:nvSpPr>
          <p:spPr>
            <a:xfrm>
              <a:off x="5144925" y="2978700"/>
              <a:ext cx="56425" cy="56400"/>
            </a:xfrm>
            <a:custGeom>
              <a:avLst/>
              <a:gdLst/>
              <a:ahLst/>
              <a:cxnLst/>
              <a:rect l="0" t="0" r="0" b="0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0" name="Shape 1010"/>
            <p:cNvSpPr/>
            <p:nvPr/>
          </p:nvSpPr>
          <p:spPr>
            <a:xfrm>
              <a:off x="4186225" y="3053600"/>
              <a:ext cx="17700" cy="26125"/>
            </a:xfrm>
            <a:custGeom>
              <a:avLst/>
              <a:gdLst/>
              <a:ahLst/>
              <a:cxnLst/>
              <a:rect l="0" t="0" r="0" b="0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1" name="Shape 1011"/>
            <p:cNvSpPr/>
            <p:nvPr/>
          </p:nvSpPr>
          <p:spPr>
            <a:xfrm>
              <a:off x="4127300" y="2927350"/>
              <a:ext cx="19400" cy="21900"/>
            </a:xfrm>
            <a:custGeom>
              <a:avLst/>
              <a:gdLst/>
              <a:ahLst/>
              <a:cxnLst/>
              <a:rect l="0" t="0" r="0" b="0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2" name="Shape 1012"/>
            <p:cNvSpPr/>
            <p:nvPr/>
          </p:nvSpPr>
          <p:spPr>
            <a:xfrm>
              <a:off x="4232525" y="3029200"/>
              <a:ext cx="55575" cy="61475"/>
            </a:xfrm>
            <a:custGeom>
              <a:avLst/>
              <a:gdLst/>
              <a:ahLst/>
              <a:cxnLst/>
              <a:rect l="0" t="0" r="0" b="0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3" name="Shape 1013"/>
            <p:cNvSpPr/>
            <p:nvPr/>
          </p:nvSpPr>
          <p:spPr>
            <a:xfrm>
              <a:off x="4146675" y="2967750"/>
              <a:ext cx="7600" cy="58100"/>
            </a:xfrm>
            <a:custGeom>
              <a:avLst/>
              <a:gdLst/>
              <a:ahLst/>
              <a:cxnLst/>
              <a:rect l="0" t="0" r="0" b="0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4" name="Shape 1014"/>
            <p:cNvSpPr/>
            <p:nvPr/>
          </p:nvSpPr>
          <p:spPr>
            <a:xfrm>
              <a:off x="4160975" y="3030025"/>
              <a:ext cx="64850" cy="63175"/>
            </a:xfrm>
            <a:custGeom>
              <a:avLst/>
              <a:gdLst/>
              <a:ahLst/>
              <a:cxnLst/>
              <a:rect l="0" t="0" r="0" b="0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5" name="Shape 1015"/>
            <p:cNvSpPr/>
            <p:nvPr/>
          </p:nvSpPr>
          <p:spPr>
            <a:xfrm>
              <a:off x="4328475" y="3051075"/>
              <a:ext cx="19375" cy="17700"/>
            </a:xfrm>
            <a:custGeom>
              <a:avLst/>
              <a:gdLst/>
              <a:ahLst/>
              <a:cxnLst/>
              <a:rect l="0" t="0" r="0" b="0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6" name="Shape 1016"/>
            <p:cNvSpPr/>
            <p:nvPr/>
          </p:nvSpPr>
          <p:spPr>
            <a:xfrm>
              <a:off x="4254400" y="3051075"/>
              <a:ext cx="25275" cy="22750"/>
            </a:xfrm>
            <a:custGeom>
              <a:avLst/>
              <a:gdLst/>
              <a:ahLst/>
              <a:cxnLst/>
              <a:rect l="0" t="0" r="0" b="0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7" name="Shape 1017"/>
            <p:cNvSpPr/>
            <p:nvPr/>
          </p:nvSpPr>
          <p:spPr>
            <a:xfrm>
              <a:off x="4365500" y="3115050"/>
              <a:ext cx="19400" cy="16850"/>
            </a:xfrm>
            <a:custGeom>
              <a:avLst/>
              <a:gdLst/>
              <a:ahLst/>
              <a:cxnLst/>
              <a:rect l="0" t="0" r="0" b="0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8" name="Shape 1018"/>
            <p:cNvSpPr/>
            <p:nvPr/>
          </p:nvSpPr>
          <p:spPr>
            <a:xfrm>
              <a:off x="4301550" y="3025825"/>
              <a:ext cx="64825" cy="60625"/>
            </a:xfrm>
            <a:custGeom>
              <a:avLst/>
              <a:gdLst/>
              <a:ahLst/>
              <a:cxnLst/>
              <a:rect l="0" t="0" r="0" b="0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1019" name="Shape 1019"/>
          <p:cNvSpPr txBox="1">
            <a:spLocks noGrp="1"/>
          </p:cNvSpPr>
          <p:nvPr>
            <p:ph type="title"/>
          </p:nvPr>
        </p:nvSpPr>
        <p:spPr>
          <a:xfrm>
            <a:off x="1131750" y="830700"/>
            <a:ext cx="6880499" cy="7770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020" name="Shape 1020"/>
          <p:cNvSpPr txBox="1">
            <a:spLocks noGrp="1"/>
          </p:cNvSpPr>
          <p:nvPr>
            <p:ph type="body" idx="1"/>
          </p:nvPr>
        </p:nvSpPr>
        <p:spPr>
          <a:xfrm>
            <a:off x="1131725" y="1773150"/>
            <a:ext cx="3339599" cy="46421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sp>
        <p:nvSpPr>
          <p:cNvPr id="1021" name="Shape 1021"/>
          <p:cNvSpPr txBox="1">
            <a:spLocks noGrp="1"/>
          </p:cNvSpPr>
          <p:nvPr>
            <p:ph type="body" idx="2"/>
          </p:nvPr>
        </p:nvSpPr>
        <p:spPr>
          <a:xfrm>
            <a:off x="4672553" y="1773150"/>
            <a:ext cx="3339599" cy="46421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3 columns">
    <p:spTree>
      <p:nvGrpSpPr>
        <p:cNvPr id="1" name="Shape 10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3" name="Shape 1023"/>
          <p:cNvGrpSpPr/>
          <p:nvPr/>
        </p:nvGrpSpPr>
        <p:grpSpPr>
          <a:xfrm>
            <a:off x="138" y="104"/>
            <a:ext cx="9159994" cy="6870012"/>
            <a:chOff x="3843650" y="2891150"/>
            <a:chExt cx="3447625" cy="2585725"/>
          </a:xfrm>
        </p:grpSpPr>
        <p:sp>
          <p:nvSpPr>
            <p:cNvPr id="1024" name="Shape 1024"/>
            <p:cNvSpPr/>
            <p:nvPr/>
          </p:nvSpPr>
          <p:spPr>
            <a:xfrm>
              <a:off x="6911650" y="2942500"/>
              <a:ext cx="56425" cy="5075"/>
            </a:xfrm>
            <a:custGeom>
              <a:avLst/>
              <a:gdLst/>
              <a:ahLst/>
              <a:cxnLst/>
              <a:rect l="0" t="0" r="0" b="0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5" name="Shape 1025"/>
            <p:cNvSpPr/>
            <p:nvPr/>
          </p:nvSpPr>
          <p:spPr>
            <a:xfrm>
              <a:off x="4378125" y="2979525"/>
              <a:ext cx="20225" cy="17700"/>
            </a:xfrm>
            <a:custGeom>
              <a:avLst/>
              <a:gdLst/>
              <a:ahLst/>
              <a:cxnLst/>
              <a:rect l="0" t="0" r="0" b="0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6" name="Shape 1026"/>
            <p:cNvSpPr/>
            <p:nvPr/>
          </p:nvSpPr>
          <p:spPr>
            <a:xfrm>
              <a:off x="4356250" y="2955975"/>
              <a:ext cx="63150" cy="59775"/>
            </a:xfrm>
            <a:custGeom>
              <a:avLst/>
              <a:gdLst/>
              <a:ahLst/>
              <a:cxnLst/>
              <a:rect l="0" t="0" r="0" b="0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7" name="Shape 1027"/>
            <p:cNvSpPr/>
            <p:nvPr/>
          </p:nvSpPr>
          <p:spPr>
            <a:xfrm>
              <a:off x="4518700" y="2973650"/>
              <a:ext cx="18550" cy="19375"/>
            </a:xfrm>
            <a:custGeom>
              <a:avLst/>
              <a:gdLst/>
              <a:ahLst/>
              <a:cxnLst/>
              <a:rect l="0" t="0" r="0" b="0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8" name="Shape 1028"/>
            <p:cNvSpPr/>
            <p:nvPr/>
          </p:nvSpPr>
          <p:spPr>
            <a:xfrm>
              <a:off x="4386550" y="2891150"/>
              <a:ext cx="8450" cy="57275"/>
            </a:xfrm>
            <a:custGeom>
              <a:avLst/>
              <a:gdLst/>
              <a:ahLst/>
              <a:cxnLst/>
              <a:rect l="0" t="0" r="0" b="0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9" name="Shape 1029"/>
            <p:cNvSpPr/>
            <p:nvPr/>
          </p:nvSpPr>
          <p:spPr>
            <a:xfrm>
              <a:off x="4526275" y="2891150"/>
              <a:ext cx="62300" cy="55575"/>
            </a:xfrm>
            <a:custGeom>
              <a:avLst/>
              <a:gdLst/>
              <a:ahLst/>
              <a:cxnLst/>
              <a:rect l="0" t="0" r="0" b="0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0" name="Shape 1030"/>
            <p:cNvSpPr/>
            <p:nvPr/>
          </p:nvSpPr>
          <p:spPr>
            <a:xfrm>
              <a:off x="3896675" y="2891150"/>
              <a:ext cx="62325" cy="11825"/>
            </a:xfrm>
            <a:custGeom>
              <a:avLst/>
              <a:gdLst/>
              <a:ahLst/>
              <a:cxnLst/>
              <a:rect l="0" t="0" r="0" b="0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1" name="Shape 1031"/>
            <p:cNvSpPr/>
            <p:nvPr/>
          </p:nvSpPr>
          <p:spPr>
            <a:xfrm>
              <a:off x="4501875" y="2950925"/>
              <a:ext cx="58100" cy="59775"/>
            </a:xfrm>
            <a:custGeom>
              <a:avLst/>
              <a:gdLst/>
              <a:ahLst/>
              <a:cxnLst/>
              <a:rect l="0" t="0" r="0" b="0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2" name="Shape 1032"/>
            <p:cNvSpPr/>
            <p:nvPr/>
          </p:nvSpPr>
          <p:spPr>
            <a:xfrm>
              <a:off x="4484200" y="2917250"/>
              <a:ext cx="15175" cy="16850"/>
            </a:xfrm>
            <a:custGeom>
              <a:avLst/>
              <a:gdLst/>
              <a:ahLst/>
              <a:cxnLst/>
              <a:rect l="0" t="0" r="0" b="0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3" name="Shape 1033"/>
            <p:cNvSpPr/>
            <p:nvPr/>
          </p:nvSpPr>
          <p:spPr>
            <a:xfrm>
              <a:off x="4390750" y="2891150"/>
              <a:ext cx="58125" cy="56425"/>
            </a:xfrm>
            <a:custGeom>
              <a:avLst/>
              <a:gdLst/>
              <a:ahLst/>
              <a:cxnLst/>
              <a:rect l="0" t="0" r="0" b="0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4" name="Shape 1034"/>
            <p:cNvSpPr/>
            <p:nvPr/>
          </p:nvSpPr>
          <p:spPr>
            <a:xfrm>
              <a:off x="4455575" y="2891150"/>
              <a:ext cx="8450" cy="52225"/>
            </a:xfrm>
            <a:custGeom>
              <a:avLst/>
              <a:gdLst/>
              <a:ahLst/>
              <a:cxnLst/>
              <a:rect l="0" t="0" r="0" b="0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5" name="Shape 1035"/>
            <p:cNvSpPr/>
            <p:nvPr/>
          </p:nvSpPr>
          <p:spPr>
            <a:xfrm>
              <a:off x="4596975" y="2891150"/>
              <a:ext cx="62325" cy="47175"/>
            </a:xfrm>
            <a:custGeom>
              <a:avLst/>
              <a:gdLst/>
              <a:ahLst/>
              <a:cxnLst/>
              <a:rect l="0" t="0" r="0" b="0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6" name="Shape 1036"/>
            <p:cNvSpPr/>
            <p:nvPr/>
          </p:nvSpPr>
          <p:spPr>
            <a:xfrm>
              <a:off x="4245150" y="2892850"/>
              <a:ext cx="63150" cy="58925"/>
            </a:xfrm>
            <a:custGeom>
              <a:avLst/>
              <a:gdLst/>
              <a:ahLst/>
              <a:cxnLst/>
              <a:rect l="0" t="0" r="0" b="0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7" name="Shape 1037"/>
            <p:cNvSpPr/>
            <p:nvPr/>
          </p:nvSpPr>
          <p:spPr>
            <a:xfrm>
              <a:off x="4341950" y="2923150"/>
              <a:ext cx="10950" cy="17700"/>
            </a:xfrm>
            <a:custGeom>
              <a:avLst/>
              <a:gdLst/>
              <a:ahLst/>
              <a:cxnLst/>
              <a:rect l="0" t="0" r="0" b="0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8" name="Shape 1038"/>
            <p:cNvSpPr/>
            <p:nvPr/>
          </p:nvSpPr>
          <p:spPr>
            <a:xfrm>
              <a:off x="4272075" y="2926500"/>
              <a:ext cx="14350" cy="17700"/>
            </a:xfrm>
            <a:custGeom>
              <a:avLst/>
              <a:gdLst/>
              <a:ahLst/>
              <a:cxnLst/>
              <a:rect l="0" t="0" r="0" b="0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9" name="Shape 1039"/>
            <p:cNvSpPr/>
            <p:nvPr/>
          </p:nvSpPr>
          <p:spPr>
            <a:xfrm>
              <a:off x="4124775" y="2891150"/>
              <a:ext cx="10125" cy="25"/>
            </a:xfrm>
            <a:custGeom>
              <a:avLst/>
              <a:gdLst/>
              <a:ahLst/>
              <a:cxnLst/>
              <a:rect l="0" t="0" r="0" b="0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0" name="Shape 1040"/>
            <p:cNvSpPr/>
            <p:nvPr/>
          </p:nvSpPr>
          <p:spPr>
            <a:xfrm>
              <a:off x="3843650" y="3535050"/>
              <a:ext cx="196150" cy="301350"/>
            </a:xfrm>
            <a:custGeom>
              <a:avLst/>
              <a:gdLst/>
              <a:ahLst/>
              <a:cxnLst/>
              <a:rect l="0" t="0" r="0" b="0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1" name="Shape 1041"/>
            <p:cNvSpPr/>
            <p:nvPr/>
          </p:nvSpPr>
          <p:spPr>
            <a:xfrm>
              <a:off x="4035575" y="2903775"/>
              <a:ext cx="7600" cy="58950"/>
            </a:xfrm>
            <a:custGeom>
              <a:avLst/>
              <a:gdLst/>
              <a:ahLst/>
              <a:cxnLst/>
              <a:rect l="0" t="0" r="0" b="0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2" name="Shape 1042"/>
            <p:cNvSpPr/>
            <p:nvPr/>
          </p:nvSpPr>
          <p:spPr>
            <a:xfrm>
              <a:off x="4414325" y="2920625"/>
              <a:ext cx="12650" cy="19375"/>
            </a:xfrm>
            <a:custGeom>
              <a:avLst/>
              <a:gdLst/>
              <a:ahLst/>
              <a:cxnLst/>
              <a:rect l="0" t="0" r="0" b="0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3" name="Shape 1043"/>
            <p:cNvSpPr/>
            <p:nvPr/>
          </p:nvSpPr>
          <p:spPr>
            <a:xfrm>
              <a:off x="4049025" y="2891150"/>
              <a:ext cx="56425" cy="4250"/>
            </a:xfrm>
            <a:custGeom>
              <a:avLst/>
              <a:gdLst/>
              <a:ahLst/>
              <a:cxnLst/>
              <a:rect l="0" t="0" r="0" b="0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4" name="Shape 1044"/>
            <p:cNvSpPr/>
            <p:nvPr/>
          </p:nvSpPr>
          <p:spPr>
            <a:xfrm>
              <a:off x="4175275" y="2893675"/>
              <a:ext cx="62325" cy="67375"/>
            </a:xfrm>
            <a:custGeom>
              <a:avLst/>
              <a:gdLst/>
              <a:ahLst/>
              <a:cxnLst/>
              <a:rect l="0" t="0" r="0" b="0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5" name="Shape 1045"/>
            <p:cNvSpPr/>
            <p:nvPr/>
          </p:nvSpPr>
          <p:spPr>
            <a:xfrm>
              <a:off x="4060825" y="2929025"/>
              <a:ext cx="17700" cy="26125"/>
            </a:xfrm>
            <a:custGeom>
              <a:avLst/>
              <a:gdLst/>
              <a:ahLst/>
              <a:cxnLst/>
              <a:rect l="0" t="0" r="0" b="0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6" name="Shape 1046"/>
            <p:cNvSpPr/>
            <p:nvPr/>
          </p:nvSpPr>
          <p:spPr>
            <a:xfrm>
              <a:off x="4039775" y="2901250"/>
              <a:ext cx="58100" cy="60625"/>
            </a:xfrm>
            <a:custGeom>
              <a:avLst/>
              <a:gdLst/>
              <a:ahLst/>
              <a:cxnLst/>
              <a:rect l="0" t="0" r="0" b="0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7" name="Shape 1047"/>
            <p:cNvSpPr/>
            <p:nvPr/>
          </p:nvSpPr>
          <p:spPr>
            <a:xfrm>
              <a:off x="4114675" y="2891150"/>
              <a:ext cx="4250" cy="875"/>
            </a:xfrm>
            <a:custGeom>
              <a:avLst/>
              <a:gdLst/>
              <a:ahLst/>
              <a:cxnLst/>
              <a:rect l="0" t="0" r="0" b="0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8" name="Shape 1048"/>
            <p:cNvSpPr/>
            <p:nvPr/>
          </p:nvSpPr>
          <p:spPr>
            <a:xfrm>
              <a:off x="4286400" y="2956800"/>
              <a:ext cx="62300" cy="67375"/>
            </a:xfrm>
            <a:custGeom>
              <a:avLst/>
              <a:gdLst/>
              <a:ahLst/>
              <a:cxnLst/>
              <a:rect l="0" t="0" r="0" b="0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9" name="Shape 1049"/>
            <p:cNvSpPr/>
            <p:nvPr/>
          </p:nvSpPr>
          <p:spPr>
            <a:xfrm>
              <a:off x="4288075" y="3030025"/>
              <a:ext cx="6750" cy="58125"/>
            </a:xfrm>
            <a:custGeom>
              <a:avLst/>
              <a:gdLst/>
              <a:ahLst/>
              <a:cxnLst/>
              <a:rect l="0" t="0" r="0" b="0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0" name="Shape 1050"/>
            <p:cNvSpPr/>
            <p:nvPr/>
          </p:nvSpPr>
          <p:spPr>
            <a:xfrm>
              <a:off x="4312475" y="2982050"/>
              <a:ext cx="15175" cy="17700"/>
            </a:xfrm>
            <a:custGeom>
              <a:avLst/>
              <a:gdLst/>
              <a:ahLst/>
              <a:cxnLst/>
              <a:rect l="0" t="0" r="0" b="0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1" name="Shape 1051"/>
            <p:cNvSpPr/>
            <p:nvPr/>
          </p:nvSpPr>
          <p:spPr>
            <a:xfrm>
              <a:off x="4315850" y="2891150"/>
              <a:ext cx="64000" cy="58950"/>
            </a:xfrm>
            <a:custGeom>
              <a:avLst/>
              <a:gdLst/>
              <a:ahLst/>
              <a:cxnLst/>
              <a:rect l="0" t="0" r="0" b="0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2" name="Shape 1052"/>
            <p:cNvSpPr/>
            <p:nvPr/>
          </p:nvSpPr>
          <p:spPr>
            <a:xfrm>
              <a:off x="4552375" y="2915575"/>
              <a:ext cx="15175" cy="17700"/>
            </a:xfrm>
            <a:custGeom>
              <a:avLst/>
              <a:gdLst/>
              <a:ahLst/>
              <a:cxnLst/>
              <a:rect l="0" t="0" r="0" b="0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3" name="Shape 1053"/>
            <p:cNvSpPr/>
            <p:nvPr/>
          </p:nvSpPr>
          <p:spPr>
            <a:xfrm>
              <a:off x="4171925" y="2986275"/>
              <a:ext cx="14325" cy="21050"/>
            </a:xfrm>
            <a:custGeom>
              <a:avLst/>
              <a:gdLst/>
              <a:ahLst/>
              <a:cxnLst/>
              <a:rect l="0" t="0" r="0" b="0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4" name="Shape 1054"/>
            <p:cNvSpPr/>
            <p:nvPr/>
          </p:nvSpPr>
          <p:spPr>
            <a:xfrm>
              <a:off x="4150025" y="2965225"/>
              <a:ext cx="58950" cy="59775"/>
            </a:xfrm>
            <a:custGeom>
              <a:avLst/>
              <a:gdLst/>
              <a:ahLst/>
              <a:cxnLst/>
              <a:rect l="0" t="0" r="0" b="0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5" name="Shape 1055"/>
            <p:cNvSpPr/>
            <p:nvPr/>
          </p:nvSpPr>
          <p:spPr>
            <a:xfrm>
              <a:off x="4238425" y="2984575"/>
              <a:ext cx="21050" cy="18550"/>
            </a:xfrm>
            <a:custGeom>
              <a:avLst/>
              <a:gdLst/>
              <a:ahLst/>
              <a:cxnLst/>
              <a:rect l="0" t="0" r="0" b="0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6" name="Shape 1056"/>
            <p:cNvSpPr/>
            <p:nvPr/>
          </p:nvSpPr>
          <p:spPr>
            <a:xfrm>
              <a:off x="4199700" y="2927350"/>
              <a:ext cx="17700" cy="24425"/>
            </a:xfrm>
            <a:custGeom>
              <a:avLst/>
              <a:gdLst/>
              <a:ahLst/>
              <a:cxnLst/>
              <a:rect l="0" t="0" r="0" b="0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7" name="Shape 1057"/>
            <p:cNvSpPr/>
            <p:nvPr/>
          </p:nvSpPr>
          <p:spPr>
            <a:xfrm>
              <a:off x="3843650" y="3509800"/>
              <a:ext cx="220550" cy="34550"/>
            </a:xfrm>
            <a:custGeom>
              <a:avLst/>
              <a:gdLst/>
              <a:ahLst/>
              <a:cxnLst/>
              <a:rect l="0" t="0" r="0" b="0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8" name="Shape 1058"/>
            <p:cNvSpPr/>
            <p:nvPr/>
          </p:nvSpPr>
          <p:spPr>
            <a:xfrm>
              <a:off x="4215700" y="2961850"/>
              <a:ext cx="63975" cy="60625"/>
            </a:xfrm>
            <a:custGeom>
              <a:avLst/>
              <a:gdLst/>
              <a:ahLst/>
              <a:cxnLst/>
              <a:rect l="0" t="0" r="0" b="0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9" name="Shape 1059"/>
            <p:cNvSpPr/>
            <p:nvPr/>
          </p:nvSpPr>
          <p:spPr>
            <a:xfrm>
              <a:off x="4347000" y="5169650"/>
              <a:ext cx="557225" cy="307225"/>
            </a:xfrm>
            <a:custGeom>
              <a:avLst/>
              <a:gdLst/>
              <a:ahLst/>
              <a:cxnLst/>
              <a:rect l="0" t="0" r="0" b="0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0" name="Shape 1060"/>
            <p:cNvSpPr/>
            <p:nvPr/>
          </p:nvSpPr>
          <p:spPr>
            <a:xfrm>
              <a:off x="3949700" y="3040125"/>
              <a:ext cx="65675" cy="60650"/>
            </a:xfrm>
            <a:custGeom>
              <a:avLst/>
              <a:gdLst/>
              <a:ahLst/>
              <a:cxnLst/>
              <a:rect l="0" t="0" r="0" b="0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1" name="Shape 1061"/>
            <p:cNvSpPr/>
            <p:nvPr/>
          </p:nvSpPr>
          <p:spPr>
            <a:xfrm>
              <a:off x="4713975" y="3144500"/>
              <a:ext cx="61475" cy="74100"/>
            </a:xfrm>
            <a:custGeom>
              <a:avLst/>
              <a:gdLst/>
              <a:ahLst/>
              <a:cxnLst/>
              <a:rect l="0" t="0" r="0" b="0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2" name="Shape 1062"/>
            <p:cNvSpPr/>
            <p:nvPr/>
          </p:nvSpPr>
          <p:spPr>
            <a:xfrm>
              <a:off x="4783825" y="3175650"/>
              <a:ext cx="64000" cy="40425"/>
            </a:xfrm>
            <a:custGeom>
              <a:avLst/>
              <a:gdLst/>
              <a:ahLst/>
              <a:cxnLst/>
              <a:rect l="0" t="0" r="0" b="0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3" name="Shape 1063"/>
            <p:cNvSpPr/>
            <p:nvPr/>
          </p:nvSpPr>
          <p:spPr>
            <a:xfrm>
              <a:off x="4809075" y="3187425"/>
              <a:ext cx="13500" cy="18550"/>
            </a:xfrm>
            <a:custGeom>
              <a:avLst/>
              <a:gdLst/>
              <a:ahLst/>
              <a:cxnLst/>
              <a:rect l="0" t="0" r="0" b="0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4" name="Shape 1064"/>
            <p:cNvSpPr/>
            <p:nvPr/>
          </p:nvSpPr>
          <p:spPr>
            <a:xfrm>
              <a:off x="4735025" y="3156300"/>
              <a:ext cx="21900" cy="14325"/>
            </a:xfrm>
            <a:custGeom>
              <a:avLst/>
              <a:gdLst/>
              <a:ahLst/>
              <a:cxnLst/>
              <a:rect l="0" t="0" r="0" b="0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5" name="Shape 1065"/>
            <p:cNvSpPr/>
            <p:nvPr/>
          </p:nvSpPr>
          <p:spPr>
            <a:xfrm>
              <a:off x="4691250" y="3071275"/>
              <a:ext cx="152375" cy="70725"/>
            </a:xfrm>
            <a:custGeom>
              <a:avLst/>
              <a:gdLst/>
              <a:ahLst/>
              <a:cxnLst/>
              <a:rect l="0" t="0" r="0" b="0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6" name="Shape 1066"/>
            <p:cNvSpPr/>
            <p:nvPr/>
          </p:nvSpPr>
          <p:spPr>
            <a:xfrm>
              <a:off x="3904250" y="3176500"/>
              <a:ext cx="62325" cy="77450"/>
            </a:xfrm>
            <a:custGeom>
              <a:avLst/>
              <a:gdLst/>
              <a:ahLst/>
              <a:cxnLst/>
              <a:rect l="0" t="0" r="0" b="0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7" name="Shape 1067"/>
            <p:cNvSpPr/>
            <p:nvPr/>
          </p:nvSpPr>
          <p:spPr>
            <a:xfrm>
              <a:off x="3843650" y="4433150"/>
              <a:ext cx="366175" cy="525250"/>
            </a:xfrm>
            <a:custGeom>
              <a:avLst/>
              <a:gdLst/>
              <a:ahLst/>
              <a:cxnLst/>
              <a:rect l="0" t="0" r="0" b="0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8" name="Shape 1068"/>
            <p:cNvSpPr/>
            <p:nvPr/>
          </p:nvSpPr>
          <p:spPr>
            <a:xfrm>
              <a:off x="4483350" y="3152075"/>
              <a:ext cx="79975" cy="72425"/>
            </a:xfrm>
            <a:custGeom>
              <a:avLst/>
              <a:gdLst/>
              <a:ahLst/>
              <a:cxnLst/>
              <a:rect l="0" t="0" r="0" b="0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9" name="Shape 1069"/>
            <p:cNvSpPr/>
            <p:nvPr/>
          </p:nvSpPr>
          <p:spPr>
            <a:xfrm>
              <a:off x="4045675" y="3169750"/>
              <a:ext cx="85875" cy="74950"/>
            </a:xfrm>
            <a:custGeom>
              <a:avLst/>
              <a:gdLst/>
              <a:ahLst/>
              <a:cxnLst/>
              <a:rect l="0" t="0" r="0" b="0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0" name="Shape 1070"/>
            <p:cNvSpPr/>
            <p:nvPr/>
          </p:nvSpPr>
          <p:spPr>
            <a:xfrm>
              <a:off x="4792250" y="2902100"/>
              <a:ext cx="27800" cy="20225"/>
            </a:xfrm>
            <a:custGeom>
              <a:avLst/>
              <a:gdLst/>
              <a:ahLst/>
              <a:cxnLst/>
              <a:rect l="0" t="0" r="0" b="0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1" name="Shape 1071"/>
            <p:cNvSpPr/>
            <p:nvPr/>
          </p:nvSpPr>
          <p:spPr>
            <a:xfrm>
              <a:off x="4374775" y="5194050"/>
              <a:ext cx="236525" cy="188575"/>
            </a:xfrm>
            <a:custGeom>
              <a:avLst/>
              <a:gdLst/>
              <a:ahLst/>
              <a:cxnLst/>
              <a:rect l="0" t="0" r="0" b="0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2" name="Shape 1072"/>
            <p:cNvSpPr/>
            <p:nvPr/>
          </p:nvSpPr>
          <p:spPr>
            <a:xfrm>
              <a:off x="6859475" y="5379225"/>
              <a:ext cx="306400" cy="97650"/>
            </a:xfrm>
            <a:custGeom>
              <a:avLst/>
              <a:gdLst/>
              <a:ahLst/>
              <a:cxnLst/>
              <a:rect l="0" t="0" r="0" b="0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3" name="Shape 1073"/>
            <p:cNvSpPr/>
            <p:nvPr/>
          </p:nvSpPr>
          <p:spPr>
            <a:xfrm>
              <a:off x="4659275" y="5290000"/>
              <a:ext cx="214650" cy="186875"/>
            </a:xfrm>
            <a:custGeom>
              <a:avLst/>
              <a:gdLst/>
              <a:ahLst/>
              <a:cxnLst/>
              <a:rect l="0" t="0" r="0" b="0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4" name="Shape 1074"/>
            <p:cNvSpPr/>
            <p:nvPr/>
          </p:nvSpPr>
          <p:spPr>
            <a:xfrm>
              <a:off x="6519425" y="5245400"/>
              <a:ext cx="57250" cy="53900"/>
            </a:xfrm>
            <a:custGeom>
              <a:avLst/>
              <a:gdLst/>
              <a:ahLst/>
              <a:cxnLst/>
              <a:rect l="0" t="0" r="0" b="0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5" name="Shape 1075"/>
            <p:cNvSpPr/>
            <p:nvPr/>
          </p:nvSpPr>
          <p:spPr>
            <a:xfrm>
              <a:off x="6448725" y="5146075"/>
              <a:ext cx="392250" cy="330800"/>
            </a:xfrm>
            <a:custGeom>
              <a:avLst/>
              <a:gdLst/>
              <a:ahLst/>
              <a:cxnLst/>
              <a:rect l="0" t="0" r="0" b="0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6" name="Shape 1076"/>
            <p:cNvSpPr/>
            <p:nvPr/>
          </p:nvSpPr>
          <p:spPr>
            <a:xfrm>
              <a:off x="7192775" y="5434775"/>
              <a:ext cx="98500" cy="42100"/>
            </a:xfrm>
            <a:custGeom>
              <a:avLst/>
              <a:gdLst/>
              <a:ahLst/>
              <a:cxnLst/>
              <a:rect l="0" t="0" r="0" b="0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7" name="Shape 1077"/>
            <p:cNvSpPr/>
            <p:nvPr/>
          </p:nvSpPr>
          <p:spPr>
            <a:xfrm>
              <a:off x="6474825" y="5198250"/>
              <a:ext cx="22750" cy="21925"/>
            </a:xfrm>
            <a:custGeom>
              <a:avLst/>
              <a:gdLst/>
              <a:ahLst/>
              <a:cxnLst/>
              <a:rect l="0" t="0" r="0" b="0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8" name="Shape 1078"/>
            <p:cNvSpPr/>
            <p:nvPr/>
          </p:nvSpPr>
          <p:spPr>
            <a:xfrm>
              <a:off x="4037250" y="5245400"/>
              <a:ext cx="38750" cy="106075"/>
            </a:xfrm>
            <a:custGeom>
              <a:avLst/>
              <a:gdLst/>
              <a:ahLst/>
              <a:cxnLst/>
              <a:rect l="0" t="0" r="0" b="0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9" name="Shape 1079"/>
            <p:cNvSpPr/>
            <p:nvPr/>
          </p:nvSpPr>
          <p:spPr>
            <a:xfrm>
              <a:off x="4124775" y="5049275"/>
              <a:ext cx="64850" cy="42125"/>
            </a:xfrm>
            <a:custGeom>
              <a:avLst/>
              <a:gdLst/>
              <a:ahLst/>
              <a:cxnLst/>
              <a:rect l="0" t="0" r="0" b="0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0" name="Shape 1080"/>
            <p:cNvSpPr/>
            <p:nvPr/>
          </p:nvSpPr>
          <p:spPr>
            <a:xfrm>
              <a:off x="4039775" y="2891150"/>
              <a:ext cx="5075" cy="5925"/>
            </a:xfrm>
            <a:custGeom>
              <a:avLst/>
              <a:gdLst/>
              <a:ahLst/>
              <a:cxnLst/>
              <a:rect l="0" t="0" r="0" b="0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1" name="Shape 1081"/>
            <p:cNvSpPr/>
            <p:nvPr/>
          </p:nvSpPr>
          <p:spPr>
            <a:xfrm>
              <a:off x="4015375" y="4990350"/>
              <a:ext cx="185175" cy="365325"/>
            </a:xfrm>
            <a:custGeom>
              <a:avLst/>
              <a:gdLst/>
              <a:ahLst/>
              <a:cxnLst/>
              <a:rect l="0" t="0" r="0" b="0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2" name="Shape 1082"/>
            <p:cNvSpPr/>
            <p:nvPr/>
          </p:nvSpPr>
          <p:spPr>
            <a:xfrm>
              <a:off x="6735750" y="2891150"/>
              <a:ext cx="270200" cy="160800"/>
            </a:xfrm>
            <a:custGeom>
              <a:avLst/>
              <a:gdLst/>
              <a:ahLst/>
              <a:cxnLst/>
              <a:rect l="0" t="0" r="0" b="0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3" name="Shape 1083"/>
            <p:cNvSpPr/>
            <p:nvPr/>
          </p:nvSpPr>
          <p:spPr>
            <a:xfrm>
              <a:off x="4272075" y="3094000"/>
              <a:ext cx="62325" cy="67375"/>
            </a:xfrm>
            <a:custGeom>
              <a:avLst/>
              <a:gdLst/>
              <a:ahLst/>
              <a:cxnLst/>
              <a:rect l="0" t="0" r="0" b="0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4" name="Shape 1084"/>
            <p:cNvSpPr/>
            <p:nvPr/>
          </p:nvSpPr>
          <p:spPr>
            <a:xfrm>
              <a:off x="4512800" y="3015725"/>
              <a:ext cx="64000" cy="63150"/>
            </a:xfrm>
            <a:custGeom>
              <a:avLst/>
              <a:gdLst/>
              <a:ahLst/>
              <a:cxnLst/>
              <a:rect l="0" t="0" r="0" b="0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5" name="Shape 1085"/>
            <p:cNvSpPr/>
            <p:nvPr/>
          </p:nvSpPr>
          <p:spPr>
            <a:xfrm>
              <a:off x="4201375" y="3099050"/>
              <a:ext cx="64000" cy="59800"/>
            </a:xfrm>
            <a:custGeom>
              <a:avLst/>
              <a:gdLst/>
              <a:ahLst/>
              <a:cxnLst/>
              <a:rect l="0" t="0" r="0" b="0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6" name="Shape 1086"/>
            <p:cNvSpPr/>
            <p:nvPr/>
          </p:nvSpPr>
          <p:spPr>
            <a:xfrm>
              <a:off x="4426950" y="2952600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7" name="Shape 1087"/>
            <p:cNvSpPr/>
            <p:nvPr/>
          </p:nvSpPr>
          <p:spPr>
            <a:xfrm>
              <a:off x="4539750" y="3040125"/>
              <a:ext cx="17700" cy="21075"/>
            </a:xfrm>
            <a:custGeom>
              <a:avLst/>
              <a:gdLst/>
              <a:ahLst/>
              <a:cxnLst/>
              <a:rect l="0" t="0" r="0" b="0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8" name="Shape 1088"/>
            <p:cNvSpPr/>
            <p:nvPr/>
          </p:nvSpPr>
          <p:spPr>
            <a:xfrm>
              <a:off x="4293125" y="3114200"/>
              <a:ext cx="18550" cy="22750"/>
            </a:xfrm>
            <a:custGeom>
              <a:avLst/>
              <a:gdLst/>
              <a:ahLst/>
              <a:cxnLst/>
              <a:rect l="0" t="0" r="0" b="0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9" name="Shape 1089"/>
            <p:cNvSpPr/>
            <p:nvPr/>
          </p:nvSpPr>
          <p:spPr>
            <a:xfrm>
              <a:off x="4136575" y="3101575"/>
              <a:ext cx="58100" cy="59800"/>
            </a:xfrm>
            <a:custGeom>
              <a:avLst/>
              <a:gdLst/>
              <a:ahLst/>
              <a:cxnLst/>
              <a:rect l="0" t="0" r="0" b="0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0" name="Shape 1090"/>
            <p:cNvSpPr/>
            <p:nvPr/>
          </p:nvSpPr>
          <p:spPr>
            <a:xfrm>
              <a:off x="4225800" y="3118425"/>
              <a:ext cx="18525" cy="16000"/>
            </a:xfrm>
            <a:custGeom>
              <a:avLst/>
              <a:gdLst/>
              <a:ahLst/>
              <a:cxnLst/>
              <a:rect l="0" t="0" r="0" b="0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1" name="Shape 1091"/>
            <p:cNvSpPr/>
            <p:nvPr/>
          </p:nvSpPr>
          <p:spPr>
            <a:xfrm>
              <a:off x="4061650" y="3103275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2" name="Shape 1092"/>
            <p:cNvSpPr/>
            <p:nvPr/>
          </p:nvSpPr>
          <p:spPr>
            <a:xfrm>
              <a:off x="4156775" y="3122625"/>
              <a:ext cx="15175" cy="15175"/>
            </a:xfrm>
            <a:custGeom>
              <a:avLst/>
              <a:gdLst/>
              <a:ahLst/>
              <a:cxnLst/>
              <a:rect l="0" t="0" r="0" b="0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3" name="Shape 1093"/>
            <p:cNvSpPr/>
            <p:nvPr/>
          </p:nvSpPr>
          <p:spPr>
            <a:xfrm>
              <a:off x="4584350" y="3014875"/>
              <a:ext cx="55575" cy="61475"/>
            </a:xfrm>
            <a:custGeom>
              <a:avLst/>
              <a:gdLst/>
              <a:ahLst/>
              <a:cxnLst/>
              <a:rect l="0" t="0" r="0" b="0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4" name="Shape 1094"/>
            <p:cNvSpPr/>
            <p:nvPr/>
          </p:nvSpPr>
          <p:spPr>
            <a:xfrm>
              <a:off x="4775425" y="2938300"/>
              <a:ext cx="68200" cy="127125"/>
            </a:xfrm>
            <a:custGeom>
              <a:avLst/>
              <a:gdLst/>
              <a:ahLst/>
              <a:cxnLst/>
              <a:rect l="0" t="0" r="0" b="0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5" name="Shape 1095"/>
            <p:cNvSpPr/>
            <p:nvPr/>
          </p:nvSpPr>
          <p:spPr>
            <a:xfrm>
              <a:off x="3843650" y="4529100"/>
              <a:ext cx="340925" cy="344275"/>
            </a:xfrm>
            <a:custGeom>
              <a:avLst/>
              <a:gdLst/>
              <a:ahLst/>
              <a:cxnLst/>
              <a:rect l="0" t="0" r="0" b="0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6" name="Shape 1096"/>
            <p:cNvSpPr/>
            <p:nvPr/>
          </p:nvSpPr>
          <p:spPr>
            <a:xfrm>
              <a:off x="4724925" y="3009000"/>
              <a:ext cx="61450" cy="60625"/>
            </a:xfrm>
            <a:custGeom>
              <a:avLst/>
              <a:gdLst/>
              <a:ahLst/>
              <a:cxnLst/>
              <a:rect l="0" t="0" r="0" b="0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7" name="Shape 1097"/>
            <p:cNvSpPr/>
            <p:nvPr/>
          </p:nvSpPr>
          <p:spPr>
            <a:xfrm>
              <a:off x="4666850" y="2891150"/>
              <a:ext cx="64825" cy="44650"/>
            </a:xfrm>
            <a:custGeom>
              <a:avLst/>
              <a:gdLst/>
              <a:ahLst/>
              <a:cxnLst/>
              <a:rect l="0" t="0" r="0" b="0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8" name="Shape 1098"/>
            <p:cNvSpPr/>
            <p:nvPr/>
          </p:nvSpPr>
          <p:spPr>
            <a:xfrm>
              <a:off x="3843650" y="3535900"/>
              <a:ext cx="228125" cy="383850"/>
            </a:xfrm>
            <a:custGeom>
              <a:avLst/>
              <a:gdLst/>
              <a:ahLst/>
              <a:cxnLst/>
              <a:rect l="0" t="0" r="0" b="0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9" name="Shape 1099"/>
            <p:cNvSpPr/>
            <p:nvPr/>
          </p:nvSpPr>
          <p:spPr>
            <a:xfrm>
              <a:off x="4802350" y="2972800"/>
              <a:ext cx="26125" cy="22750"/>
            </a:xfrm>
            <a:custGeom>
              <a:avLst/>
              <a:gdLst/>
              <a:ahLst/>
              <a:cxnLst/>
              <a:rect l="0" t="0" r="0" b="0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0" name="Shape 1100"/>
            <p:cNvSpPr/>
            <p:nvPr/>
          </p:nvSpPr>
          <p:spPr>
            <a:xfrm>
              <a:off x="3843650" y="4554350"/>
              <a:ext cx="234025" cy="291250"/>
            </a:xfrm>
            <a:custGeom>
              <a:avLst/>
              <a:gdLst/>
              <a:ahLst/>
              <a:cxnLst/>
              <a:rect l="0" t="0" r="0" b="0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1" name="Shape 1101"/>
            <p:cNvSpPr/>
            <p:nvPr/>
          </p:nvSpPr>
          <p:spPr>
            <a:xfrm>
              <a:off x="4707250" y="2941650"/>
              <a:ext cx="63150" cy="59800"/>
            </a:xfrm>
            <a:custGeom>
              <a:avLst/>
              <a:gdLst/>
              <a:ahLst/>
              <a:cxnLst/>
              <a:rect l="0" t="0" r="0" b="0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2" name="Shape 1102"/>
            <p:cNvSpPr/>
            <p:nvPr/>
          </p:nvSpPr>
          <p:spPr>
            <a:xfrm>
              <a:off x="4637375" y="2942500"/>
              <a:ext cx="62325" cy="68200"/>
            </a:xfrm>
            <a:custGeom>
              <a:avLst/>
              <a:gdLst/>
              <a:ahLst/>
              <a:cxnLst/>
              <a:rect l="0" t="0" r="0" b="0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3" name="Shape 1103"/>
            <p:cNvSpPr/>
            <p:nvPr/>
          </p:nvSpPr>
          <p:spPr>
            <a:xfrm>
              <a:off x="4652525" y="3011525"/>
              <a:ext cx="64850" cy="60625"/>
            </a:xfrm>
            <a:custGeom>
              <a:avLst/>
              <a:gdLst/>
              <a:ahLst/>
              <a:cxnLst/>
              <a:rect l="0" t="0" r="0" b="0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4" name="Shape 1104"/>
            <p:cNvSpPr/>
            <p:nvPr/>
          </p:nvSpPr>
          <p:spPr>
            <a:xfrm>
              <a:off x="4737550" y="3191650"/>
              <a:ext cx="21900" cy="12650"/>
            </a:xfrm>
            <a:custGeom>
              <a:avLst/>
              <a:gdLst/>
              <a:ahLst/>
              <a:cxnLst/>
              <a:rect l="0" t="0" r="0" b="0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5" name="Shape 1105"/>
            <p:cNvSpPr/>
            <p:nvPr/>
          </p:nvSpPr>
          <p:spPr>
            <a:xfrm>
              <a:off x="4467350" y="3043500"/>
              <a:ext cx="20225" cy="21075"/>
            </a:xfrm>
            <a:custGeom>
              <a:avLst/>
              <a:gdLst/>
              <a:ahLst/>
              <a:cxnLst/>
              <a:rect l="0" t="0" r="0" b="0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6" name="Shape 1106"/>
            <p:cNvSpPr/>
            <p:nvPr/>
          </p:nvSpPr>
          <p:spPr>
            <a:xfrm>
              <a:off x="4443800" y="3019100"/>
              <a:ext cx="62300" cy="65675"/>
            </a:xfrm>
            <a:custGeom>
              <a:avLst/>
              <a:gdLst/>
              <a:ahLst/>
              <a:cxnLst/>
              <a:rect l="0" t="0" r="0" b="0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7" name="Shape 1107"/>
            <p:cNvSpPr/>
            <p:nvPr/>
          </p:nvSpPr>
          <p:spPr>
            <a:xfrm>
              <a:off x="4431175" y="3110000"/>
              <a:ext cx="22750" cy="19375"/>
            </a:xfrm>
            <a:custGeom>
              <a:avLst/>
              <a:gdLst/>
              <a:ahLst/>
              <a:cxnLst/>
              <a:rect l="0" t="0" r="0" b="0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8" name="Shape 1108"/>
            <p:cNvSpPr/>
            <p:nvPr/>
          </p:nvSpPr>
          <p:spPr>
            <a:xfrm>
              <a:off x="4552375" y="3084750"/>
              <a:ext cx="63975" cy="59775"/>
            </a:xfrm>
            <a:custGeom>
              <a:avLst/>
              <a:gdLst/>
              <a:ahLst/>
              <a:cxnLst/>
              <a:rect l="0" t="0" r="0" b="0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9" name="Shape 1109"/>
            <p:cNvSpPr/>
            <p:nvPr/>
          </p:nvSpPr>
          <p:spPr>
            <a:xfrm>
              <a:off x="4586025" y="2969425"/>
              <a:ext cx="22750" cy="17700"/>
            </a:xfrm>
            <a:custGeom>
              <a:avLst/>
              <a:gdLst/>
              <a:ahLst/>
              <a:cxnLst/>
              <a:rect l="0" t="0" r="0" b="0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0" name="Shape 1110"/>
            <p:cNvSpPr/>
            <p:nvPr/>
          </p:nvSpPr>
          <p:spPr>
            <a:xfrm>
              <a:off x="4567525" y="3158825"/>
              <a:ext cx="5900" cy="65675"/>
            </a:xfrm>
            <a:custGeom>
              <a:avLst/>
              <a:gdLst/>
              <a:ahLst/>
              <a:cxnLst/>
              <a:rect l="0" t="0" r="0" b="0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1" name="Shape 1111"/>
            <p:cNvSpPr/>
            <p:nvPr/>
          </p:nvSpPr>
          <p:spPr>
            <a:xfrm>
              <a:off x="4670200" y="3192475"/>
              <a:ext cx="10975" cy="16875"/>
            </a:xfrm>
            <a:custGeom>
              <a:avLst/>
              <a:gdLst/>
              <a:ahLst/>
              <a:cxnLst/>
              <a:rect l="0" t="0" r="0" b="0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2" name="Shape 1112"/>
            <p:cNvSpPr/>
            <p:nvPr/>
          </p:nvSpPr>
          <p:spPr>
            <a:xfrm>
              <a:off x="4623075" y="3079700"/>
              <a:ext cx="62300" cy="67350"/>
            </a:xfrm>
            <a:custGeom>
              <a:avLst/>
              <a:gdLst/>
              <a:ahLst/>
              <a:cxnLst/>
              <a:rect l="0" t="0" r="0" b="0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3" name="Shape 1113"/>
            <p:cNvSpPr/>
            <p:nvPr/>
          </p:nvSpPr>
          <p:spPr>
            <a:xfrm>
              <a:off x="6826650" y="4567825"/>
              <a:ext cx="297975" cy="292925"/>
            </a:xfrm>
            <a:custGeom>
              <a:avLst/>
              <a:gdLst/>
              <a:ahLst/>
              <a:cxnLst/>
              <a:rect l="0" t="0" r="0" b="0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4" name="Shape 1114"/>
            <p:cNvSpPr/>
            <p:nvPr/>
          </p:nvSpPr>
          <p:spPr>
            <a:xfrm>
              <a:off x="4570050" y="3149550"/>
              <a:ext cx="64825" cy="75775"/>
            </a:xfrm>
            <a:custGeom>
              <a:avLst/>
              <a:gdLst/>
              <a:ahLst/>
              <a:cxnLst/>
              <a:rect l="0" t="0" r="0" b="0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5" name="Shape 1115"/>
            <p:cNvSpPr/>
            <p:nvPr/>
          </p:nvSpPr>
          <p:spPr>
            <a:xfrm>
              <a:off x="4134050" y="3160500"/>
              <a:ext cx="342600" cy="82500"/>
            </a:xfrm>
            <a:custGeom>
              <a:avLst/>
              <a:gdLst/>
              <a:ahLst/>
              <a:cxnLst/>
              <a:rect l="0" t="0" r="0" b="0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6" name="Shape 1116"/>
            <p:cNvSpPr/>
            <p:nvPr/>
          </p:nvSpPr>
          <p:spPr>
            <a:xfrm>
              <a:off x="4573400" y="3096525"/>
              <a:ext cx="17700" cy="16025"/>
            </a:xfrm>
            <a:custGeom>
              <a:avLst/>
              <a:gdLst/>
              <a:ahLst/>
              <a:cxnLst/>
              <a:rect l="0" t="0" r="0" b="0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7" name="Shape 1117"/>
            <p:cNvSpPr/>
            <p:nvPr/>
          </p:nvSpPr>
          <p:spPr>
            <a:xfrm>
              <a:off x="3843650" y="3111675"/>
              <a:ext cx="69900" cy="65675"/>
            </a:xfrm>
            <a:custGeom>
              <a:avLst/>
              <a:gdLst/>
              <a:ahLst/>
              <a:cxnLst/>
              <a:rect l="0" t="0" r="0" b="0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8" name="Shape 1118"/>
            <p:cNvSpPr/>
            <p:nvPr/>
          </p:nvSpPr>
          <p:spPr>
            <a:xfrm>
              <a:off x="3974950" y="2891150"/>
              <a:ext cx="60650" cy="10125"/>
            </a:xfrm>
            <a:custGeom>
              <a:avLst/>
              <a:gdLst/>
              <a:ahLst/>
              <a:cxnLst/>
              <a:rect l="0" t="0" r="0" b="0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9" name="Shape 1119"/>
            <p:cNvSpPr/>
            <p:nvPr/>
          </p:nvSpPr>
          <p:spPr>
            <a:xfrm>
              <a:off x="3843650" y="3181550"/>
              <a:ext cx="53900" cy="69875"/>
            </a:xfrm>
            <a:custGeom>
              <a:avLst/>
              <a:gdLst/>
              <a:ahLst/>
              <a:cxnLst/>
              <a:rect l="0" t="0" r="0" b="0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0" name="Shape 1120"/>
            <p:cNvSpPr/>
            <p:nvPr/>
          </p:nvSpPr>
          <p:spPr>
            <a:xfrm>
              <a:off x="3921100" y="3108325"/>
              <a:ext cx="62300" cy="67350"/>
            </a:xfrm>
            <a:custGeom>
              <a:avLst/>
              <a:gdLst/>
              <a:ahLst/>
              <a:cxnLst/>
              <a:rect l="0" t="0" r="0" b="0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1" name="Shape 1121"/>
            <p:cNvSpPr/>
            <p:nvPr/>
          </p:nvSpPr>
          <p:spPr>
            <a:xfrm>
              <a:off x="4639075" y="3015725"/>
              <a:ext cx="6750" cy="58100"/>
            </a:xfrm>
            <a:custGeom>
              <a:avLst/>
              <a:gdLst/>
              <a:ahLst/>
              <a:cxnLst/>
              <a:rect l="0" t="0" r="0" b="0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2" name="Shape 1122"/>
            <p:cNvSpPr/>
            <p:nvPr/>
          </p:nvSpPr>
          <p:spPr>
            <a:xfrm>
              <a:off x="4113850" y="3054450"/>
              <a:ext cx="18525" cy="26125"/>
            </a:xfrm>
            <a:custGeom>
              <a:avLst/>
              <a:gdLst/>
              <a:ahLst/>
              <a:cxnLst/>
              <a:rect l="0" t="0" r="0" b="0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3" name="Shape 1123"/>
            <p:cNvSpPr/>
            <p:nvPr/>
          </p:nvSpPr>
          <p:spPr>
            <a:xfrm>
              <a:off x="3974125" y="3175650"/>
              <a:ext cx="63150" cy="69050"/>
            </a:xfrm>
            <a:custGeom>
              <a:avLst/>
              <a:gdLst/>
              <a:ahLst/>
              <a:cxnLst/>
              <a:rect l="0" t="0" r="0" b="0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4" name="Shape 1124"/>
            <p:cNvSpPr/>
            <p:nvPr/>
          </p:nvSpPr>
          <p:spPr>
            <a:xfrm>
              <a:off x="4091950" y="3033400"/>
              <a:ext cx="62325" cy="65675"/>
            </a:xfrm>
            <a:custGeom>
              <a:avLst/>
              <a:gdLst/>
              <a:ahLst/>
              <a:cxnLst/>
              <a:rect l="0" t="0" r="0" b="0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5" name="Shape 1125"/>
            <p:cNvSpPr/>
            <p:nvPr/>
          </p:nvSpPr>
          <p:spPr>
            <a:xfrm>
              <a:off x="4132350" y="3104100"/>
              <a:ext cx="8450" cy="58100"/>
            </a:xfrm>
            <a:custGeom>
              <a:avLst/>
              <a:gdLst/>
              <a:ahLst/>
              <a:cxnLst/>
              <a:rect l="0" t="0" r="0" b="0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6" name="Shape 1126"/>
            <p:cNvSpPr/>
            <p:nvPr/>
          </p:nvSpPr>
          <p:spPr>
            <a:xfrm>
              <a:off x="4015375" y="3126825"/>
              <a:ext cx="18525" cy="21925"/>
            </a:xfrm>
            <a:custGeom>
              <a:avLst/>
              <a:gdLst/>
              <a:ahLst/>
              <a:cxnLst/>
              <a:rect l="0" t="0" r="0" b="0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7" name="Shape 1127"/>
            <p:cNvSpPr/>
            <p:nvPr/>
          </p:nvSpPr>
          <p:spPr>
            <a:xfrm>
              <a:off x="3990950" y="3106625"/>
              <a:ext cx="63150" cy="59800"/>
            </a:xfrm>
            <a:custGeom>
              <a:avLst/>
              <a:gdLst/>
              <a:ahLst/>
              <a:cxnLst/>
              <a:rect l="0" t="0" r="0" b="0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8" name="Shape 1128"/>
            <p:cNvSpPr/>
            <p:nvPr/>
          </p:nvSpPr>
          <p:spPr>
            <a:xfrm>
              <a:off x="4412650" y="3088950"/>
              <a:ext cx="64825" cy="60625"/>
            </a:xfrm>
            <a:custGeom>
              <a:avLst/>
              <a:gdLst/>
              <a:ahLst/>
              <a:cxnLst/>
              <a:rect l="0" t="0" r="0" b="0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9" name="Shape 1129"/>
            <p:cNvSpPr/>
            <p:nvPr/>
          </p:nvSpPr>
          <p:spPr>
            <a:xfrm>
              <a:off x="6994975" y="3960950"/>
              <a:ext cx="296300" cy="452025"/>
            </a:xfrm>
            <a:custGeom>
              <a:avLst/>
              <a:gdLst/>
              <a:ahLst/>
              <a:cxnLst/>
              <a:rect l="0" t="0" r="0" b="0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0" name="Shape 1130"/>
            <p:cNvSpPr/>
            <p:nvPr/>
          </p:nvSpPr>
          <p:spPr>
            <a:xfrm>
              <a:off x="5857000" y="2891150"/>
              <a:ext cx="1266800" cy="381325"/>
            </a:xfrm>
            <a:custGeom>
              <a:avLst/>
              <a:gdLst/>
              <a:ahLst/>
              <a:cxnLst/>
              <a:rect l="0" t="0" r="0" b="0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1" name="Shape 1131"/>
            <p:cNvSpPr/>
            <p:nvPr/>
          </p:nvSpPr>
          <p:spPr>
            <a:xfrm>
              <a:off x="7126300" y="4418850"/>
              <a:ext cx="32850" cy="23575"/>
            </a:xfrm>
            <a:custGeom>
              <a:avLst/>
              <a:gdLst/>
              <a:ahLst/>
              <a:cxnLst/>
              <a:rect l="0" t="0" r="0" b="0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2" name="Shape 1132"/>
            <p:cNvSpPr/>
            <p:nvPr/>
          </p:nvSpPr>
          <p:spPr>
            <a:xfrm>
              <a:off x="7000875" y="3964325"/>
              <a:ext cx="17700" cy="17700"/>
            </a:xfrm>
            <a:custGeom>
              <a:avLst/>
              <a:gdLst/>
              <a:ahLst/>
              <a:cxnLst/>
              <a:rect l="0" t="0" r="0" b="0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3" name="Shape 1133"/>
            <p:cNvSpPr/>
            <p:nvPr/>
          </p:nvSpPr>
          <p:spPr>
            <a:xfrm>
              <a:off x="7124600" y="4429775"/>
              <a:ext cx="8450" cy="15175"/>
            </a:xfrm>
            <a:custGeom>
              <a:avLst/>
              <a:gdLst/>
              <a:ahLst/>
              <a:cxnLst/>
              <a:rect l="0" t="0" r="0" b="0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4" name="Shape 1134"/>
            <p:cNvSpPr/>
            <p:nvPr/>
          </p:nvSpPr>
          <p:spPr>
            <a:xfrm>
              <a:off x="6900725" y="2972800"/>
              <a:ext cx="58925" cy="9275"/>
            </a:xfrm>
            <a:custGeom>
              <a:avLst/>
              <a:gdLst/>
              <a:ahLst/>
              <a:cxnLst/>
              <a:rect l="0" t="0" r="0" b="0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5" name="Shape 1135"/>
            <p:cNvSpPr/>
            <p:nvPr/>
          </p:nvSpPr>
          <p:spPr>
            <a:xfrm>
              <a:off x="6748375" y="3072975"/>
              <a:ext cx="106900" cy="36200"/>
            </a:xfrm>
            <a:custGeom>
              <a:avLst/>
              <a:gdLst/>
              <a:ahLst/>
              <a:cxnLst/>
              <a:rect l="0" t="0" r="0" b="0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6" name="Shape 1136"/>
            <p:cNvSpPr/>
            <p:nvPr/>
          </p:nvSpPr>
          <p:spPr>
            <a:xfrm>
              <a:off x="7065675" y="3940750"/>
              <a:ext cx="53075" cy="20225"/>
            </a:xfrm>
            <a:custGeom>
              <a:avLst/>
              <a:gdLst/>
              <a:ahLst/>
              <a:cxnLst/>
              <a:rect l="0" t="0" r="0" b="0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7" name="Shape 1137"/>
            <p:cNvSpPr/>
            <p:nvPr/>
          </p:nvSpPr>
          <p:spPr>
            <a:xfrm>
              <a:off x="4645800" y="3178175"/>
              <a:ext cx="64825" cy="42100"/>
            </a:xfrm>
            <a:custGeom>
              <a:avLst/>
              <a:gdLst/>
              <a:ahLst/>
              <a:cxnLst/>
              <a:rect l="0" t="0" r="0" b="0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8" name="Shape 1138"/>
            <p:cNvSpPr/>
            <p:nvPr/>
          </p:nvSpPr>
          <p:spPr>
            <a:xfrm>
              <a:off x="6748375" y="3108325"/>
              <a:ext cx="73250" cy="25275"/>
            </a:xfrm>
            <a:custGeom>
              <a:avLst/>
              <a:gdLst/>
              <a:ahLst/>
              <a:cxnLst/>
              <a:rect l="0" t="0" r="0" b="0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9" name="Shape 1139"/>
            <p:cNvSpPr/>
            <p:nvPr/>
          </p:nvSpPr>
          <p:spPr>
            <a:xfrm>
              <a:off x="6743325" y="3060350"/>
              <a:ext cx="93450" cy="21900"/>
            </a:xfrm>
            <a:custGeom>
              <a:avLst/>
              <a:gdLst/>
              <a:ahLst/>
              <a:cxnLst/>
              <a:rect l="0" t="0" r="0" b="0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0" name="Shape 1140"/>
            <p:cNvSpPr/>
            <p:nvPr/>
          </p:nvSpPr>
          <p:spPr>
            <a:xfrm>
              <a:off x="7182675" y="4392750"/>
              <a:ext cx="76625" cy="40425"/>
            </a:xfrm>
            <a:custGeom>
              <a:avLst/>
              <a:gdLst/>
              <a:ahLst/>
              <a:cxnLst/>
              <a:rect l="0" t="0" r="0" b="0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1" name="Shape 1141"/>
            <p:cNvSpPr/>
            <p:nvPr/>
          </p:nvSpPr>
          <p:spPr>
            <a:xfrm>
              <a:off x="6135600" y="2891150"/>
              <a:ext cx="26975" cy="145650"/>
            </a:xfrm>
            <a:custGeom>
              <a:avLst/>
              <a:gdLst/>
              <a:ahLst/>
              <a:cxnLst/>
              <a:rect l="0" t="0" r="0" b="0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2" name="Shape 1142"/>
            <p:cNvSpPr/>
            <p:nvPr/>
          </p:nvSpPr>
          <p:spPr>
            <a:xfrm>
              <a:off x="3843650" y="2891150"/>
              <a:ext cx="1028600" cy="388050"/>
            </a:xfrm>
            <a:custGeom>
              <a:avLst/>
              <a:gdLst/>
              <a:ahLst/>
              <a:cxnLst/>
              <a:rect l="0" t="0" r="0" b="0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3" name="Shape 1143"/>
            <p:cNvSpPr/>
            <p:nvPr/>
          </p:nvSpPr>
          <p:spPr>
            <a:xfrm>
              <a:off x="6583400" y="4932275"/>
              <a:ext cx="707875" cy="436025"/>
            </a:xfrm>
            <a:custGeom>
              <a:avLst/>
              <a:gdLst/>
              <a:ahLst/>
              <a:cxnLst/>
              <a:rect l="0" t="0" r="0" b="0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4" name="Shape 1144"/>
            <p:cNvSpPr/>
            <p:nvPr/>
          </p:nvSpPr>
          <p:spPr>
            <a:xfrm>
              <a:off x="4783000" y="3183225"/>
              <a:ext cx="5075" cy="33700"/>
            </a:xfrm>
            <a:custGeom>
              <a:avLst/>
              <a:gdLst/>
              <a:ahLst/>
              <a:cxnLst/>
              <a:rect l="0" t="0" r="0" b="0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5" name="Shape 1145"/>
            <p:cNvSpPr/>
            <p:nvPr/>
          </p:nvSpPr>
          <p:spPr>
            <a:xfrm>
              <a:off x="4735025" y="2891150"/>
              <a:ext cx="100175" cy="42125"/>
            </a:xfrm>
            <a:custGeom>
              <a:avLst/>
              <a:gdLst/>
              <a:ahLst/>
              <a:cxnLst/>
              <a:rect l="0" t="0" r="0" b="0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6" name="Shape 1146"/>
            <p:cNvSpPr/>
            <p:nvPr/>
          </p:nvSpPr>
          <p:spPr>
            <a:xfrm>
              <a:off x="6612850" y="4974375"/>
              <a:ext cx="14325" cy="15175"/>
            </a:xfrm>
            <a:custGeom>
              <a:avLst/>
              <a:gdLst/>
              <a:ahLst/>
              <a:cxnLst/>
              <a:rect l="0" t="0" r="0" b="0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7" name="Shape 1147"/>
            <p:cNvSpPr/>
            <p:nvPr/>
          </p:nvSpPr>
          <p:spPr>
            <a:xfrm>
              <a:off x="6971425" y="3905400"/>
              <a:ext cx="319850" cy="567325"/>
            </a:xfrm>
            <a:custGeom>
              <a:avLst/>
              <a:gdLst/>
              <a:ahLst/>
              <a:cxnLst/>
              <a:rect l="0" t="0" r="0" b="0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8" name="Shape 1148"/>
            <p:cNvSpPr/>
            <p:nvPr/>
          </p:nvSpPr>
          <p:spPr>
            <a:xfrm>
              <a:off x="7159950" y="3928975"/>
              <a:ext cx="10975" cy="10125"/>
            </a:xfrm>
            <a:custGeom>
              <a:avLst/>
              <a:gdLst/>
              <a:ahLst/>
              <a:cxnLst/>
              <a:rect l="0" t="0" r="0" b="0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9" name="Shape 1149"/>
            <p:cNvSpPr/>
            <p:nvPr/>
          </p:nvSpPr>
          <p:spPr>
            <a:xfrm>
              <a:off x="7158275" y="5139350"/>
              <a:ext cx="67350" cy="65675"/>
            </a:xfrm>
            <a:custGeom>
              <a:avLst/>
              <a:gdLst/>
              <a:ahLst/>
              <a:cxnLst/>
              <a:rect l="0" t="0" r="0" b="0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0" name="Shape 1150"/>
            <p:cNvSpPr/>
            <p:nvPr/>
          </p:nvSpPr>
          <p:spPr>
            <a:xfrm>
              <a:off x="6637250" y="5024025"/>
              <a:ext cx="49700" cy="49675"/>
            </a:xfrm>
            <a:custGeom>
              <a:avLst/>
              <a:gdLst/>
              <a:ahLst/>
              <a:cxnLst/>
              <a:rect l="0" t="0" r="0" b="0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1" name="Shape 1151"/>
            <p:cNvSpPr/>
            <p:nvPr/>
          </p:nvSpPr>
          <p:spPr>
            <a:xfrm>
              <a:off x="7121250" y="4706700"/>
              <a:ext cx="170025" cy="420875"/>
            </a:xfrm>
            <a:custGeom>
              <a:avLst/>
              <a:gdLst/>
              <a:ahLst/>
              <a:cxnLst/>
              <a:rect l="0" t="0" r="0" b="0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2" name="Shape 1152"/>
            <p:cNvSpPr/>
            <p:nvPr/>
          </p:nvSpPr>
          <p:spPr>
            <a:xfrm>
              <a:off x="4027150" y="2993850"/>
              <a:ext cx="23600" cy="16850"/>
            </a:xfrm>
            <a:custGeom>
              <a:avLst/>
              <a:gdLst/>
              <a:ahLst/>
              <a:cxnLst/>
              <a:rect l="0" t="0" r="0" b="0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3" name="Shape 1153"/>
            <p:cNvSpPr/>
            <p:nvPr/>
          </p:nvSpPr>
          <p:spPr>
            <a:xfrm>
              <a:off x="4005250" y="2970275"/>
              <a:ext cx="63175" cy="59775"/>
            </a:xfrm>
            <a:custGeom>
              <a:avLst/>
              <a:gdLst/>
              <a:ahLst/>
              <a:cxnLst/>
              <a:rect l="0" t="0" r="0" b="0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4" name="Shape 1154"/>
            <p:cNvSpPr/>
            <p:nvPr/>
          </p:nvSpPr>
          <p:spPr>
            <a:xfrm>
              <a:off x="4969000" y="2997200"/>
              <a:ext cx="16875" cy="10125"/>
            </a:xfrm>
            <a:custGeom>
              <a:avLst/>
              <a:gdLst/>
              <a:ahLst/>
              <a:cxnLst/>
              <a:rect l="0" t="0" r="0" b="0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5" name="Shape 1155"/>
            <p:cNvSpPr/>
            <p:nvPr/>
          </p:nvSpPr>
          <p:spPr>
            <a:xfrm>
              <a:off x="3979175" y="3059500"/>
              <a:ext cx="15175" cy="21900"/>
            </a:xfrm>
            <a:custGeom>
              <a:avLst/>
              <a:gdLst/>
              <a:ahLst/>
              <a:cxnLst/>
              <a:rect l="0" t="0" r="0" b="0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6" name="Shape 1156"/>
            <p:cNvSpPr/>
            <p:nvPr/>
          </p:nvSpPr>
          <p:spPr>
            <a:xfrm>
              <a:off x="3935400" y="2971125"/>
              <a:ext cx="61475" cy="67350"/>
            </a:xfrm>
            <a:custGeom>
              <a:avLst/>
              <a:gdLst/>
              <a:ahLst/>
              <a:cxnLst/>
              <a:rect l="0" t="0" r="0" b="0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7" name="Shape 1157"/>
            <p:cNvSpPr/>
            <p:nvPr/>
          </p:nvSpPr>
          <p:spPr>
            <a:xfrm>
              <a:off x="4085225" y="3125150"/>
              <a:ext cx="19375" cy="19375"/>
            </a:xfrm>
            <a:custGeom>
              <a:avLst/>
              <a:gdLst/>
              <a:ahLst/>
              <a:cxnLst/>
              <a:rect l="0" t="0" r="0" b="0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8" name="Shape 1158"/>
            <p:cNvSpPr/>
            <p:nvPr/>
          </p:nvSpPr>
          <p:spPr>
            <a:xfrm>
              <a:off x="4075975" y="2966900"/>
              <a:ext cx="63975" cy="60625"/>
            </a:xfrm>
            <a:custGeom>
              <a:avLst/>
              <a:gdLst/>
              <a:ahLst/>
              <a:cxnLst/>
              <a:rect l="0" t="0" r="0" b="0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9" name="Shape 1159"/>
            <p:cNvSpPr/>
            <p:nvPr/>
          </p:nvSpPr>
          <p:spPr>
            <a:xfrm>
              <a:off x="4101225" y="2991325"/>
              <a:ext cx="16000" cy="19375"/>
            </a:xfrm>
            <a:custGeom>
              <a:avLst/>
              <a:gdLst/>
              <a:ahLst/>
              <a:cxnLst/>
              <a:rect l="0" t="0" r="0" b="0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0" name="Shape 1160"/>
            <p:cNvSpPr/>
            <p:nvPr/>
          </p:nvSpPr>
          <p:spPr>
            <a:xfrm>
              <a:off x="4046500" y="3060350"/>
              <a:ext cx="15175" cy="21900"/>
            </a:xfrm>
            <a:custGeom>
              <a:avLst/>
              <a:gdLst/>
              <a:ahLst/>
              <a:cxnLst/>
              <a:rect l="0" t="0" r="0" b="0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1" name="Shape 1161"/>
            <p:cNvSpPr/>
            <p:nvPr/>
          </p:nvSpPr>
          <p:spPr>
            <a:xfrm>
              <a:off x="4022100" y="3037600"/>
              <a:ext cx="61475" cy="60650"/>
            </a:xfrm>
            <a:custGeom>
              <a:avLst/>
              <a:gdLst/>
              <a:ahLst/>
              <a:cxnLst/>
              <a:rect l="0" t="0" r="0" b="0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2" name="Shape 1162"/>
            <p:cNvSpPr/>
            <p:nvPr/>
          </p:nvSpPr>
          <p:spPr>
            <a:xfrm>
              <a:off x="4972375" y="2979525"/>
              <a:ext cx="17700" cy="9300"/>
            </a:xfrm>
            <a:custGeom>
              <a:avLst/>
              <a:gdLst/>
              <a:ahLst/>
              <a:cxnLst/>
              <a:rect l="0" t="0" r="0" b="0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3" name="Shape 1163"/>
            <p:cNvSpPr/>
            <p:nvPr/>
          </p:nvSpPr>
          <p:spPr>
            <a:xfrm>
              <a:off x="4949650" y="2944175"/>
              <a:ext cx="274425" cy="118725"/>
            </a:xfrm>
            <a:custGeom>
              <a:avLst/>
              <a:gdLst/>
              <a:ahLst/>
              <a:cxnLst/>
              <a:rect l="0" t="0" r="0" b="0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4" name="Shape 1164"/>
            <p:cNvSpPr/>
            <p:nvPr/>
          </p:nvSpPr>
          <p:spPr>
            <a:xfrm>
              <a:off x="3969075" y="2891150"/>
              <a:ext cx="5075" cy="8450"/>
            </a:xfrm>
            <a:custGeom>
              <a:avLst/>
              <a:gdLst/>
              <a:ahLst/>
              <a:cxnLst/>
              <a:rect l="0" t="0" r="0" b="0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5" name="Shape 1165"/>
            <p:cNvSpPr/>
            <p:nvPr/>
          </p:nvSpPr>
          <p:spPr>
            <a:xfrm>
              <a:off x="3843650" y="2908000"/>
              <a:ext cx="42125" cy="65675"/>
            </a:xfrm>
            <a:custGeom>
              <a:avLst/>
              <a:gdLst/>
              <a:ahLst/>
              <a:cxnLst/>
              <a:rect l="0" t="0" r="0" b="0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6" name="Shape 1166"/>
            <p:cNvSpPr/>
            <p:nvPr/>
          </p:nvSpPr>
          <p:spPr>
            <a:xfrm>
              <a:off x="3843650" y="3008150"/>
              <a:ext cx="26975" cy="21900"/>
            </a:xfrm>
            <a:custGeom>
              <a:avLst/>
              <a:gdLst/>
              <a:ahLst/>
              <a:cxnLst/>
              <a:rect l="0" t="0" r="0" b="0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7" name="Shape 1167"/>
            <p:cNvSpPr/>
            <p:nvPr/>
          </p:nvSpPr>
          <p:spPr>
            <a:xfrm>
              <a:off x="3990950" y="2931550"/>
              <a:ext cx="19375" cy="22750"/>
            </a:xfrm>
            <a:custGeom>
              <a:avLst/>
              <a:gdLst/>
              <a:ahLst/>
              <a:cxnLst/>
              <a:rect l="0" t="0" r="0" b="0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8" name="Shape 1168"/>
            <p:cNvSpPr/>
            <p:nvPr/>
          </p:nvSpPr>
          <p:spPr>
            <a:xfrm>
              <a:off x="3964850" y="2903775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9" name="Shape 1169"/>
            <p:cNvSpPr/>
            <p:nvPr/>
          </p:nvSpPr>
          <p:spPr>
            <a:xfrm>
              <a:off x="4104575" y="2989625"/>
              <a:ext cx="13500" cy="5075"/>
            </a:xfrm>
            <a:custGeom>
              <a:avLst/>
              <a:gdLst/>
              <a:ahLst/>
              <a:cxnLst/>
              <a:rect l="0" t="0" r="0" b="0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0" name="Shape 1170"/>
            <p:cNvSpPr/>
            <p:nvPr/>
          </p:nvSpPr>
          <p:spPr>
            <a:xfrm>
              <a:off x="3843650" y="2891150"/>
              <a:ext cx="46325" cy="13500"/>
            </a:xfrm>
            <a:custGeom>
              <a:avLst/>
              <a:gdLst/>
              <a:ahLst/>
              <a:cxnLst/>
              <a:rect l="0" t="0" r="0" b="0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1" name="Shape 1171"/>
            <p:cNvSpPr/>
            <p:nvPr/>
          </p:nvSpPr>
          <p:spPr>
            <a:xfrm>
              <a:off x="3843650" y="3044350"/>
              <a:ext cx="101875" cy="60625"/>
            </a:xfrm>
            <a:custGeom>
              <a:avLst/>
              <a:gdLst/>
              <a:ahLst/>
              <a:cxnLst/>
              <a:rect l="0" t="0" r="0" b="0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2" name="Shape 1172"/>
            <p:cNvSpPr/>
            <p:nvPr/>
          </p:nvSpPr>
          <p:spPr>
            <a:xfrm>
              <a:off x="3894150" y="2907150"/>
              <a:ext cx="63150" cy="58950"/>
            </a:xfrm>
            <a:custGeom>
              <a:avLst/>
              <a:gdLst/>
              <a:ahLst/>
              <a:cxnLst/>
              <a:rect l="0" t="0" r="0" b="0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3" name="Shape 1173"/>
            <p:cNvSpPr/>
            <p:nvPr/>
          </p:nvSpPr>
          <p:spPr>
            <a:xfrm>
              <a:off x="3957275" y="2992150"/>
              <a:ext cx="20225" cy="25275"/>
            </a:xfrm>
            <a:custGeom>
              <a:avLst/>
              <a:gdLst/>
              <a:ahLst/>
              <a:cxnLst/>
              <a:rect l="0" t="0" r="0" b="0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4" name="Shape 1174"/>
            <p:cNvSpPr/>
            <p:nvPr/>
          </p:nvSpPr>
          <p:spPr>
            <a:xfrm>
              <a:off x="3843650" y="2973650"/>
              <a:ext cx="82525" cy="63975"/>
            </a:xfrm>
            <a:custGeom>
              <a:avLst/>
              <a:gdLst/>
              <a:ahLst/>
              <a:cxnLst/>
              <a:rect l="0" t="0" r="0" b="0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5" name="Shape 1175"/>
            <p:cNvSpPr/>
            <p:nvPr/>
          </p:nvSpPr>
          <p:spPr>
            <a:xfrm>
              <a:off x="4394975" y="3045175"/>
              <a:ext cx="14325" cy="19400"/>
            </a:xfrm>
            <a:custGeom>
              <a:avLst/>
              <a:gdLst/>
              <a:ahLst/>
              <a:cxnLst/>
              <a:rect l="0" t="0" r="0" b="0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6" name="Shape 1176"/>
            <p:cNvSpPr/>
            <p:nvPr/>
          </p:nvSpPr>
          <p:spPr>
            <a:xfrm>
              <a:off x="4464000" y="2891150"/>
              <a:ext cx="55575" cy="53050"/>
            </a:xfrm>
            <a:custGeom>
              <a:avLst/>
              <a:gdLst/>
              <a:ahLst/>
              <a:cxnLst/>
              <a:rect l="0" t="0" r="0" b="0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7" name="Shape 1177"/>
            <p:cNvSpPr/>
            <p:nvPr/>
          </p:nvSpPr>
          <p:spPr>
            <a:xfrm>
              <a:off x="4452200" y="2976175"/>
              <a:ext cx="5925" cy="17700"/>
            </a:xfrm>
            <a:custGeom>
              <a:avLst/>
              <a:gdLst/>
              <a:ahLst/>
              <a:cxnLst/>
              <a:rect l="0" t="0" r="0" b="0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8" name="Shape 1178"/>
            <p:cNvSpPr/>
            <p:nvPr/>
          </p:nvSpPr>
          <p:spPr>
            <a:xfrm>
              <a:off x="4373075" y="3023300"/>
              <a:ext cx="61475" cy="60625"/>
            </a:xfrm>
            <a:custGeom>
              <a:avLst/>
              <a:gdLst/>
              <a:ahLst/>
              <a:cxnLst/>
              <a:rect l="0" t="0" r="0" b="0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9" name="Shape 1179"/>
            <p:cNvSpPr/>
            <p:nvPr/>
          </p:nvSpPr>
          <p:spPr>
            <a:xfrm>
              <a:off x="7067375" y="4626750"/>
              <a:ext cx="59775" cy="239900"/>
            </a:xfrm>
            <a:custGeom>
              <a:avLst/>
              <a:gdLst/>
              <a:ahLst/>
              <a:cxnLst/>
              <a:rect l="0" t="0" r="0" b="0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0" name="Shape 1180"/>
            <p:cNvSpPr/>
            <p:nvPr/>
          </p:nvSpPr>
          <p:spPr>
            <a:xfrm>
              <a:off x="4497650" y="2953450"/>
              <a:ext cx="8450" cy="58100"/>
            </a:xfrm>
            <a:custGeom>
              <a:avLst/>
              <a:gdLst/>
              <a:ahLst/>
              <a:cxnLst/>
              <a:rect l="0" t="0" r="0" b="0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1" name="Shape 1181"/>
            <p:cNvSpPr/>
            <p:nvPr/>
          </p:nvSpPr>
          <p:spPr>
            <a:xfrm>
              <a:off x="4487550" y="3155450"/>
              <a:ext cx="68200" cy="7600"/>
            </a:xfrm>
            <a:custGeom>
              <a:avLst/>
              <a:gdLst/>
              <a:ahLst/>
              <a:cxnLst/>
              <a:rect l="0" t="0" r="0" b="0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2" name="Shape 1182"/>
            <p:cNvSpPr/>
            <p:nvPr/>
          </p:nvSpPr>
          <p:spPr>
            <a:xfrm>
              <a:off x="4487550" y="3087275"/>
              <a:ext cx="58100" cy="60625"/>
            </a:xfrm>
            <a:custGeom>
              <a:avLst/>
              <a:gdLst/>
              <a:ahLst/>
              <a:cxnLst/>
              <a:rect l="0" t="0" r="0" b="0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3" name="Shape 1183"/>
            <p:cNvSpPr/>
            <p:nvPr/>
          </p:nvSpPr>
          <p:spPr>
            <a:xfrm>
              <a:off x="4341950" y="3092325"/>
              <a:ext cx="63150" cy="59775"/>
            </a:xfrm>
            <a:custGeom>
              <a:avLst/>
              <a:gdLst/>
              <a:ahLst/>
              <a:cxnLst/>
              <a:rect l="0" t="0" r="0" b="0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4" name="Shape 1184"/>
            <p:cNvSpPr/>
            <p:nvPr/>
          </p:nvSpPr>
          <p:spPr>
            <a:xfrm>
              <a:off x="4566675" y="2947550"/>
              <a:ext cx="64000" cy="60625"/>
            </a:xfrm>
            <a:custGeom>
              <a:avLst/>
              <a:gdLst/>
              <a:ahLst/>
              <a:cxnLst/>
              <a:rect l="0" t="0" r="0" b="0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5" name="Shape 1185"/>
            <p:cNvSpPr/>
            <p:nvPr/>
          </p:nvSpPr>
          <p:spPr>
            <a:xfrm>
              <a:off x="4483350" y="3089800"/>
              <a:ext cx="8450" cy="58950"/>
            </a:xfrm>
            <a:custGeom>
              <a:avLst/>
              <a:gdLst/>
              <a:ahLst/>
              <a:cxnLst/>
              <a:rect l="0" t="0" r="0" b="0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6" name="Shape 1186"/>
            <p:cNvSpPr/>
            <p:nvPr/>
          </p:nvSpPr>
          <p:spPr>
            <a:xfrm>
              <a:off x="4104575" y="2898725"/>
              <a:ext cx="64000" cy="59800"/>
            </a:xfrm>
            <a:custGeom>
              <a:avLst/>
              <a:gdLst/>
              <a:ahLst/>
              <a:cxnLst/>
              <a:rect l="0" t="0" r="0" b="0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7" name="Shape 1187"/>
            <p:cNvSpPr/>
            <p:nvPr/>
          </p:nvSpPr>
          <p:spPr>
            <a:xfrm>
              <a:off x="4501875" y="3099900"/>
              <a:ext cx="22750" cy="12650"/>
            </a:xfrm>
            <a:custGeom>
              <a:avLst/>
              <a:gdLst/>
              <a:ahLst/>
              <a:cxnLst/>
              <a:rect l="0" t="0" r="0" b="0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8" name="Shape 1188"/>
            <p:cNvSpPr/>
            <p:nvPr/>
          </p:nvSpPr>
          <p:spPr>
            <a:xfrm>
              <a:off x="5144925" y="2978700"/>
              <a:ext cx="56425" cy="56400"/>
            </a:xfrm>
            <a:custGeom>
              <a:avLst/>
              <a:gdLst/>
              <a:ahLst/>
              <a:cxnLst/>
              <a:rect l="0" t="0" r="0" b="0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9" name="Shape 1189"/>
            <p:cNvSpPr/>
            <p:nvPr/>
          </p:nvSpPr>
          <p:spPr>
            <a:xfrm>
              <a:off x="4186225" y="3053600"/>
              <a:ext cx="17700" cy="26125"/>
            </a:xfrm>
            <a:custGeom>
              <a:avLst/>
              <a:gdLst/>
              <a:ahLst/>
              <a:cxnLst/>
              <a:rect l="0" t="0" r="0" b="0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0" name="Shape 1190"/>
            <p:cNvSpPr/>
            <p:nvPr/>
          </p:nvSpPr>
          <p:spPr>
            <a:xfrm>
              <a:off x="4127300" y="2927350"/>
              <a:ext cx="19400" cy="21900"/>
            </a:xfrm>
            <a:custGeom>
              <a:avLst/>
              <a:gdLst/>
              <a:ahLst/>
              <a:cxnLst/>
              <a:rect l="0" t="0" r="0" b="0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1" name="Shape 1191"/>
            <p:cNvSpPr/>
            <p:nvPr/>
          </p:nvSpPr>
          <p:spPr>
            <a:xfrm>
              <a:off x="4232525" y="3029200"/>
              <a:ext cx="55575" cy="61475"/>
            </a:xfrm>
            <a:custGeom>
              <a:avLst/>
              <a:gdLst/>
              <a:ahLst/>
              <a:cxnLst/>
              <a:rect l="0" t="0" r="0" b="0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2" name="Shape 1192"/>
            <p:cNvSpPr/>
            <p:nvPr/>
          </p:nvSpPr>
          <p:spPr>
            <a:xfrm>
              <a:off x="4146675" y="2967750"/>
              <a:ext cx="7600" cy="58100"/>
            </a:xfrm>
            <a:custGeom>
              <a:avLst/>
              <a:gdLst/>
              <a:ahLst/>
              <a:cxnLst/>
              <a:rect l="0" t="0" r="0" b="0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3" name="Shape 1193"/>
            <p:cNvSpPr/>
            <p:nvPr/>
          </p:nvSpPr>
          <p:spPr>
            <a:xfrm>
              <a:off x="4160975" y="3030025"/>
              <a:ext cx="64850" cy="63175"/>
            </a:xfrm>
            <a:custGeom>
              <a:avLst/>
              <a:gdLst/>
              <a:ahLst/>
              <a:cxnLst/>
              <a:rect l="0" t="0" r="0" b="0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4" name="Shape 1194"/>
            <p:cNvSpPr/>
            <p:nvPr/>
          </p:nvSpPr>
          <p:spPr>
            <a:xfrm>
              <a:off x="4328475" y="3051075"/>
              <a:ext cx="19375" cy="17700"/>
            </a:xfrm>
            <a:custGeom>
              <a:avLst/>
              <a:gdLst/>
              <a:ahLst/>
              <a:cxnLst/>
              <a:rect l="0" t="0" r="0" b="0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5" name="Shape 1195"/>
            <p:cNvSpPr/>
            <p:nvPr/>
          </p:nvSpPr>
          <p:spPr>
            <a:xfrm>
              <a:off x="4254400" y="3051075"/>
              <a:ext cx="25275" cy="22750"/>
            </a:xfrm>
            <a:custGeom>
              <a:avLst/>
              <a:gdLst/>
              <a:ahLst/>
              <a:cxnLst/>
              <a:rect l="0" t="0" r="0" b="0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6" name="Shape 1196"/>
            <p:cNvSpPr/>
            <p:nvPr/>
          </p:nvSpPr>
          <p:spPr>
            <a:xfrm>
              <a:off x="4365500" y="3115050"/>
              <a:ext cx="19400" cy="16850"/>
            </a:xfrm>
            <a:custGeom>
              <a:avLst/>
              <a:gdLst/>
              <a:ahLst/>
              <a:cxnLst/>
              <a:rect l="0" t="0" r="0" b="0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7" name="Shape 1197"/>
            <p:cNvSpPr/>
            <p:nvPr/>
          </p:nvSpPr>
          <p:spPr>
            <a:xfrm>
              <a:off x="4301550" y="3025825"/>
              <a:ext cx="64825" cy="60625"/>
            </a:xfrm>
            <a:custGeom>
              <a:avLst/>
              <a:gdLst/>
              <a:ahLst/>
              <a:cxnLst/>
              <a:rect l="0" t="0" r="0" b="0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1198" name="Shape 1198"/>
          <p:cNvSpPr txBox="1">
            <a:spLocks noGrp="1"/>
          </p:cNvSpPr>
          <p:nvPr>
            <p:ph type="title"/>
          </p:nvPr>
        </p:nvSpPr>
        <p:spPr>
          <a:xfrm>
            <a:off x="1131750" y="830700"/>
            <a:ext cx="6880499" cy="7770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rtl="0">
              <a:spcBef>
                <a:spcPts val="0"/>
              </a:spcBef>
              <a:defRPr/>
            </a:lvl1pPr>
            <a:lvl2pPr lvl="1" rtl="0">
              <a:spcBef>
                <a:spcPts val="0"/>
              </a:spcBef>
              <a:defRPr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199" name="Shape 1199"/>
          <p:cNvSpPr txBox="1">
            <a:spLocks noGrp="1"/>
          </p:cNvSpPr>
          <p:nvPr>
            <p:ph type="body" idx="1"/>
          </p:nvPr>
        </p:nvSpPr>
        <p:spPr>
          <a:xfrm>
            <a:off x="977300" y="1705425"/>
            <a:ext cx="2296500" cy="47100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200" name="Shape 1200"/>
          <p:cNvSpPr txBox="1">
            <a:spLocks noGrp="1"/>
          </p:cNvSpPr>
          <p:nvPr>
            <p:ph type="body" idx="2"/>
          </p:nvPr>
        </p:nvSpPr>
        <p:spPr>
          <a:xfrm>
            <a:off x="3391602" y="1705425"/>
            <a:ext cx="2296500" cy="47100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201" name="Shape 1201"/>
          <p:cNvSpPr txBox="1">
            <a:spLocks noGrp="1"/>
          </p:cNvSpPr>
          <p:nvPr>
            <p:ph type="body" idx="3"/>
          </p:nvPr>
        </p:nvSpPr>
        <p:spPr>
          <a:xfrm>
            <a:off x="5805905" y="1705425"/>
            <a:ext cx="2296500" cy="47100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14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7" name="Shape 1487"/>
          <p:cNvGrpSpPr/>
          <p:nvPr/>
        </p:nvGrpSpPr>
        <p:grpSpPr>
          <a:xfrm>
            <a:off x="1" y="4"/>
            <a:ext cx="9152064" cy="6864065"/>
            <a:chOff x="328725" y="238125"/>
            <a:chExt cx="3447625" cy="2585725"/>
          </a:xfrm>
        </p:grpSpPr>
        <p:sp>
          <p:nvSpPr>
            <p:cNvPr id="1488" name="Shape 1488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0" t="0" r="0" b="0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89" name="Shape 1489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0" t="0" r="0" b="0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0" name="Shape 1490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0" t="0" r="0" b="0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1" name="Shape 1491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0" t="0" r="0" b="0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2" name="Shape 1492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0" t="0" r="0" b="0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3" name="Shape 1493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0" t="0" r="0" b="0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4" name="Shape 1494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0" t="0" r="0" b="0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5" name="Shape 1495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0" t="0" r="0" b="0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6" name="Shape 1496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0" t="0" r="0" b="0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7" name="Shape 1497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0" t="0" r="0" b="0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8" name="Shape 1498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0" t="0" r="0" b="0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9" name="Shape 1499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0" t="0" r="0" b="0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0" name="Shape 1500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0" t="0" r="0" b="0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1" name="Shape 1501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0" t="0" r="0" b="0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2" name="Shape 1502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0" t="0" r="0" b="0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3" name="Shape 1503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0" t="0" r="0" b="0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4" name="Shape 1504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0" t="0" r="0" b="0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5" name="Shape 1505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0" t="0" r="0" b="0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6" name="Shape 1506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0" t="0" r="0" b="0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7" name="Shape 1507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0" t="0" r="0" b="0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8" name="Shape 1508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0" t="0" r="0" b="0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9" name="Shape 1509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0" t="0" r="0" b="0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0" name="Shape 1510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0" t="0" r="0" b="0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1" name="Shape 1511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0" t="0" r="0" b="0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2" name="Shape 1512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0" t="0" r="0" b="0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3" name="Shape 1513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0" t="0" r="0" b="0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4" name="Shape 1514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0" t="0" r="0" b="0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5" name="Shape 1515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0" t="0" r="0" b="0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6" name="Shape 1516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0" t="0" r="0" b="0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7" name="Shape 1517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0" t="0" r="0" b="0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8" name="Shape 1518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0" t="0" r="0" b="0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9" name="Shape 1519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0" t="0" r="0" b="0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0" name="Shape 1520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0" t="0" r="0" b="0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1" name="Shape 1521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0" t="0" r="0" b="0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2" name="Shape 1522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0" t="0" r="0" b="0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3" name="Shape 1523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0" t="0" r="0" b="0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4" name="Shape 1524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0" t="0" r="0" b="0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5" name="Shape 1525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0" t="0" r="0" b="0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6" name="Shape 1526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0" t="0" r="0" b="0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7" name="Shape 1527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0" t="0" r="0" b="0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8" name="Shape 1528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0" t="0" r="0" b="0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9" name="Shape 1529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0" t="0" r="0" b="0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0" name="Shape 1530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0" t="0" r="0" b="0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1" name="Shape 1531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0" t="0" r="0" b="0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2" name="Shape 1532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0" t="0" r="0" b="0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3" name="Shape 1533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0" t="0" r="0" b="0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4" name="Shape 1534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0" t="0" r="0" b="0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5" name="Shape 1535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0" t="0" r="0" b="0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6" name="Shape 1536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0" t="0" r="0" b="0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7" name="Shape 1537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0" t="0" r="0" b="0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8" name="Shape 1538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0" t="0" r="0" b="0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9" name="Shape 1539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0" t="0" r="0" b="0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0" name="Shape 1540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0" t="0" r="0" b="0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1" name="Shape 1541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0" t="0" r="0" b="0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2" name="Shape 1542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0" t="0" r="0" b="0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3" name="Shape 1543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0" t="0" r="0" b="0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4" name="Shape 1544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0" t="0" r="0" b="0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5" name="Shape 1545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0" t="0" r="0" b="0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6" name="Shape 1546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0" t="0" r="0" b="0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7" name="Shape 1547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0" t="0" r="0" b="0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8" name="Shape 1548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0" t="0" r="0" b="0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9" name="Shape 1549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0" t="0" r="0" b="0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0" name="Shape 1550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0" t="0" r="0" b="0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1" name="Shape 1551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0" t="0" r="0" b="0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2" name="Shape 1552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0" t="0" r="0" b="0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3" name="Shape 1553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0" t="0" r="0" b="0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4" name="Shape 1554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0" t="0" r="0" b="0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5" name="Shape 1555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0" t="0" r="0" b="0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6" name="Shape 1556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0" t="0" r="0" b="0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7" name="Shape 1557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0" t="0" r="0" b="0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8" name="Shape 1558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0" t="0" r="0" b="0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9" name="Shape 1559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0" t="0" r="0" b="0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0" name="Shape 1560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0" t="0" r="0" b="0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1" name="Shape 1561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0" t="0" r="0" b="0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2" name="Shape 1562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0" t="0" r="0" b="0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3" name="Shape 1563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0" t="0" r="0" b="0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4" name="Shape 1564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0" t="0" r="0" b="0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5" name="Shape 1565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0" t="0" r="0" b="0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6" name="Shape 1566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0" t="0" r="0" b="0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7" name="Shape 1567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0" t="0" r="0" b="0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8" name="Shape 1568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0" t="0" r="0" b="0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9" name="Shape 1569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0" name="Shape 1570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0" t="0" r="0" b="0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1" name="Shape 1571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0" t="0" r="0" b="0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2" name="Shape 1572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0" t="0" r="0" b="0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3" name="Shape 1573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0" t="0" r="0" b="0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4" name="Shape 1574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0" t="0" r="0" b="0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5" name="Shape 1575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0" t="0" r="0" b="0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6" name="Shape 1576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0" t="0" r="0" b="0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7" name="Shape 1577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0" t="0" r="0" b="0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8" name="Shape 1578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0" t="0" r="0" b="0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9" name="Shape 1579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0" t="0" r="0" b="0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0" name="Shape 1580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0" t="0" r="0" b="0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1" name="Shape 1581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0" t="0" r="0" b="0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2" name="Shape 1582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0" t="0" r="0" b="0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3" name="Shape 1583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0" t="0" r="0" b="0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4" name="Shape 1584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0" t="0" r="0" b="0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5" name="Shape 1585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0" t="0" r="0" b="0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6" name="Shape 1586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0" t="0" r="0" b="0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7" name="Shape 1587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0" t="0" r="0" b="0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8" name="Shape 1588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0" t="0" r="0" b="0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89" name="Shape 1589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0" t="0" r="0" b="0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90" name="Shape 1590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0" t="0" r="0" b="0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91" name="Shape 1591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0" t="0" r="0" b="0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 color">
    <p:bg>
      <p:bgPr>
        <a:solidFill>
          <a:srgbClr val="F55D4B"/>
        </a:solidFill>
        <a:effectLst/>
      </p:bgPr>
    </p:bg>
    <p:spTree>
      <p:nvGrpSpPr>
        <p:cNvPr id="1" name="Shape 16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99" name="Shape 1699"/>
          <p:cNvGrpSpPr/>
          <p:nvPr/>
        </p:nvGrpSpPr>
        <p:grpSpPr>
          <a:xfrm>
            <a:off x="1" y="4"/>
            <a:ext cx="9152064" cy="6864065"/>
            <a:chOff x="328725" y="238125"/>
            <a:chExt cx="3447625" cy="2585725"/>
          </a:xfrm>
        </p:grpSpPr>
        <p:sp>
          <p:nvSpPr>
            <p:cNvPr id="1700" name="Shape 1700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0" t="0" r="0" b="0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1" name="Shape 1701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0" t="0" r="0" b="0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2" name="Shape 1702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0" t="0" r="0" b="0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3" name="Shape 1703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0" t="0" r="0" b="0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4" name="Shape 1704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0" t="0" r="0" b="0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5" name="Shape 1705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0" t="0" r="0" b="0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6" name="Shape 1706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0" t="0" r="0" b="0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7" name="Shape 1707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0" t="0" r="0" b="0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8" name="Shape 1708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0" t="0" r="0" b="0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09" name="Shape 1709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0" t="0" r="0" b="0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0" name="Shape 1710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0" t="0" r="0" b="0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1" name="Shape 1711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0" t="0" r="0" b="0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2" name="Shape 1712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0" t="0" r="0" b="0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3" name="Shape 1713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0" t="0" r="0" b="0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4" name="Shape 1714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0" t="0" r="0" b="0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5" name="Shape 1715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0" t="0" r="0" b="0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6" name="Shape 1716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0" t="0" r="0" b="0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7" name="Shape 1717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0" t="0" r="0" b="0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8" name="Shape 1718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0" t="0" r="0" b="0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19" name="Shape 1719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0" t="0" r="0" b="0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0" name="Shape 1720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0" t="0" r="0" b="0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1" name="Shape 1721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0" t="0" r="0" b="0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2" name="Shape 1722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0" t="0" r="0" b="0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3" name="Shape 1723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0" t="0" r="0" b="0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4" name="Shape 1724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0" t="0" r="0" b="0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5" name="Shape 1725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0" t="0" r="0" b="0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6" name="Shape 1726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0" t="0" r="0" b="0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7" name="Shape 1727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0" t="0" r="0" b="0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8" name="Shape 1728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0" t="0" r="0" b="0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29" name="Shape 1729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0" t="0" r="0" b="0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0" name="Shape 1730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0" t="0" r="0" b="0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1" name="Shape 1731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0" t="0" r="0" b="0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2" name="Shape 1732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0" t="0" r="0" b="0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3" name="Shape 1733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0" t="0" r="0" b="0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4" name="Shape 1734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0" t="0" r="0" b="0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5" name="Shape 1735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0" t="0" r="0" b="0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6" name="Shape 1736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0" t="0" r="0" b="0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7" name="Shape 1737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0" t="0" r="0" b="0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8" name="Shape 1738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0" t="0" r="0" b="0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39" name="Shape 1739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0" t="0" r="0" b="0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0" name="Shape 1740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0" t="0" r="0" b="0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1" name="Shape 1741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0" t="0" r="0" b="0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2" name="Shape 1742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0" t="0" r="0" b="0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3" name="Shape 1743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0" t="0" r="0" b="0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4" name="Shape 1744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0" t="0" r="0" b="0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5" name="Shape 1745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0" t="0" r="0" b="0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6" name="Shape 1746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0" t="0" r="0" b="0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7" name="Shape 1747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0" t="0" r="0" b="0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8" name="Shape 1748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0" t="0" r="0" b="0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49" name="Shape 1749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0" t="0" r="0" b="0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0" name="Shape 1750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0" t="0" r="0" b="0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1" name="Shape 1751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0" t="0" r="0" b="0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2" name="Shape 1752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0" t="0" r="0" b="0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3" name="Shape 1753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0" t="0" r="0" b="0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4" name="Shape 1754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0" t="0" r="0" b="0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5" name="Shape 1755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0" t="0" r="0" b="0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6" name="Shape 1756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0" t="0" r="0" b="0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7" name="Shape 1757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0" t="0" r="0" b="0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8" name="Shape 1758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0" t="0" r="0" b="0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59" name="Shape 1759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0" t="0" r="0" b="0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0" name="Shape 1760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0" t="0" r="0" b="0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1" name="Shape 1761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0" t="0" r="0" b="0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2" name="Shape 1762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0" t="0" r="0" b="0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3" name="Shape 1763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0" t="0" r="0" b="0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4" name="Shape 1764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0" t="0" r="0" b="0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5" name="Shape 1765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0" t="0" r="0" b="0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6" name="Shape 1766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0" t="0" r="0" b="0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7" name="Shape 1767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0" t="0" r="0" b="0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8" name="Shape 1768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0" t="0" r="0" b="0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69" name="Shape 1769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0" t="0" r="0" b="0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0" name="Shape 1770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0" t="0" r="0" b="0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1" name="Shape 1771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0" t="0" r="0" b="0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2" name="Shape 1772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0" t="0" r="0" b="0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3" name="Shape 1773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0" t="0" r="0" b="0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4" name="Shape 1774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0" t="0" r="0" b="0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5" name="Shape 1775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0" t="0" r="0" b="0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6" name="Shape 1776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0" t="0" r="0" b="0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7" name="Shape 1777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0" t="0" r="0" b="0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8" name="Shape 1778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0" t="0" r="0" b="0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79" name="Shape 1779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0" t="0" r="0" b="0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0" name="Shape 1780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0" t="0" r="0" b="0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1" name="Shape 1781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0" t="0" r="0" b="0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2" name="Shape 1782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0" t="0" r="0" b="0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3" name="Shape 1783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0" t="0" r="0" b="0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4" name="Shape 1784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0" t="0" r="0" b="0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5" name="Shape 1785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0" t="0" r="0" b="0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6" name="Shape 1786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0" t="0" r="0" b="0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7" name="Shape 1787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0" t="0" r="0" b="0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8" name="Shape 1788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0" t="0" r="0" b="0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89" name="Shape 1789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0" t="0" r="0" b="0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0" name="Shape 1790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0" t="0" r="0" b="0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1" name="Shape 1791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0" t="0" r="0" b="0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2" name="Shape 1792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0" t="0" r="0" b="0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3" name="Shape 1793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0" t="0" r="0" b="0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4" name="Shape 1794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0" t="0" r="0" b="0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5" name="Shape 1795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0" t="0" r="0" b="0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6" name="Shape 1796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0" t="0" r="0" b="0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7" name="Shape 1797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0" t="0" r="0" b="0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8" name="Shape 1798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0" t="0" r="0" b="0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99" name="Shape 1799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0" t="0" r="0" b="0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00" name="Shape 1800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0" t="0" r="0" b="0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01" name="Shape 1801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0" t="0" r="0" b="0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02" name="Shape 1802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0" t="0" r="0" b="0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03" name="Shape 1803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0" t="0" r="0" b="0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lIns="117025" tIns="117025" rIns="117025" bIns="1170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33400"/>
            <a:ext cx="6554867" cy="3767670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430245" y="6172203"/>
            <a:ext cx="1200463" cy="365125"/>
          </a:xfrm>
          <a:prstGeom prst="rect">
            <a:avLst/>
          </a:prstGeom>
        </p:spPr>
        <p:txBody>
          <a:bodyPr/>
          <a:lstStyle/>
          <a:p>
            <a:fld id="{E2CCDDEF-72E7-4E81-A486-707A139DDDCE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74426" y="5578478"/>
            <a:ext cx="856907" cy="669925"/>
          </a:xfrm>
          <a:prstGeom prst="rect">
            <a:avLst/>
          </a:prstGeom>
        </p:spPr>
        <p:txBody>
          <a:bodyPr/>
          <a:lstStyle/>
          <a:p>
            <a:fld id="{137AD313-9215-45D9-A6D5-A654229A8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880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slide" Target="../slides/slide4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6F7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1131750" y="983100"/>
            <a:ext cx="6880499" cy="777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lvl="0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lvl="2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lvl="3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lvl="4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lvl="5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lvl="6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lvl="7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lvl="8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1131750" y="1902800"/>
            <a:ext cx="6880499" cy="46649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600"/>
              </a:spcBef>
              <a:buClr>
                <a:srgbClr val="2C3E50"/>
              </a:buClr>
              <a:buSzPct val="100000"/>
              <a:buFont typeface="Merriweather"/>
              <a:buChar char="✖"/>
              <a:defRPr sz="260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1pPr>
            <a:lvl2pPr lvl="1">
              <a:spcBef>
                <a:spcPts val="480"/>
              </a:spcBef>
              <a:buClr>
                <a:srgbClr val="2C3E50"/>
              </a:buClr>
              <a:buSzPct val="100000"/>
              <a:buFont typeface="Merriweather"/>
              <a:defRPr sz="220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2pPr>
            <a:lvl3pPr lvl="2">
              <a:spcBef>
                <a:spcPts val="480"/>
              </a:spcBef>
              <a:buClr>
                <a:srgbClr val="2C3E50"/>
              </a:buClr>
              <a:buSzPct val="100000"/>
              <a:buFont typeface="Merriweather"/>
              <a:defRPr sz="180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3pPr>
            <a:lvl4pPr lvl="3">
              <a:spcBef>
                <a:spcPts val="360"/>
              </a:spcBef>
              <a:buClr>
                <a:srgbClr val="2C3E50"/>
              </a:buClr>
              <a:buSzPct val="100000"/>
              <a:buFont typeface="Merriweather"/>
              <a:defRPr sz="180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4pPr>
            <a:lvl5pPr lvl="4">
              <a:spcBef>
                <a:spcPts val="360"/>
              </a:spcBef>
              <a:buClr>
                <a:srgbClr val="2C3E50"/>
              </a:buClr>
              <a:buSzPct val="100000"/>
              <a:buFont typeface="Merriweather"/>
              <a:defRPr sz="180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5pPr>
            <a:lvl6pPr lvl="5">
              <a:spcBef>
                <a:spcPts val="360"/>
              </a:spcBef>
              <a:buClr>
                <a:srgbClr val="2C3E50"/>
              </a:buClr>
              <a:buSzPct val="100000"/>
              <a:buFont typeface="Merriweather"/>
              <a:defRPr sz="180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6pPr>
            <a:lvl7pPr lvl="6">
              <a:spcBef>
                <a:spcPts val="360"/>
              </a:spcBef>
              <a:buClr>
                <a:srgbClr val="2C3E50"/>
              </a:buClr>
              <a:buSzPct val="100000"/>
              <a:buFont typeface="Merriweather"/>
              <a:defRPr sz="180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7pPr>
            <a:lvl8pPr lvl="7">
              <a:spcBef>
                <a:spcPts val="360"/>
              </a:spcBef>
              <a:buClr>
                <a:srgbClr val="2C3E50"/>
              </a:buClr>
              <a:buSzPct val="100000"/>
              <a:buFont typeface="Merriweather"/>
              <a:defRPr sz="180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8pPr>
            <a:lvl9pPr lvl="8">
              <a:spcBef>
                <a:spcPts val="360"/>
              </a:spcBef>
              <a:buClr>
                <a:srgbClr val="2C3E50"/>
              </a:buClr>
              <a:buSzPct val="100000"/>
              <a:buFont typeface="Merriweather"/>
              <a:defRPr sz="180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6" r:id="rId7"/>
    <p:sldLayoutId id="2147483658" r:id="rId8"/>
    <p:sldLayoutId id="2147483660" r:id="rId9"/>
    <p:sldLayoutId id="2147483661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49" y="152399"/>
            <a:ext cx="8501495" cy="6858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143000"/>
            <a:ext cx="7886700" cy="53335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hlinkClick r:id="rId12" action="ppaction://hlinksldjump"/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398530" y="6677442"/>
            <a:ext cx="703694" cy="1475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73" y="6695790"/>
            <a:ext cx="932700" cy="162209"/>
          </a:xfrm>
          <a:prstGeom prst="rect">
            <a:avLst/>
          </a:prstGeom>
        </p:spPr>
      </p:pic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lvl1pPr algn="ctr">
              <a:defRPr sz="800">
                <a:solidFill>
                  <a:schemeClr val="accent5"/>
                </a:solidFill>
                <a:effectLst/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dirty="0"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57074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</p:sldLayoutIdLst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9.png"/><Relationship Id="rId5" Type="http://schemas.microsoft.com/office/2007/relationships/hdphoto" Target="../media/hdphoto1.wdp"/><Relationship Id="rId10" Type="http://schemas.openxmlformats.org/officeDocument/2006/relationships/image" Target="../media/image13.png"/><Relationship Id="rId4" Type="http://schemas.openxmlformats.org/officeDocument/2006/relationships/image" Target="../media/image8.png"/><Relationship Id="rId9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18" Type="http://schemas.openxmlformats.org/officeDocument/2006/relationships/image" Target="../media/image25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17" Type="http://schemas.openxmlformats.org/officeDocument/2006/relationships/image" Target="../media/image24.png"/><Relationship Id="rId2" Type="http://schemas.openxmlformats.org/officeDocument/2006/relationships/diagramData" Target="../diagrams/data1.xml"/><Relationship Id="rId16" Type="http://schemas.openxmlformats.org/officeDocument/2006/relationships/image" Target="../media/image23.png"/><Relationship Id="rId20" Type="http://schemas.openxmlformats.org/officeDocument/2006/relationships/image" Target="../media/image27.png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11" Type="http://schemas.openxmlformats.org/officeDocument/2006/relationships/image" Target="../media/image18.png"/><Relationship Id="rId5" Type="http://schemas.openxmlformats.org/officeDocument/2006/relationships/diagramColors" Target="../diagrams/colors1.xml"/><Relationship Id="rId15" Type="http://schemas.openxmlformats.org/officeDocument/2006/relationships/image" Target="../media/image22.png"/><Relationship Id="rId10" Type="http://schemas.openxmlformats.org/officeDocument/2006/relationships/image" Target="../media/image17.png"/><Relationship Id="rId19" Type="http://schemas.openxmlformats.org/officeDocument/2006/relationships/image" Target="../media/image26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6.png"/><Relationship Id="rId1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g"/><Relationship Id="rId13" Type="http://schemas.openxmlformats.org/officeDocument/2006/relationships/image" Target="../media/image35.wmf"/><Relationship Id="rId18" Type="http://schemas.openxmlformats.org/officeDocument/2006/relationships/image" Target="../media/image39.png"/><Relationship Id="rId3" Type="http://schemas.openxmlformats.org/officeDocument/2006/relationships/notesSlide" Target="../notesSlides/notesSlide9.xml"/><Relationship Id="rId21" Type="http://schemas.openxmlformats.org/officeDocument/2006/relationships/image" Target="../media/image42.png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38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7.png"/><Relationship Id="rId20" Type="http://schemas.openxmlformats.org/officeDocument/2006/relationships/image" Target="../media/image41.png"/><Relationship Id="rId1" Type="http://schemas.openxmlformats.org/officeDocument/2006/relationships/tags" Target="../tags/tag3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34.wmf"/><Relationship Id="rId5" Type="http://schemas.openxmlformats.org/officeDocument/2006/relationships/image" Target="../media/image30.wmf"/><Relationship Id="rId15" Type="http://schemas.openxmlformats.org/officeDocument/2006/relationships/image" Target="../media/image36.wmf"/><Relationship Id="rId23" Type="http://schemas.openxmlformats.org/officeDocument/2006/relationships/image" Target="../media/image44.png"/><Relationship Id="rId10" Type="http://schemas.openxmlformats.org/officeDocument/2006/relationships/oleObject" Target="../embeddings/oleObject3.bin"/><Relationship Id="rId19" Type="http://schemas.openxmlformats.org/officeDocument/2006/relationships/image" Target="../media/image40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33.png"/><Relationship Id="rId14" Type="http://schemas.openxmlformats.org/officeDocument/2006/relationships/oleObject" Target="../embeddings/oleObject5.bin"/><Relationship Id="rId22" Type="http://schemas.openxmlformats.org/officeDocument/2006/relationships/image" Target="../media/image4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55.emf"/><Relationship Id="rId18" Type="http://schemas.openxmlformats.org/officeDocument/2006/relationships/image" Target="../media/image60.png"/><Relationship Id="rId3" Type="http://schemas.openxmlformats.org/officeDocument/2006/relationships/image" Target="../media/image45.emf"/><Relationship Id="rId21" Type="http://schemas.openxmlformats.org/officeDocument/2006/relationships/image" Target="../media/image63.png"/><Relationship Id="rId7" Type="http://schemas.openxmlformats.org/officeDocument/2006/relationships/image" Target="../media/image49.png"/><Relationship Id="rId12" Type="http://schemas.openxmlformats.org/officeDocument/2006/relationships/image" Target="../media/image54.emf"/><Relationship Id="rId17" Type="http://schemas.openxmlformats.org/officeDocument/2006/relationships/image" Target="../media/image59.pn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58.png"/><Relationship Id="rId20" Type="http://schemas.openxmlformats.org/officeDocument/2006/relationships/image" Target="../media/image62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8.emf"/><Relationship Id="rId11" Type="http://schemas.openxmlformats.org/officeDocument/2006/relationships/image" Target="../media/image53.emf"/><Relationship Id="rId5" Type="http://schemas.openxmlformats.org/officeDocument/2006/relationships/image" Target="../media/image47.emf"/><Relationship Id="rId15" Type="http://schemas.openxmlformats.org/officeDocument/2006/relationships/image" Target="../media/image57.emf"/><Relationship Id="rId10" Type="http://schemas.openxmlformats.org/officeDocument/2006/relationships/image" Target="../media/image52.emf"/><Relationship Id="rId19" Type="http://schemas.openxmlformats.org/officeDocument/2006/relationships/image" Target="../media/image61.png"/><Relationship Id="rId4" Type="http://schemas.openxmlformats.org/officeDocument/2006/relationships/image" Target="../media/image46.emf"/><Relationship Id="rId9" Type="http://schemas.openxmlformats.org/officeDocument/2006/relationships/image" Target="../media/image51.png"/><Relationship Id="rId14" Type="http://schemas.openxmlformats.org/officeDocument/2006/relationships/image" Target="../media/image5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8.emf"/><Relationship Id="rId5" Type="http://schemas.openxmlformats.org/officeDocument/2006/relationships/image" Target="../media/image67.emf"/><Relationship Id="rId4" Type="http://schemas.openxmlformats.org/officeDocument/2006/relationships/image" Target="../media/image6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7" Type="http://schemas.openxmlformats.org/officeDocument/2006/relationships/image" Target="../media/image74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86.png"/><Relationship Id="rId7" Type="http://schemas.openxmlformats.org/officeDocument/2006/relationships/image" Target="../media/image90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Relationship Id="rId9" Type="http://schemas.openxmlformats.org/officeDocument/2006/relationships/image" Target="../media/image9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95.jp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13" Type="http://schemas.openxmlformats.org/officeDocument/2006/relationships/image" Target="../media/image106.emf"/><Relationship Id="rId18" Type="http://schemas.openxmlformats.org/officeDocument/2006/relationships/image" Target="../media/image111.emf"/><Relationship Id="rId3" Type="http://schemas.openxmlformats.org/officeDocument/2006/relationships/image" Target="../media/image96.png"/><Relationship Id="rId7" Type="http://schemas.openxmlformats.org/officeDocument/2006/relationships/image" Target="../media/image100.emf"/><Relationship Id="rId12" Type="http://schemas.openxmlformats.org/officeDocument/2006/relationships/image" Target="../media/image105.emf"/><Relationship Id="rId17" Type="http://schemas.openxmlformats.org/officeDocument/2006/relationships/image" Target="../media/image110.emf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109.emf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99.png"/><Relationship Id="rId11" Type="http://schemas.openxmlformats.org/officeDocument/2006/relationships/image" Target="../media/image104.emf"/><Relationship Id="rId5" Type="http://schemas.openxmlformats.org/officeDocument/2006/relationships/image" Target="../media/image98.png"/><Relationship Id="rId15" Type="http://schemas.openxmlformats.org/officeDocument/2006/relationships/image" Target="../media/image108.emf"/><Relationship Id="rId10" Type="http://schemas.openxmlformats.org/officeDocument/2006/relationships/image" Target="../media/image103.emf"/><Relationship Id="rId19" Type="http://schemas.openxmlformats.org/officeDocument/2006/relationships/image" Target="../media/image112.png"/><Relationship Id="rId4" Type="http://schemas.openxmlformats.org/officeDocument/2006/relationships/image" Target="../media/image97.png"/><Relationship Id="rId9" Type="http://schemas.openxmlformats.org/officeDocument/2006/relationships/image" Target="../media/image102.emf"/><Relationship Id="rId14" Type="http://schemas.openxmlformats.org/officeDocument/2006/relationships/image" Target="../media/image10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slide" Target="slide54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9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" Target="slide58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59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JP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JP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jpe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27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3" Type="http://schemas.openxmlformats.org/officeDocument/2006/relationships/diagramLayout" Target="../diagrams/layout3.xml"/><Relationship Id="rId7" Type="http://schemas.openxmlformats.org/officeDocument/2006/relationships/slide" Target="slide42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slide" Target="slide6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4" Type="http://schemas.openxmlformats.org/officeDocument/2006/relationships/image" Target="../media/image5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4" Type="http://schemas.openxmlformats.org/officeDocument/2006/relationships/image" Target="../media/image6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8" name="Shape 1808"/>
          <p:cNvSpPr txBox="1">
            <a:spLocks noGrp="1"/>
          </p:cNvSpPr>
          <p:nvPr>
            <p:ph type="ctrTitle"/>
          </p:nvPr>
        </p:nvSpPr>
        <p:spPr>
          <a:xfrm>
            <a:off x="2191050" y="2427150"/>
            <a:ext cx="4761899" cy="15465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b="1" dirty="0"/>
              <a:t>Arsitektur data</a:t>
            </a:r>
            <a:br>
              <a:rPr lang="en" b="1" dirty="0"/>
            </a:br>
            <a:r>
              <a:rPr lang="en" b="1" dirty="0"/>
              <a:t>Pertemuan 11</a:t>
            </a:r>
            <a:br>
              <a:rPr lang="en" dirty="0"/>
            </a:br>
            <a:r>
              <a:rPr lang="en" sz="4800" dirty="0"/>
              <a:t>Jefree Fahana</a:t>
            </a:r>
            <a:endParaRPr lang="e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68" y="1363489"/>
            <a:ext cx="9019938" cy="429562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68" y="1366017"/>
            <a:ext cx="9019938" cy="4290565"/>
          </a:xfrm>
          <a:prstGeom prst="rect">
            <a:avLst/>
          </a:prstGeom>
        </p:spPr>
      </p:pic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583" y="1090368"/>
            <a:ext cx="2451987" cy="26731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8982" y="1116436"/>
            <a:ext cx="2393163" cy="26089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5904" y="3450426"/>
            <a:ext cx="2451987" cy="26731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7895" y="3496174"/>
            <a:ext cx="2451752" cy="267284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4783" y="1090368"/>
            <a:ext cx="2451987" cy="2673100"/>
          </a:xfrm>
          <a:prstGeom prst="rect">
            <a:avLst/>
          </a:prstGeom>
        </p:spPr>
      </p:pic>
      <p:sp>
        <p:nvSpPr>
          <p:cNvPr id="16" name="Oval Callout 15"/>
          <p:cNvSpPr/>
          <p:nvPr/>
        </p:nvSpPr>
        <p:spPr>
          <a:xfrm>
            <a:off x="327620" y="49171"/>
            <a:ext cx="4345416" cy="1926324"/>
          </a:xfrm>
          <a:prstGeom prst="wedgeEllipseCallout">
            <a:avLst>
              <a:gd name="adj1" fmla="val -17570"/>
              <a:gd name="adj2" fmla="val 81921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Bagaiman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ses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ngura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olam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nang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mbersih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am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rangka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kolah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?</a:t>
            </a:r>
          </a:p>
        </p:txBody>
      </p:sp>
      <p:sp>
        <p:nvSpPr>
          <p:cNvPr id="18" name="Oval Callout 17"/>
          <p:cNvSpPr/>
          <p:nvPr/>
        </p:nvSpPr>
        <p:spPr>
          <a:xfrm>
            <a:off x="4955448" y="149871"/>
            <a:ext cx="4025068" cy="1990462"/>
          </a:xfrm>
          <a:prstGeom prst="wedgeEllipseCallout">
            <a:avLst>
              <a:gd name="adj1" fmla="val -133"/>
              <a:gd name="adj2" fmla="val 8589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Pengelolaan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t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an 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kume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yang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produk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luruh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nghuni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?</a:t>
            </a:r>
          </a:p>
        </p:txBody>
      </p:sp>
      <p:sp>
        <p:nvSpPr>
          <p:cNvPr id="20" name="Rounded Rectangular Callout 19"/>
          <p:cNvSpPr/>
          <p:nvPr/>
        </p:nvSpPr>
        <p:spPr>
          <a:xfrm>
            <a:off x="3715749" y="4800148"/>
            <a:ext cx="3769901" cy="1759579"/>
          </a:xfrm>
          <a:prstGeom prst="wedgeRoundRectCallout">
            <a:avLst>
              <a:gd name="adj1" fmla="val -68288"/>
              <a:gd name="adj2" fmla="val -21553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ngelola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tools dan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se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frastruktu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 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yang dibutuhkan dan yang sudah dimiliki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FE581A3-8094-43DE-AA5C-9041119EC1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48297E-4D84-4779-881B-02337625B8DC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8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780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8788CB1-222F-4328-80E9-A3D02ABB05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20AB906-A0C7-4E9C-957F-B2C0C1F8E4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armonisasi</a:t>
            </a:r>
            <a:r>
              <a:rPr lang="en-US" dirty="0"/>
              <a:t> Proses, Data, </a:t>
            </a:r>
            <a:r>
              <a:rPr lang="en-US" dirty="0" err="1"/>
              <a:t>Infrastruktur</a:t>
            </a:r>
            <a:endParaRPr lang="en-ID" dirty="0"/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6359B77B-6933-4DDC-970F-C16397F39F83}"/>
              </a:ext>
            </a:extLst>
          </p:cNvPr>
          <p:cNvGraphicFramePr/>
          <p:nvPr/>
        </p:nvGraphicFramePr>
        <p:xfrm>
          <a:off x="152400" y="4343400"/>
          <a:ext cx="8763000" cy="76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5DF97574-4634-437E-97BB-C47E211714F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352" y="1556256"/>
            <a:ext cx="1068248" cy="86747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B71198D-7EA6-4653-82BF-07520BBEFFB4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1" y="1340186"/>
            <a:ext cx="1761670" cy="110077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F8A3C84-BD02-46FA-B784-C14B779CD6F5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872" y="1352886"/>
            <a:ext cx="2090733" cy="110726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BD06321-27C9-4054-9DC9-D90F4C971390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9511" y="1100738"/>
            <a:ext cx="2854489" cy="135941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C7408CF-33D8-4FDD-B566-613740733A7B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92" y="1427207"/>
            <a:ext cx="1712271" cy="171227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D922356-3202-4B5B-A55E-C26109857AF2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4893" y="1380405"/>
            <a:ext cx="1733673" cy="1733673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A5EE8E5-D2FA-49E9-8D04-F038A54A51CE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4736" y="1380405"/>
            <a:ext cx="1733673" cy="173367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6111E36D-1402-4CEC-9BEF-F6012EB05F90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8872" y="1375313"/>
            <a:ext cx="1740883" cy="1740883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52E69D3-8AB8-4091-8729-045FD544789E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1322" y="1375313"/>
            <a:ext cx="1746373" cy="174637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BBF1D537-A1AA-4F58-8D43-A2CD73BEFECA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4760" y="3381724"/>
            <a:ext cx="1713624" cy="171362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FBB79309-DAE0-42A8-B724-0BDA0D689865}"/>
              </a:ext>
            </a:extLst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8872" y="3390771"/>
            <a:ext cx="1740883" cy="1713624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6A9E3AC4-088F-4CA7-8E54-DD165539E4FE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917" y="3381724"/>
            <a:ext cx="1713624" cy="1713624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01F7BE6F-5346-4DC7-B5CF-339B46C704E3}"/>
              </a:ext>
            </a:extLst>
          </p:cNvPr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4912" y="3376156"/>
            <a:ext cx="1719192" cy="1719192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DE7E3D87-C2FD-45D8-B271-F1F24A316A95}"/>
              </a:ext>
            </a:extLst>
          </p:cNvPr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1" y="3376156"/>
            <a:ext cx="1719192" cy="1719192"/>
          </a:xfrm>
          <a:prstGeom prst="rect">
            <a:avLst/>
          </a:prstGeom>
        </p:spPr>
      </p:pic>
      <p:sp>
        <p:nvSpPr>
          <p:cNvPr id="20" name="Rounded Rectangular Callout 7">
            <a:extLst>
              <a:ext uri="{FF2B5EF4-FFF2-40B4-BE49-F238E27FC236}">
                <a16:creationId xmlns:a16="http://schemas.microsoft.com/office/drawing/2014/main" id="{046A0C81-AA42-4D1A-BE4F-1A521C1FD602}"/>
              </a:ext>
            </a:extLst>
          </p:cNvPr>
          <p:cNvSpPr/>
          <p:nvPr/>
        </p:nvSpPr>
        <p:spPr>
          <a:xfrm>
            <a:off x="1608757" y="4527991"/>
            <a:ext cx="6166088" cy="2048107"/>
          </a:xfrm>
          <a:prstGeom prst="wedgeRoundRectCallout">
            <a:avLst>
              <a:gd name="adj1" fmla="val -2743"/>
              <a:gd name="adj2" fmla="val -77375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rmonisas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proses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egiata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data,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frastruktur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lara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nga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s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is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dan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ujua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eluarga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  <a:endParaRPr kumimoji="0" lang="id-ID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Slide Number Placeholder 20">
            <a:extLst>
              <a:ext uri="{FF2B5EF4-FFF2-40B4-BE49-F238E27FC236}">
                <a16:creationId xmlns:a16="http://schemas.microsoft.com/office/drawing/2014/main" id="{FCFDA208-9226-4D2B-9410-2D73E64E1F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7327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7.40741E-7 L -0.36562 0.19838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281" y="99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2000" fill="hold"/>
                                        <p:tgtEl>
                                          <p:spTgt spid="9"/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500"/>
                            </p:stCondLst>
                            <p:childTnLst>
                              <p:par>
                                <p:cTn id="5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0"/>
                            </p:stCondLst>
                            <p:childTnLst>
                              <p:par>
                                <p:cTn id="6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500"/>
                            </p:stCondLst>
                            <p:childTnLst>
                              <p:par>
                                <p:cTn id="6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6500"/>
                            </p:stCondLst>
                            <p:childTnLst>
                              <p:par>
                                <p:cTn id="7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7000"/>
                            </p:stCondLst>
                            <p:childTnLst>
                              <p:par>
                                <p:cTn id="8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7500"/>
                            </p:stCondLst>
                            <p:childTnLst>
                              <p:par>
                                <p:cTn id="9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8000"/>
                            </p:stCondLst>
                            <p:childTnLst>
                              <p:par>
                                <p:cTn id="9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8500"/>
                            </p:stCondLst>
                            <p:childTnLst>
                              <p:par>
                                <p:cTn id="10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9000"/>
                            </p:stCondLst>
                            <p:childTnLst>
                              <p:par>
                                <p:cTn id="10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indoor, sitting, box, refrigerator&#10;&#10;Description automatically generated">
            <a:extLst>
              <a:ext uri="{FF2B5EF4-FFF2-40B4-BE49-F238E27FC236}">
                <a16:creationId xmlns:a16="http://schemas.microsoft.com/office/drawing/2014/main" id="{0933B0E1-0823-440C-ACA7-ED0BEEFF6C1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5" t="6126" r="5153" b="4445"/>
          <a:stretch/>
        </p:blipFill>
        <p:spPr>
          <a:xfrm>
            <a:off x="1113956" y="838200"/>
            <a:ext cx="7530854" cy="564542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F5BC12F-5F2A-492A-BB8A-0763D7EA69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rsitektur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Rumah</a:t>
            </a:r>
            <a:endParaRPr lang="en-ID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BF3312-0143-4F28-A83C-DCFFC2AD5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48297E-4D84-4779-881B-02337625B8DC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8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76007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2" descr="Gambar terkait">
            <a:extLst>
              <a:ext uri="{FF2B5EF4-FFF2-40B4-BE49-F238E27FC236}">
                <a16:creationId xmlns:a16="http://schemas.microsoft.com/office/drawing/2014/main" id="{422CBE57-097D-483F-BCAB-B301E2C3B2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15" y="943818"/>
            <a:ext cx="7044352" cy="5522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0AF1A01B-2084-4CAD-BD51-9CF2D2303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Arsitektur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Rumah</a:t>
            </a:r>
            <a:endParaRPr lang="en-ID" dirty="0">
              <a:solidFill>
                <a:srgbClr val="00B05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B7A2B7B-9415-4953-962A-5181BE053C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1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7020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A894B0A-48B0-4CE7-B8F5-2B75A8BE01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69046" y="4770756"/>
          <a:ext cx="11557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4" imgW="1539000" imgH="1539000" progId="Photoshop.Image.18">
                  <p:embed/>
                </p:oleObj>
              </mc:Choice>
              <mc:Fallback>
                <p:oleObj name="Image" r:id="rId4" imgW="1539000" imgH="1539000" progId="Photoshop.Image.18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3A894B0A-48B0-4CE7-B8F5-2B75A8BE014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69046" y="4770756"/>
                        <a:ext cx="1155700" cy="1157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5F59141E-75F0-4DCE-BD6A-410128EB53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82002" y="4434406"/>
          <a:ext cx="1212750" cy="12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6" imgW="4622040" imgH="4622040" progId="Photoshop.Image.18">
                  <p:embed/>
                </p:oleObj>
              </mc:Choice>
              <mc:Fallback>
                <p:oleObj name="Image" r:id="rId6" imgW="4622040" imgH="4622040" progId="Photoshop.Image.18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5F59141E-75F0-4DCE-BD6A-410128EB536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782002" y="4434406"/>
                        <a:ext cx="1212750" cy="12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25" b="18701"/>
          <a:stretch/>
        </p:blipFill>
        <p:spPr>
          <a:xfrm>
            <a:off x="5537055" y="524785"/>
            <a:ext cx="3346266" cy="37546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Tampungan Nomor Slide 3">
            <a:extLst>
              <a:ext uri="{FF2B5EF4-FFF2-40B4-BE49-F238E27FC236}">
                <a16:creationId xmlns:a16="http://schemas.microsoft.com/office/drawing/2014/main" id="{8F936FC0-0231-4243-AC7E-9F1396D060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1" lang="en-US" sz="8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  <p:pic>
        <p:nvPicPr>
          <p:cNvPr id="5" name="Content Placeholder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55971"/>
            <a:ext cx="4941941" cy="3851807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4624288" y="2779227"/>
            <a:ext cx="918841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5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=</a:t>
            </a:r>
            <a:endParaRPr kumimoji="0" lang="id-ID" sz="115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51207" y="1527938"/>
            <a:ext cx="244971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0" b="1" i="0" u="none" strike="noStrike" kern="1200" cap="none" spc="0" normalizeH="0" baseline="0" noProof="0" dirty="0" err="1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umah</a:t>
            </a:r>
            <a:endParaRPr kumimoji="0" lang="id-ID" sz="6000" b="1" i="0" u="none" strike="noStrike" kern="1200" cap="none" spc="0" normalizeH="0" baseline="0" noProof="0" dirty="0">
              <a:ln>
                <a:noFill/>
              </a:ln>
              <a:solidFill>
                <a:srgbClr val="ED7D31">
                  <a:lumMod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67223" y="-54544"/>
            <a:ext cx="315426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1200" cap="none" spc="0" normalizeH="0" baseline="0" noProof="0" dirty="0" err="1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ganisasi</a:t>
            </a:r>
            <a:endParaRPr kumimoji="0" lang="id-ID" sz="5400" b="1" i="0" u="none" strike="noStrike" kern="1200" cap="none" spc="0" normalizeH="0" baseline="0" noProof="0" dirty="0">
              <a:ln>
                <a:noFill/>
              </a:ln>
              <a:solidFill>
                <a:srgbClr val="4472C4">
                  <a:lumMod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B6D05354-5603-4D1B-A01C-746B6BC69C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65746" y="5526860"/>
          <a:ext cx="1155738" cy="11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10" imgW="1539000" imgH="1539000" progId="Photoshop.Image.18">
                  <p:embed/>
                </p:oleObj>
              </mc:Choice>
              <mc:Fallback>
                <p:oleObj name="Image" r:id="rId10" imgW="1539000" imgH="1539000" progId="Photoshop.Image.18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B6D05354-5603-4D1B-A01C-746B6BC69C8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665746" y="5526860"/>
                        <a:ext cx="1155738" cy="1155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FFB65846-20B4-4E89-8613-E9595F7A7F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9417" y="4561340"/>
          <a:ext cx="1155738" cy="11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12" imgW="1539000" imgH="1539000" progId="Photoshop.Image.18">
                  <p:embed/>
                </p:oleObj>
              </mc:Choice>
              <mc:Fallback>
                <p:oleObj name="Image" r:id="rId12" imgW="1539000" imgH="1539000" progId="Photoshop.Image.18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FFB65846-20B4-4E89-8613-E9595F7A7F5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509417" y="4561340"/>
                        <a:ext cx="1155738" cy="1155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043A1E1-DA91-4814-9CE7-C0AD34F5B8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95939" y="5707779"/>
          <a:ext cx="1154925" cy="115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14" imgW="6412680" imgH="6412680" progId="Photoshop.Image.18">
                  <p:embed/>
                </p:oleObj>
              </mc:Choice>
              <mc:Fallback>
                <p:oleObj name="Image" r:id="rId14" imgW="6412680" imgH="6412680" progId="Photoshop.Image.18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3043A1E1-DA91-4814-9CE7-C0AD34F5B8B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495939" y="5707779"/>
                        <a:ext cx="1154925" cy="115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5">
            <a:extLst>
              <a:ext uri="{FF2B5EF4-FFF2-40B4-BE49-F238E27FC236}">
                <a16:creationId xmlns:a16="http://schemas.microsoft.com/office/drawing/2014/main" id="{949F9B2E-02EB-4453-B69D-8D3E495DFEE6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0773" y="3363116"/>
            <a:ext cx="1205255" cy="11556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4CAB733D-646D-4C53-8468-A9800AB7DB60}"/>
              </a:ext>
            </a:extLst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8066" y="3362743"/>
            <a:ext cx="1205255" cy="115560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84606CDA-D8CD-48B1-AC38-8BBC4A44577A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856" y="3518460"/>
            <a:ext cx="1205255" cy="11556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3458B55-6DCB-4B44-9C9C-DA530D5BDC6A}"/>
              </a:ext>
            </a:extLst>
          </p:cNvPr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1725" y="2275683"/>
            <a:ext cx="1205255" cy="1205255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1B808437-19DD-4668-B438-BE1D021C13CD}"/>
              </a:ext>
            </a:extLst>
          </p:cNvPr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8749" y="2134138"/>
            <a:ext cx="1205255" cy="1207666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7DA42871-9E2E-42AF-9DAA-18E786BE666B}"/>
              </a:ext>
            </a:extLst>
          </p:cNvPr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0881" y="1064127"/>
            <a:ext cx="1205255" cy="1207665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FC796A23-5FD4-49B2-BCB2-3AAA4483AC5D}"/>
              </a:ext>
            </a:extLst>
          </p:cNvPr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0188" y="1080975"/>
            <a:ext cx="1200508" cy="1200508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2DC2CA93-02E0-4218-80DE-078B54256AFF}"/>
              </a:ext>
            </a:extLst>
          </p:cNvPr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2082" y="2193708"/>
            <a:ext cx="1205256" cy="120525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93624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300"/>
                            </p:stCondLst>
                            <p:childTnLst>
                              <p:par>
                                <p:cTn id="6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800"/>
                            </p:stCondLst>
                            <p:childTnLst>
                              <p:par>
                                <p:cTn id="7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2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300"/>
                            </p:stCondLst>
                            <p:childTnLst>
                              <p:par>
                                <p:cTn id="7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800"/>
                            </p:stCondLst>
                            <p:childTnLst>
                              <p:par>
                                <p:cTn id="7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0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300"/>
                            </p:stCondLst>
                            <p:childTnLst>
                              <p:par>
                                <p:cTn id="8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4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800"/>
                            </p:stCondLst>
                            <p:childTnLst>
                              <p:par>
                                <p:cTn id="8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300"/>
                            </p:stCondLst>
                            <p:childTnLst>
                              <p:par>
                                <p:cTn id="9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2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800"/>
                            </p:stCondLst>
                            <p:childTnLst>
                              <p:par>
                                <p:cTn id="9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6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6300"/>
                            </p:stCondLst>
                            <p:childTnLst>
                              <p:par>
                                <p:cTn id="9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6800"/>
                            </p:stCondLst>
                            <p:childTnLst>
                              <p:par>
                                <p:cTn id="10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4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7300"/>
                            </p:stCondLst>
                            <p:childTnLst>
                              <p:par>
                                <p:cTn id="10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8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7800"/>
                            </p:stCondLst>
                            <p:childTnLst>
                              <p:par>
                                <p:cTn id="11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2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8300"/>
                            </p:stCondLst>
                            <p:childTnLst>
                              <p:par>
                                <p:cTn id="11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6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9" grpId="1"/>
      <p:bldP spid="10" grpId="0"/>
      <p:bldP spid="10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Picture 5">
            <a:extLst>
              <a:ext uri="{FF2B5EF4-FFF2-40B4-BE49-F238E27FC236}">
                <a16:creationId xmlns:a16="http://schemas.microsoft.com/office/drawing/2014/main" id="{89BE4B4A-14B3-4EA1-A864-2A7F1962AA9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8198"/>
          <a:stretch/>
        </p:blipFill>
        <p:spPr>
          <a:xfrm>
            <a:off x="0" y="5907499"/>
            <a:ext cx="9144000" cy="950501"/>
          </a:xfrm>
          <a:prstGeom prst="rect">
            <a:avLst/>
          </a:prstGeom>
        </p:spPr>
      </p:pic>
      <p:pic>
        <p:nvPicPr>
          <p:cNvPr id="126" name="Picture 9">
            <a:extLst>
              <a:ext uri="{FF2B5EF4-FFF2-40B4-BE49-F238E27FC236}">
                <a16:creationId xmlns:a16="http://schemas.microsoft.com/office/drawing/2014/main" id="{BC15A462-92EE-4381-9259-1C29E77592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485982">
            <a:off x="4727773" y="1770248"/>
            <a:ext cx="721953" cy="3216320"/>
          </a:xfrm>
          <a:prstGeom prst="rect">
            <a:avLst/>
          </a:prstGeom>
        </p:spPr>
      </p:pic>
      <p:grpSp>
        <p:nvGrpSpPr>
          <p:cNvPr id="131" name="Group 55">
            <a:extLst>
              <a:ext uri="{FF2B5EF4-FFF2-40B4-BE49-F238E27FC236}">
                <a16:creationId xmlns:a16="http://schemas.microsoft.com/office/drawing/2014/main" id="{8E1CAF33-F33C-4116-94AB-B9A74C6F33A9}"/>
              </a:ext>
            </a:extLst>
          </p:cNvPr>
          <p:cNvGrpSpPr/>
          <p:nvPr/>
        </p:nvGrpSpPr>
        <p:grpSpPr>
          <a:xfrm>
            <a:off x="270857" y="4793122"/>
            <a:ext cx="3027746" cy="1017678"/>
            <a:chOff x="270857" y="4240288"/>
            <a:chExt cx="3027746" cy="1001118"/>
          </a:xfrm>
        </p:grpSpPr>
        <p:grpSp>
          <p:nvGrpSpPr>
            <p:cNvPr id="132" name="Group 50">
              <a:extLst>
                <a:ext uri="{FF2B5EF4-FFF2-40B4-BE49-F238E27FC236}">
                  <a16:creationId xmlns:a16="http://schemas.microsoft.com/office/drawing/2014/main" id="{DCECFC08-045A-44F4-ACEC-45E2A624EE5E}"/>
                </a:ext>
              </a:extLst>
            </p:cNvPr>
            <p:cNvGrpSpPr/>
            <p:nvPr/>
          </p:nvGrpSpPr>
          <p:grpSpPr>
            <a:xfrm>
              <a:off x="270857" y="4240288"/>
              <a:ext cx="2558387" cy="1001118"/>
              <a:chOff x="270857" y="4240288"/>
              <a:chExt cx="2558387" cy="1001118"/>
            </a:xfrm>
          </p:grpSpPr>
          <p:sp>
            <p:nvSpPr>
              <p:cNvPr id="134" name="Rounded Rectangle 32">
                <a:extLst>
                  <a:ext uri="{FF2B5EF4-FFF2-40B4-BE49-F238E27FC236}">
                    <a16:creationId xmlns:a16="http://schemas.microsoft.com/office/drawing/2014/main" id="{9169D2A3-E163-44A6-9F0C-C02A47C80CB4}"/>
                  </a:ext>
                </a:extLst>
              </p:cNvPr>
              <p:cNvSpPr/>
              <p:nvPr/>
            </p:nvSpPr>
            <p:spPr>
              <a:xfrm>
                <a:off x="270857" y="4240288"/>
                <a:ext cx="2558387" cy="1001118"/>
              </a:xfrm>
              <a:prstGeom prst="roundRect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5" name="TextBox 43">
                <a:extLst>
                  <a:ext uri="{FF2B5EF4-FFF2-40B4-BE49-F238E27FC236}">
                    <a16:creationId xmlns:a16="http://schemas.microsoft.com/office/drawing/2014/main" id="{CAD46377-D37D-4323-B392-5FBC463735D2}"/>
                  </a:ext>
                </a:extLst>
              </p:cNvPr>
              <p:cNvSpPr txBox="1"/>
              <p:nvPr/>
            </p:nvSpPr>
            <p:spPr>
              <a:xfrm>
                <a:off x="274644" y="4315893"/>
                <a:ext cx="2272145" cy="817475"/>
              </a:xfrm>
              <a:prstGeom prst="rect">
                <a:avLst/>
              </a:prstGeom>
              <a:noFill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id-ID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F3F"/>
                    </a:solidFill>
                    <a:effectLst>
                      <a:outerShdw blurRad="50800" dist="38100" dir="16200000" rotWithShape="0">
                        <a:prstClr val="black">
                          <a:alpha val="40000"/>
                        </a:prstClr>
                      </a:outerShdw>
                    </a:effectLst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Tumbuhnya organisasi</a:t>
                </a: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, </a:t>
                </a: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engelolaan</a:t>
                </a: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</a:t>
                </a: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organisasi</a:t>
                </a: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</a:t>
                </a: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menjadi</a:t>
                </a: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</a:t>
                </a: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kompleks</a:t>
                </a:r>
                <a:endParaRPr kumimoji="0" lang="id-ID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33" name="Oval 132">
              <a:extLst>
                <a:ext uri="{FF2B5EF4-FFF2-40B4-BE49-F238E27FC236}">
                  <a16:creationId xmlns:a16="http://schemas.microsoft.com/office/drawing/2014/main" id="{45221588-B941-447E-8FD6-83CC2937FA59}"/>
                </a:ext>
              </a:extLst>
            </p:cNvPr>
            <p:cNvSpPr/>
            <p:nvPr/>
          </p:nvSpPr>
          <p:spPr>
            <a:xfrm>
              <a:off x="2311731" y="4254533"/>
              <a:ext cx="986872" cy="986872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110000"/>
                    <a:satMod val="105000"/>
                    <a:tint val="67000"/>
                  </a:schemeClr>
                </a:gs>
                <a:gs pos="50000">
                  <a:schemeClr val="accent3">
                    <a:lumMod val="105000"/>
                    <a:satMod val="103000"/>
                    <a:tint val="73000"/>
                  </a:schemeClr>
                </a:gs>
                <a:gs pos="100000">
                  <a:schemeClr val="accent3">
                    <a:lumMod val="105000"/>
                    <a:satMod val="109000"/>
                    <a:tint val="81000"/>
                  </a:schemeClr>
                </a:gs>
              </a:gsLst>
              <a:lin ang="0" scaled="1"/>
              <a:tileRect/>
            </a:gradFill>
            <a:ln w="1270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37" name="Group 74">
            <a:extLst>
              <a:ext uri="{FF2B5EF4-FFF2-40B4-BE49-F238E27FC236}">
                <a16:creationId xmlns:a16="http://schemas.microsoft.com/office/drawing/2014/main" id="{95EC1D15-34AD-4C0C-A473-E1E6AFC86C32}"/>
              </a:ext>
            </a:extLst>
          </p:cNvPr>
          <p:cNvGrpSpPr/>
          <p:nvPr/>
        </p:nvGrpSpPr>
        <p:grpSpPr>
          <a:xfrm>
            <a:off x="5745033" y="4623561"/>
            <a:ext cx="3228238" cy="1239136"/>
            <a:chOff x="5804302" y="4233503"/>
            <a:chExt cx="3228238" cy="1239136"/>
          </a:xfrm>
        </p:grpSpPr>
        <p:sp>
          <p:nvSpPr>
            <p:cNvPr id="138" name="Rounded Rectangle 31">
              <a:extLst>
                <a:ext uri="{FF2B5EF4-FFF2-40B4-BE49-F238E27FC236}">
                  <a16:creationId xmlns:a16="http://schemas.microsoft.com/office/drawing/2014/main" id="{F06B3C4B-F633-4050-B572-5E9C5E782735}"/>
                </a:ext>
              </a:extLst>
            </p:cNvPr>
            <p:cNvSpPr/>
            <p:nvPr/>
          </p:nvSpPr>
          <p:spPr>
            <a:xfrm>
              <a:off x="6272856" y="4233503"/>
              <a:ext cx="2759684" cy="1239136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9" name="Oval 138">
              <a:extLst>
                <a:ext uri="{FF2B5EF4-FFF2-40B4-BE49-F238E27FC236}">
                  <a16:creationId xmlns:a16="http://schemas.microsoft.com/office/drawing/2014/main" id="{312D3F79-2F28-4CBF-A63A-DCD86DB16D0E}"/>
                </a:ext>
              </a:extLst>
            </p:cNvPr>
            <p:cNvSpPr/>
            <p:nvPr/>
          </p:nvSpPr>
          <p:spPr>
            <a:xfrm>
              <a:off x="5804302" y="4317333"/>
              <a:ext cx="986872" cy="986872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110000"/>
                    <a:satMod val="105000"/>
                    <a:tint val="67000"/>
                  </a:schemeClr>
                </a:gs>
                <a:gs pos="50000">
                  <a:schemeClr val="accent3">
                    <a:lumMod val="105000"/>
                    <a:satMod val="103000"/>
                    <a:tint val="73000"/>
                  </a:schemeClr>
                </a:gs>
                <a:gs pos="100000">
                  <a:schemeClr val="accent3">
                    <a:lumMod val="105000"/>
                    <a:satMod val="109000"/>
                    <a:tint val="81000"/>
                  </a:schemeClr>
                </a:gs>
              </a:gsLst>
              <a:lin ang="0" scaled="1"/>
              <a:tileRect/>
            </a:gradFill>
            <a:ln w="1270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0" name="TextBox 44">
              <a:extLst>
                <a:ext uri="{FF2B5EF4-FFF2-40B4-BE49-F238E27FC236}">
                  <a16:creationId xmlns:a16="http://schemas.microsoft.com/office/drawing/2014/main" id="{98D1B0BD-B476-482B-89F7-4846E7B0C8F4}"/>
                </a:ext>
              </a:extLst>
            </p:cNvPr>
            <p:cNvSpPr txBox="1"/>
            <p:nvPr/>
          </p:nvSpPr>
          <p:spPr>
            <a:xfrm>
              <a:off x="6777832" y="4264376"/>
              <a:ext cx="2137212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nn-NO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Pengadaan infrastruktur IT</a:t>
              </a:r>
              <a:br>
                <a:rPr kumimoji="0" lang="nn-NO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nn-NO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E7E6E6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idak terkendali dan tidak sesuai kebutuhan</a:t>
              </a:r>
              <a:endParaRPr kumimoji="0" lang="id-ID" sz="1600" b="0" i="0" u="none" strike="noStrike" kern="1200" cap="none" spc="0" normalizeH="0" baseline="0" noProof="0" dirty="0">
                <a:ln>
                  <a:noFill/>
                </a:ln>
                <a:solidFill>
                  <a:srgbClr val="E7E6E6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41" name="Group 56">
            <a:extLst>
              <a:ext uri="{FF2B5EF4-FFF2-40B4-BE49-F238E27FC236}">
                <a16:creationId xmlns:a16="http://schemas.microsoft.com/office/drawing/2014/main" id="{01547215-1E4E-4C49-A6E2-EA1194A6D14A}"/>
              </a:ext>
            </a:extLst>
          </p:cNvPr>
          <p:cNvGrpSpPr/>
          <p:nvPr/>
        </p:nvGrpSpPr>
        <p:grpSpPr>
          <a:xfrm>
            <a:off x="108257" y="2559423"/>
            <a:ext cx="3049707" cy="1156292"/>
            <a:chOff x="270857" y="2550309"/>
            <a:chExt cx="3049707" cy="1191173"/>
          </a:xfrm>
        </p:grpSpPr>
        <p:sp>
          <p:nvSpPr>
            <p:cNvPr id="142" name="Rounded Rectangle 30">
              <a:extLst>
                <a:ext uri="{FF2B5EF4-FFF2-40B4-BE49-F238E27FC236}">
                  <a16:creationId xmlns:a16="http://schemas.microsoft.com/office/drawing/2014/main" id="{E85EDF79-A5C0-4A3C-928C-EA137BF4BF37}"/>
                </a:ext>
              </a:extLst>
            </p:cNvPr>
            <p:cNvSpPr/>
            <p:nvPr/>
          </p:nvSpPr>
          <p:spPr>
            <a:xfrm>
              <a:off x="270857" y="2550309"/>
              <a:ext cx="2374919" cy="1191173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3" name="Oval 142">
              <a:extLst>
                <a:ext uri="{FF2B5EF4-FFF2-40B4-BE49-F238E27FC236}">
                  <a16:creationId xmlns:a16="http://schemas.microsoft.com/office/drawing/2014/main" id="{BA6ED1B9-7159-4623-AA3D-AF40BF23561A}"/>
                </a:ext>
              </a:extLst>
            </p:cNvPr>
            <p:cNvSpPr/>
            <p:nvPr/>
          </p:nvSpPr>
          <p:spPr>
            <a:xfrm>
              <a:off x="2333692" y="2737677"/>
              <a:ext cx="986872" cy="986872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110000"/>
                    <a:satMod val="105000"/>
                    <a:tint val="67000"/>
                  </a:schemeClr>
                </a:gs>
                <a:gs pos="50000">
                  <a:schemeClr val="accent3">
                    <a:lumMod val="105000"/>
                    <a:satMod val="103000"/>
                    <a:tint val="73000"/>
                  </a:schemeClr>
                </a:gs>
                <a:gs pos="100000">
                  <a:schemeClr val="accent3">
                    <a:lumMod val="105000"/>
                    <a:satMod val="109000"/>
                    <a:tint val="81000"/>
                  </a:schemeClr>
                </a:gs>
              </a:gsLst>
              <a:lin ang="0" scaled="1"/>
              <a:tileRect/>
            </a:gradFill>
            <a:ln w="1270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4" name="TextBox 46">
              <a:extLst>
                <a:ext uri="{FF2B5EF4-FFF2-40B4-BE49-F238E27FC236}">
                  <a16:creationId xmlns:a16="http://schemas.microsoft.com/office/drawing/2014/main" id="{70FB3297-6A27-4299-ABCD-7BCED6853DAC}"/>
                </a:ext>
              </a:extLst>
            </p:cNvPr>
            <p:cNvSpPr txBox="1"/>
            <p:nvPr/>
          </p:nvSpPr>
          <p:spPr>
            <a:xfrm>
              <a:off x="333329" y="2611687"/>
              <a:ext cx="2272112" cy="110971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id-ID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Tingkat rotasi pegawai </a:t>
              </a:r>
              <a:r>
                <a:rPr kumimoji="0" lang="id-ID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inggi, 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</a:t>
              </a:r>
              <a:r>
                <a:rPr kumimoji="0" lang="id-ID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af baru perlu </a:t>
              </a:r>
              <a:br>
                <a:rPr kumimoji="0" lang="id-ID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id-ID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waktu memahami kondisi organisasi</a:t>
              </a:r>
            </a:p>
          </p:txBody>
        </p:sp>
      </p:grpSp>
      <p:grpSp>
        <p:nvGrpSpPr>
          <p:cNvPr id="145" name="Group 65">
            <a:extLst>
              <a:ext uri="{FF2B5EF4-FFF2-40B4-BE49-F238E27FC236}">
                <a16:creationId xmlns:a16="http://schemas.microsoft.com/office/drawing/2014/main" id="{6D42B2DE-8C1B-4365-B4A6-1F6508881C58}"/>
              </a:ext>
            </a:extLst>
          </p:cNvPr>
          <p:cNvGrpSpPr/>
          <p:nvPr/>
        </p:nvGrpSpPr>
        <p:grpSpPr>
          <a:xfrm>
            <a:off x="1218610" y="253387"/>
            <a:ext cx="2579270" cy="1724884"/>
            <a:chOff x="1626719" y="188490"/>
            <a:chExt cx="2579270" cy="1724884"/>
          </a:xfrm>
        </p:grpSpPr>
        <p:sp>
          <p:nvSpPr>
            <p:cNvPr id="146" name="Rounded Rectangle 26">
              <a:extLst>
                <a:ext uri="{FF2B5EF4-FFF2-40B4-BE49-F238E27FC236}">
                  <a16:creationId xmlns:a16="http://schemas.microsoft.com/office/drawing/2014/main" id="{6AF955FE-9EC9-4DFE-BD62-289AAF1CAE84}"/>
                </a:ext>
              </a:extLst>
            </p:cNvPr>
            <p:cNvSpPr/>
            <p:nvPr/>
          </p:nvSpPr>
          <p:spPr>
            <a:xfrm>
              <a:off x="1626719" y="188490"/>
              <a:ext cx="2544868" cy="936851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3" name="Oval 152">
              <a:extLst>
                <a:ext uri="{FF2B5EF4-FFF2-40B4-BE49-F238E27FC236}">
                  <a16:creationId xmlns:a16="http://schemas.microsoft.com/office/drawing/2014/main" id="{62A1AD69-27DE-4463-8C3F-835BCD47F9C4}"/>
                </a:ext>
              </a:extLst>
            </p:cNvPr>
            <p:cNvSpPr/>
            <p:nvPr/>
          </p:nvSpPr>
          <p:spPr>
            <a:xfrm>
              <a:off x="2971877" y="926502"/>
              <a:ext cx="986872" cy="986872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110000"/>
                    <a:satMod val="105000"/>
                    <a:tint val="67000"/>
                  </a:schemeClr>
                </a:gs>
                <a:gs pos="50000">
                  <a:schemeClr val="accent3">
                    <a:lumMod val="105000"/>
                    <a:satMod val="103000"/>
                    <a:tint val="73000"/>
                  </a:schemeClr>
                </a:gs>
                <a:gs pos="100000">
                  <a:schemeClr val="accent3">
                    <a:lumMod val="105000"/>
                    <a:satMod val="109000"/>
                    <a:tint val="81000"/>
                  </a:schemeClr>
                </a:gs>
              </a:gsLst>
              <a:lin ang="0" scaled="1"/>
              <a:tileRect/>
            </a:gradFill>
            <a:ln w="1270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4" name="TextBox 48">
              <a:extLst>
                <a:ext uri="{FF2B5EF4-FFF2-40B4-BE49-F238E27FC236}">
                  <a16:creationId xmlns:a16="http://schemas.microsoft.com/office/drawing/2014/main" id="{F9A88FA2-3B16-49A3-AE8F-BEC12A3B7A3D}"/>
                </a:ext>
              </a:extLst>
            </p:cNvPr>
            <p:cNvSpPr txBox="1"/>
            <p:nvPr/>
          </p:nvSpPr>
          <p:spPr>
            <a:xfrm>
              <a:off x="1754857" y="232578"/>
              <a:ext cx="2451132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Proses </a:t>
              </a:r>
              <a:r>
                <a:rPr kumimoji="0" 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bisnis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terpecah-pecah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dan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idak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lara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ntar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divisi</a:t>
              </a:r>
              <a:endParaRPr kumimoji="0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55" name="Group 66">
            <a:extLst>
              <a:ext uri="{FF2B5EF4-FFF2-40B4-BE49-F238E27FC236}">
                <a16:creationId xmlns:a16="http://schemas.microsoft.com/office/drawing/2014/main" id="{6BD71424-8665-4BC3-93AB-463AE3EB2BF2}"/>
              </a:ext>
            </a:extLst>
          </p:cNvPr>
          <p:cNvGrpSpPr/>
          <p:nvPr/>
        </p:nvGrpSpPr>
        <p:grpSpPr>
          <a:xfrm>
            <a:off x="5195634" y="261239"/>
            <a:ext cx="3313331" cy="1780541"/>
            <a:chOff x="4709110" y="212245"/>
            <a:chExt cx="3313331" cy="1780541"/>
          </a:xfrm>
        </p:grpSpPr>
        <p:sp>
          <p:nvSpPr>
            <p:cNvPr id="156" name="Rounded Rectangle 27">
              <a:extLst>
                <a:ext uri="{FF2B5EF4-FFF2-40B4-BE49-F238E27FC236}">
                  <a16:creationId xmlns:a16="http://schemas.microsoft.com/office/drawing/2014/main" id="{0D3247DD-7C06-4F04-A602-E1314B8E3C76}"/>
                </a:ext>
              </a:extLst>
            </p:cNvPr>
            <p:cNvSpPr/>
            <p:nvPr/>
          </p:nvSpPr>
          <p:spPr>
            <a:xfrm>
              <a:off x="4709110" y="212245"/>
              <a:ext cx="2891604" cy="860229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7" name="Oval 156">
              <a:extLst>
                <a:ext uri="{FF2B5EF4-FFF2-40B4-BE49-F238E27FC236}">
                  <a16:creationId xmlns:a16="http://schemas.microsoft.com/office/drawing/2014/main" id="{A9187E48-AD5A-452A-86AD-7DAE6722F349}"/>
                </a:ext>
              </a:extLst>
            </p:cNvPr>
            <p:cNvSpPr/>
            <p:nvPr/>
          </p:nvSpPr>
          <p:spPr>
            <a:xfrm>
              <a:off x="5081412" y="1005914"/>
              <a:ext cx="986872" cy="986872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110000"/>
                    <a:satMod val="105000"/>
                    <a:tint val="67000"/>
                  </a:schemeClr>
                </a:gs>
                <a:gs pos="50000">
                  <a:schemeClr val="accent3">
                    <a:lumMod val="105000"/>
                    <a:satMod val="103000"/>
                    <a:tint val="73000"/>
                  </a:schemeClr>
                </a:gs>
                <a:gs pos="100000">
                  <a:schemeClr val="accent3">
                    <a:lumMod val="105000"/>
                    <a:satMod val="109000"/>
                    <a:tint val="81000"/>
                  </a:schemeClr>
                </a:gs>
              </a:gsLst>
              <a:lin ang="0" scaled="1"/>
              <a:tileRect/>
            </a:gradFill>
            <a:ln w="1270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8" name="TextBox 49">
              <a:extLst>
                <a:ext uri="{FF2B5EF4-FFF2-40B4-BE49-F238E27FC236}">
                  <a16:creationId xmlns:a16="http://schemas.microsoft.com/office/drawing/2014/main" id="{298AE025-FBF3-4837-B0F0-ED47598F7DB9}"/>
                </a:ext>
              </a:extLst>
            </p:cNvPr>
            <p:cNvSpPr txBox="1"/>
            <p:nvPr/>
          </p:nvSpPr>
          <p:spPr>
            <a:xfrm>
              <a:off x="4744581" y="244611"/>
              <a:ext cx="327786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Data </a:t>
              </a:r>
              <a:r>
                <a:rPr kumimoji="0" lang="en-US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tersebar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hingga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idak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erpadu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,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idak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kurat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, dan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ulit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diakses</a:t>
              </a:r>
              <a:endParaRPr kumimoji="0" lang="id-ID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63" name="Group 68">
            <a:extLst>
              <a:ext uri="{FF2B5EF4-FFF2-40B4-BE49-F238E27FC236}">
                <a16:creationId xmlns:a16="http://schemas.microsoft.com/office/drawing/2014/main" id="{4C4F7E4D-7CAD-43F8-9F65-E8803B7385A1}"/>
              </a:ext>
            </a:extLst>
          </p:cNvPr>
          <p:cNvGrpSpPr/>
          <p:nvPr/>
        </p:nvGrpSpPr>
        <p:grpSpPr>
          <a:xfrm>
            <a:off x="5731691" y="2528235"/>
            <a:ext cx="3241580" cy="1239136"/>
            <a:chOff x="5714757" y="2988557"/>
            <a:chExt cx="3241580" cy="1239136"/>
          </a:xfrm>
        </p:grpSpPr>
        <p:sp>
          <p:nvSpPr>
            <p:cNvPr id="164" name="Rounded Rectangle 29">
              <a:extLst>
                <a:ext uri="{FF2B5EF4-FFF2-40B4-BE49-F238E27FC236}">
                  <a16:creationId xmlns:a16="http://schemas.microsoft.com/office/drawing/2014/main" id="{DD48B590-4E06-4E3B-A6ED-66F663ED7373}"/>
                </a:ext>
              </a:extLst>
            </p:cNvPr>
            <p:cNvSpPr/>
            <p:nvPr/>
          </p:nvSpPr>
          <p:spPr>
            <a:xfrm>
              <a:off x="6298929" y="2988557"/>
              <a:ext cx="2494136" cy="1239136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5" name="TextBox 52">
              <a:extLst>
                <a:ext uri="{FF2B5EF4-FFF2-40B4-BE49-F238E27FC236}">
                  <a16:creationId xmlns:a16="http://schemas.microsoft.com/office/drawing/2014/main" id="{99826AD3-0DB6-4A00-B67F-F1AFDED61700}"/>
                </a:ext>
              </a:extLst>
            </p:cNvPr>
            <p:cNvSpPr txBox="1"/>
            <p:nvPr/>
          </p:nvSpPr>
          <p:spPr>
            <a:xfrm>
              <a:off x="6724723" y="3056948"/>
              <a:ext cx="2231614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nn-NO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3F3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+mn-ea"/>
                  <a:cs typeface="+mn-cs"/>
                </a:rPr>
                <a:t>Redundansi dan tidak standardnya aplikasi </a:t>
              </a:r>
              <a:r>
                <a:rPr kumimoji="0" lang="nn-NO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E7E6E6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enyebabkan tidak efisiennya investasi IT</a:t>
              </a:r>
              <a:endParaRPr kumimoji="0" lang="id-ID" sz="1600" b="0" i="0" u="none" strike="noStrike" kern="1200" cap="none" spc="0" normalizeH="0" baseline="0" noProof="0" dirty="0">
                <a:ln>
                  <a:noFill/>
                </a:ln>
                <a:solidFill>
                  <a:srgbClr val="E7E6E6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6" name="Oval 165">
              <a:extLst>
                <a:ext uri="{FF2B5EF4-FFF2-40B4-BE49-F238E27FC236}">
                  <a16:creationId xmlns:a16="http://schemas.microsoft.com/office/drawing/2014/main" id="{F5C8502B-A4B6-40C4-9F1B-1F45C9641242}"/>
                </a:ext>
              </a:extLst>
            </p:cNvPr>
            <p:cNvSpPr/>
            <p:nvPr/>
          </p:nvSpPr>
          <p:spPr>
            <a:xfrm>
              <a:off x="5714757" y="2995214"/>
              <a:ext cx="986872" cy="986872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110000"/>
                    <a:satMod val="105000"/>
                    <a:tint val="67000"/>
                  </a:schemeClr>
                </a:gs>
                <a:gs pos="50000">
                  <a:schemeClr val="accent3">
                    <a:lumMod val="105000"/>
                    <a:satMod val="103000"/>
                    <a:tint val="73000"/>
                  </a:schemeClr>
                </a:gs>
                <a:gs pos="100000">
                  <a:schemeClr val="accent3">
                    <a:lumMod val="105000"/>
                    <a:satMod val="109000"/>
                    <a:tint val="81000"/>
                  </a:schemeClr>
                </a:gs>
              </a:gsLst>
              <a:lin ang="0" scaled="1"/>
              <a:tileRect/>
            </a:gradFill>
            <a:ln w="1270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pic>
        <p:nvPicPr>
          <p:cNvPr id="171" name="Picture 1046">
            <a:extLst>
              <a:ext uri="{FF2B5EF4-FFF2-40B4-BE49-F238E27FC236}">
                <a16:creationId xmlns:a16="http://schemas.microsoft.com/office/drawing/2014/main" id="{66F031CE-75DC-4522-BDE7-6B0A09100A3E}"/>
              </a:ext>
            </a:extLst>
          </p:cNvPr>
          <p:cNvPicPr>
            <a:picLocks noChangeAspect="1"/>
          </p:cNvPicPr>
          <p:nvPr/>
        </p:nvPicPr>
        <p:blipFill>
          <a:blip r:embed="rId5">
            <a:lum contrast="20000"/>
          </a:blip>
          <a:stretch>
            <a:fillRect/>
          </a:stretch>
        </p:blipFill>
        <p:spPr>
          <a:xfrm>
            <a:off x="2332957" y="2757284"/>
            <a:ext cx="674336" cy="911646"/>
          </a:xfrm>
          <a:prstGeom prst="rect">
            <a:avLst/>
          </a:prstGeom>
        </p:spPr>
      </p:pic>
      <p:pic>
        <p:nvPicPr>
          <p:cNvPr id="179" name="Picture 23">
            <a:extLst>
              <a:ext uri="{FF2B5EF4-FFF2-40B4-BE49-F238E27FC236}">
                <a16:creationId xmlns:a16="http://schemas.microsoft.com/office/drawing/2014/main" id="{9E1556DE-6979-4E64-AF6F-ADB65FB3391B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8569"/>
          <a:stretch/>
        </p:blipFill>
        <p:spPr>
          <a:xfrm>
            <a:off x="3350095" y="5205207"/>
            <a:ext cx="2371562" cy="1652793"/>
          </a:xfrm>
          <a:prstGeom prst="rect">
            <a:avLst/>
          </a:prstGeom>
        </p:spPr>
      </p:pic>
      <p:pic>
        <p:nvPicPr>
          <p:cNvPr id="182" name="Picture 69">
            <a:extLst>
              <a:ext uri="{FF2B5EF4-FFF2-40B4-BE49-F238E27FC236}">
                <a16:creationId xmlns:a16="http://schemas.microsoft.com/office/drawing/2014/main" id="{7B533346-503D-44C8-B033-B56248890FF4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7285" y="5199456"/>
            <a:ext cx="670175" cy="670175"/>
          </a:xfrm>
          <a:prstGeom prst="rect">
            <a:avLst/>
          </a:prstGeom>
        </p:spPr>
      </p:pic>
      <p:pic>
        <p:nvPicPr>
          <p:cNvPr id="183" name="Picture 70">
            <a:extLst>
              <a:ext uri="{FF2B5EF4-FFF2-40B4-BE49-F238E27FC236}">
                <a16:creationId xmlns:a16="http://schemas.microsoft.com/office/drawing/2014/main" id="{D86E542A-8623-431A-95B7-5FFFF76696A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5870" y="4920930"/>
            <a:ext cx="952796" cy="952796"/>
          </a:xfrm>
          <a:prstGeom prst="rect">
            <a:avLst/>
          </a:prstGeom>
        </p:spPr>
      </p:pic>
      <p:pic>
        <p:nvPicPr>
          <p:cNvPr id="184" name="Picture 72">
            <a:extLst>
              <a:ext uri="{FF2B5EF4-FFF2-40B4-BE49-F238E27FC236}">
                <a16:creationId xmlns:a16="http://schemas.microsoft.com/office/drawing/2014/main" id="{8F0F3C4B-44A2-4788-9D90-0B44294FEA29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9167" y="4689324"/>
            <a:ext cx="1193117" cy="1193117"/>
          </a:xfrm>
          <a:prstGeom prst="rect">
            <a:avLst/>
          </a:prstGeom>
        </p:spPr>
      </p:pic>
      <p:pic>
        <p:nvPicPr>
          <p:cNvPr id="185" name="Picture 73">
            <a:extLst>
              <a:ext uri="{FF2B5EF4-FFF2-40B4-BE49-F238E27FC236}">
                <a16:creationId xmlns:a16="http://schemas.microsoft.com/office/drawing/2014/main" id="{66AFF618-6375-4D14-A425-7906ED528182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597" y="4627155"/>
            <a:ext cx="1267204" cy="1267204"/>
          </a:xfrm>
          <a:prstGeom prst="rect">
            <a:avLst/>
          </a:prstGeom>
        </p:spPr>
      </p:pic>
      <p:pic>
        <p:nvPicPr>
          <p:cNvPr id="186" name="Picture 75">
            <a:extLst>
              <a:ext uri="{FF2B5EF4-FFF2-40B4-BE49-F238E27FC236}">
                <a16:creationId xmlns:a16="http://schemas.microsoft.com/office/drawing/2014/main" id="{ECDBB0EE-95D1-4ACB-822A-56EED96F8570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 contrast="20000"/>
          </a:blip>
          <a:stretch>
            <a:fillRect/>
          </a:stretch>
        </p:blipFill>
        <p:spPr>
          <a:xfrm>
            <a:off x="2330685" y="2735533"/>
            <a:ext cx="682027" cy="922044"/>
          </a:xfrm>
          <a:prstGeom prst="rect">
            <a:avLst/>
          </a:prstGeom>
        </p:spPr>
      </p:pic>
      <p:pic>
        <p:nvPicPr>
          <p:cNvPr id="189" name="Picture 78">
            <a:extLst>
              <a:ext uri="{FF2B5EF4-FFF2-40B4-BE49-F238E27FC236}">
                <a16:creationId xmlns:a16="http://schemas.microsoft.com/office/drawing/2014/main" id="{264E685C-1E08-474D-9848-763CA8619D2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650748" y="1139298"/>
            <a:ext cx="822138" cy="666792"/>
          </a:xfrm>
          <a:prstGeom prst="rect">
            <a:avLst/>
          </a:prstGeom>
        </p:spPr>
      </p:pic>
      <p:pic>
        <p:nvPicPr>
          <p:cNvPr id="192" name="Picture 2">
            <a:extLst>
              <a:ext uri="{FF2B5EF4-FFF2-40B4-BE49-F238E27FC236}">
                <a16:creationId xmlns:a16="http://schemas.microsoft.com/office/drawing/2014/main" id="{9C345415-75E6-4F9C-B556-C1190513CA09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 contrast="20000"/>
          </a:blip>
          <a:stretch>
            <a:fillRect/>
          </a:stretch>
        </p:blipFill>
        <p:spPr>
          <a:xfrm>
            <a:off x="2632911" y="1305228"/>
            <a:ext cx="425825" cy="572202"/>
          </a:xfrm>
          <a:prstGeom prst="rect">
            <a:avLst/>
          </a:prstGeom>
        </p:spPr>
      </p:pic>
      <p:pic>
        <p:nvPicPr>
          <p:cNvPr id="193" name="Picture 71">
            <a:extLst>
              <a:ext uri="{FF2B5EF4-FFF2-40B4-BE49-F238E27FC236}">
                <a16:creationId xmlns:a16="http://schemas.microsoft.com/office/drawing/2014/main" id="{3E4010CE-68BD-41A3-A06B-18ECE1DE1630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832528" y="1131531"/>
            <a:ext cx="766330" cy="750562"/>
          </a:xfrm>
          <a:prstGeom prst="rect">
            <a:avLst/>
          </a:prstGeom>
        </p:spPr>
      </p:pic>
      <p:pic>
        <p:nvPicPr>
          <p:cNvPr id="102" name="Picture 11">
            <a:extLst>
              <a:ext uri="{FF2B5EF4-FFF2-40B4-BE49-F238E27FC236}">
                <a16:creationId xmlns:a16="http://schemas.microsoft.com/office/drawing/2014/main" id="{A132DCA4-106A-4D8F-AFD4-85142B34BE1B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 rot="165933" flipH="1">
            <a:off x="3073369" y="3256811"/>
            <a:ext cx="1474370" cy="1572254"/>
          </a:xfrm>
          <a:prstGeom prst="rect">
            <a:avLst/>
          </a:prstGeom>
        </p:spPr>
      </p:pic>
      <p:pic>
        <p:nvPicPr>
          <p:cNvPr id="128" name="Picture 13">
            <a:extLst>
              <a:ext uri="{FF2B5EF4-FFF2-40B4-BE49-F238E27FC236}">
                <a16:creationId xmlns:a16="http://schemas.microsoft.com/office/drawing/2014/main" id="{415F5C3B-DE20-4964-952E-A5E700CA2C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20945414" flipH="1">
            <a:off x="3549362" y="1763844"/>
            <a:ext cx="707346" cy="3220156"/>
          </a:xfrm>
          <a:prstGeom prst="rect">
            <a:avLst/>
          </a:prstGeom>
        </p:spPr>
      </p:pic>
      <p:pic>
        <p:nvPicPr>
          <p:cNvPr id="127" name="Picture 10">
            <a:extLst>
              <a:ext uri="{FF2B5EF4-FFF2-40B4-BE49-F238E27FC236}">
                <a16:creationId xmlns:a16="http://schemas.microsoft.com/office/drawing/2014/main" id="{9A269BFD-4FE8-4C1D-9442-F57087C8774D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 rot="20295825" flipH="1">
            <a:off x="3247100" y="4481189"/>
            <a:ext cx="1336484" cy="653148"/>
          </a:xfrm>
          <a:prstGeom prst="rect">
            <a:avLst/>
          </a:prstGeom>
        </p:spPr>
      </p:pic>
      <p:pic>
        <p:nvPicPr>
          <p:cNvPr id="106" name="Picture 10">
            <a:extLst>
              <a:ext uri="{FF2B5EF4-FFF2-40B4-BE49-F238E27FC236}">
                <a16:creationId xmlns:a16="http://schemas.microsoft.com/office/drawing/2014/main" id="{E4B42BDE-4F74-48F5-B0F7-F7AA05CE3995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 rot="985315">
            <a:off x="4575436" y="4353464"/>
            <a:ext cx="1423676" cy="653148"/>
          </a:xfrm>
          <a:prstGeom prst="rect">
            <a:avLst/>
          </a:prstGeom>
        </p:spPr>
      </p:pic>
      <p:pic>
        <p:nvPicPr>
          <p:cNvPr id="125" name="Picture 7">
            <a:extLst>
              <a:ext uri="{FF2B5EF4-FFF2-40B4-BE49-F238E27FC236}">
                <a16:creationId xmlns:a16="http://schemas.microsoft.com/office/drawing/2014/main" id="{7B8E1FD1-28BC-4517-A230-6E2A8B0FA685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529584" y="3220802"/>
            <a:ext cx="1395981" cy="1642046"/>
          </a:xfrm>
          <a:prstGeom prst="rect">
            <a:avLst/>
          </a:prstGeom>
        </p:spPr>
      </p:pic>
      <p:sp>
        <p:nvSpPr>
          <p:cNvPr id="136" name="Oval 135">
            <a:extLst>
              <a:ext uri="{FF2B5EF4-FFF2-40B4-BE49-F238E27FC236}">
                <a16:creationId xmlns:a16="http://schemas.microsoft.com/office/drawing/2014/main" id="{850AB732-AAF8-4979-8E4F-C36667B67794}"/>
              </a:ext>
            </a:extLst>
          </p:cNvPr>
          <p:cNvSpPr/>
          <p:nvPr/>
        </p:nvSpPr>
        <p:spPr>
          <a:xfrm>
            <a:off x="4404576" y="4621461"/>
            <a:ext cx="250016" cy="250016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"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ampungan Nomor Slide 1">
            <a:extLst>
              <a:ext uri="{FF2B5EF4-FFF2-40B4-BE49-F238E27FC236}">
                <a16:creationId xmlns:a16="http://schemas.microsoft.com/office/drawing/2014/main" id="{279D2303-66E3-4949-A5CE-8132DE90FE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48297E-4D84-4779-881B-02337625B8DC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8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332D3E2-BCB5-46ED-9711-47B598CA0551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9735" y="1168133"/>
            <a:ext cx="1218869" cy="98433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6F149CB-84EA-42C6-8A17-6B9C45AF91EE}"/>
              </a:ext>
            </a:extLst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3065" y="1317325"/>
            <a:ext cx="258506" cy="41810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7D1DF93-CA10-413B-98B9-941E9537B798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7306" y="2364700"/>
            <a:ext cx="1117444" cy="725931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7C821DB3-B785-4F85-930C-3A48ED7E1A0F}"/>
              </a:ext>
            </a:extLst>
          </p:cNvPr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2594" y="4621545"/>
            <a:ext cx="885340" cy="98076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5E95D33B-D42E-43C7-A5E5-F36965979441}"/>
              </a:ext>
            </a:extLst>
          </p:cNvPr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5671" y="5148882"/>
            <a:ext cx="420756" cy="429646"/>
          </a:xfrm>
          <a:prstGeom prst="rect">
            <a:avLst/>
          </a:prstGeom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973B44E3-8111-454F-B9BC-AD270272A912}"/>
              </a:ext>
            </a:extLst>
          </p:cNvPr>
          <p:cNvGrpSpPr/>
          <p:nvPr/>
        </p:nvGrpSpPr>
        <p:grpSpPr>
          <a:xfrm>
            <a:off x="6567091" y="1487016"/>
            <a:ext cx="302944" cy="369332"/>
            <a:chOff x="6567091" y="1487016"/>
            <a:chExt cx="302944" cy="369332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11B674E3-B86A-44F8-AD77-7A56C8926535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 cstate="print">
              <a:duotone>
                <a:prstClr val="black"/>
                <a:srgbClr val="FF00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67091" y="1526026"/>
              <a:ext cx="302944" cy="281738"/>
            </a:xfrm>
            <a:prstGeom prst="rect">
              <a:avLst/>
            </a:prstGeom>
          </p:spPr>
        </p:pic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E14A6B85-E746-44D8-A275-65AA7FC0AEF0}"/>
                </a:ext>
              </a:extLst>
            </p:cNvPr>
            <p:cNvSpPr txBox="1"/>
            <p:nvPr/>
          </p:nvSpPr>
          <p:spPr>
            <a:xfrm>
              <a:off x="6597881" y="1487016"/>
              <a:ext cx="1668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!</a:t>
              </a:r>
              <a:endParaRPr kumimoji="0" lang="id-ID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47086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2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13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3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2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700"/>
                            </p:stCondLst>
                            <p:childTnLst>
                              <p:par>
                                <p:cTn id="84" presetID="1" presetClass="path" presetSubtype="0" accel="50000" decel="50000" autoRev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1 -0.03473 C 0.01788 -0.03473 0.03038 -0.01829 0.03038 0.00231 C 0.03038 0.02291 0.01788 0.03958 0.00261 0.03958 C -0.01267 0.03958 -0.025 0.02291 -0.025 0.00231 C -0.025 -0.01829 -0.01267 -0.03473 0.00261 -0.03473 Z " pathEditMode="relative" rAng="0" ptsTypes="AAAAA">
                                      <p:cBhvr>
                                        <p:cTn id="85" dur="1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2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48148E-6 L 0.00086 0.02037 " pathEditMode="relative" rAng="0" ptsTypes="AA">
                                      <p:cBhvr>
                                        <p:cTn id="1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>
            <a:extLst>
              <a:ext uri="{FF2B5EF4-FFF2-40B4-BE49-F238E27FC236}">
                <a16:creationId xmlns:a16="http://schemas.microsoft.com/office/drawing/2014/main" id="{5CF45F5F-96A9-46C2-99CC-BE068F0FB1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662" y="2160667"/>
            <a:ext cx="2480436" cy="2376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DCB9D2C-67E4-4FA2-BA42-5862F15280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7F927F2-6E02-42C5-BD4A-C81049D58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salah</a:t>
            </a:r>
            <a:r>
              <a:rPr lang="en-US" dirty="0"/>
              <a:t> di Intel</a:t>
            </a:r>
            <a:endParaRPr lang="id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561CCE-C1F2-49A4-86F8-EDED90E119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1" lang="en-US" sz="8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6972C25A-EF0E-4ED3-A4E8-2CC15824F66E}"/>
              </a:ext>
            </a:extLst>
          </p:cNvPr>
          <p:cNvSpPr/>
          <p:nvPr/>
        </p:nvSpPr>
        <p:spPr>
          <a:xfrm>
            <a:off x="546537" y="4651961"/>
            <a:ext cx="3531979" cy="159740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milik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kanto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60 negara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ng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total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80.000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karyaw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hingg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engelolaanny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njad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ulit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E8F24E3-E7F1-4292-9ED0-45E40F4C43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810" y="2998804"/>
            <a:ext cx="1466372" cy="1472665"/>
          </a:xfrm>
          <a:prstGeom prst="rect">
            <a:avLst/>
          </a:prstGeom>
        </p:spPr>
      </p:pic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A7FBA39-4A8D-411C-B449-EFF05A2C736C}"/>
              </a:ext>
            </a:extLst>
          </p:cNvPr>
          <p:cNvSpPr/>
          <p:nvPr/>
        </p:nvSpPr>
        <p:spPr>
          <a:xfrm>
            <a:off x="2806007" y="877458"/>
            <a:ext cx="3531979" cy="159740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ata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terseba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hingg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da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ngkap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da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kura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dan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uli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kses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FAA59B9-1AB8-4FCF-BECB-8B762560CDFE}"/>
              </a:ext>
            </a:extLst>
          </p:cNvPr>
          <p:cNvSpPr/>
          <p:nvPr/>
        </p:nvSpPr>
        <p:spPr>
          <a:xfrm>
            <a:off x="5065484" y="4651961"/>
            <a:ext cx="3531979" cy="159740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Rencan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strategi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perusaha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dikembang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tida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berdasar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perencana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bisni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d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IT yang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terintegrasi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Calibri" panose="020F0502020204030204" pitchFamily="34" charset="0"/>
            </a:endParaRPr>
          </a:p>
        </p:txBody>
      </p: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924D3368-FBF4-4297-B3EB-2DCF42270B8E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5305182" y="3735137"/>
            <a:ext cx="1140796" cy="882868"/>
          </a:xfrm>
          <a:prstGeom prst="bentConnector3">
            <a:avLst>
              <a:gd name="adj1" fmla="val 98790"/>
            </a:avLst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or: Elbow 46">
            <a:extLst>
              <a:ext uri="{FF2B5EF4-FFF2-40B4-BE49-F238E27FC236}">
                <a16:creationId xmlns:a16="http://schemas.microsoft.com/office/drawing/2014/main" id="{555F690B-F831-4548-88D1-140D3D5608B3}"/>
              </a:ext>
            </a:extLst>
          </p:cNvPr>
          <p:cNvCxnSpPr>
            <a:cxnSpLocks/>
            <a:stCxn id="6" idx="1"/>
            <a:endCxn id="5" idx="0"/>
          </p:cNvCxnSpPr>
          <p:nvPr/>
        </p:nvCxnSpPr>
        <p:spPr>
          <a:xfrm rot="10800000" flipV="1">
            <a:off x="2312528" y="3735137"/>
            <a:ext cx="1526283" cy="916824"/>
          </a:xfrm>
          <a:prstGeom prst="bentConnector2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0C0C3CAC-7046-417F-B4C5-ADAA16E37FB9}"/>
              </a:ext>
            </a:extLst>
          </p:cNvPr>
          <p:cNvCxnSpPr>
            <a:cxnSpLocks/>
            <a:stCxn id="6" idx="0"/>
            <a:endCxn id="9" idx="2"/>
          </p:cNvCxnSpPr>
          <p:nvPr/>
        </p:nvCxnSpPr>
        <p:spPr>
          <a:xfrm flipV="1">
            <a:off x="4571996" y="2474864"/>
            <a:ext cx="1" cy="523940"/>
          </a:xfrm>
          <a:prstGeom prst="straightConnector1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3EF1EA2F-C74B-4BD0-AA83-E5BC0264C577}"/>
              </a:ext>
            </a:extLst>
          </p:cNvPr>
          <p:cNvSpPr/>
          <p:nvPr/>
        </p:nvSpPr>
        <p:spPr>
          <a:xfrm>
            <a:off x="-1061194" y="6395903"/>
            <a:ext cx="112786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Enterprise Architecture Management Intel Case Study, Innovation Value Institute, 2010)</a:t>
            </a:r>
            <a:endParaRPr kumimoji="0" lang="id-ID" sz="14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1120933-CD0A-49F1-AED6-9326F086ABA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4625" y="2812602"/>
            <a:ext cx="2466676" cy="1732999"/>
          </a:xfrm>
          <a:prstGeom prst="rect">
            <a:avLst/>
          </a:prstGeom>
        </p:spPr>
      </p:pic>
      <p:pic>
        <p:nvPicPr>
          <p:cNvPr id="14" name="Picture 95">
            <a:extLst>
              <a:ext uri="{FF2B5EF4-FFF2-40B4-BE49-F238E27FC236}">
                <a16:creationId xmlns:a16="http://schemas.microsoft.com/office/drawing/2014/main" id="{A4E578C0-805B-4F81-96DC-715492EC92FB}"/>
              </a:ext>
            </a:extLst>
          </p:cNvPr>
          <p:cNvPicPr>
            <a:picLocks noChangeAspect="1"/>
          </p:cNvPicPr>
          <p:nvPr/>
        </p:nvPicPr>
        <p:blipFill>
          <a:blip r:embed="rId5">
            <a:lum contrast="20000"/>
          </a:blip>
          <a:stretch>
            <a:fillRect/>
          </a:stretch>
        </p:blipFill>
        <p:spPr>
          <a:xfrm>
            <a:off x="6646894" y="961406"/>
            <a:ext cx="1317138" cy="1350994"/>
          </a:xfrm>
          <a:prstGeom prst="rect">
            <a:avLst/>
          </a:prstGeom>
        </p:spPr>
      </p:pic>
      <p:pic>
        <p:nvPicPr>
          <p:cNvPr id="15" name="Picture 83">
            <a:extLst>
              <a:ext uri="{FF2B5EF4-FFF2-40B4-BE49-F238E27FC236}">
                <a16:creationId xmlns:a16="http://schemas.microsoft.com/office/drawing/2014/main" id="{6BC6D872-4B37-44A9-BAB5-6E9BDE105C0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lum contrast="20000"/>
          </a:blip>
          <a:srcRect r="50000"/>
          <a:stretch/>
        </p:blipFill>
        <p:spPr>
          <a:xfrm>
            <a:off x="6445978" y="1338402"/>
            <a:ext cx="500385" cy="436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522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BC212AD-E1E5-406E-82D9-C5322F1993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7F927F2-6E02-42C5-BD4A-C81049D58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salah</a:t>
            </a:r>
            <a:r>
              <a:rPr lang="en-US" dirty="0"/>
              <a:t> di PT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Jawa</a:t>
            </a:r>
            <a:r>
              <a:rPr lang="en-US" dirty="0"/>
              <a:t>-Bali</a:t>
            </a:r>
            <a:endParaRPr lang="id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561CCE-C1F2-49A4-86F8-EDED90E119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1" lang="en-US" sz="8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6972C25A-EF0E-4ED3-A4E8-2CC15824F66E}"/>
              </a:ext>
            </a:extLst>
          </p:cNvPr>
          <p:cNvSpPr/>
          <p:nvPr/>
        </p:nvSpPr>
        <p:spPr>
          <a:xfrm>
            <a:off x="844707" y="5065382"/>
            <a:ext cx="3531979" cy="128976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Perubah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struktu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organisa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dan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rota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pegawa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yang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tinggi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E8F24E3-E7F1-4292-9ED0-45E40F4C431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810" y="3146784"/>
            <a:ext cx="1466372" cy="1472666"/>
          </a:xfrm>
          <a:prstGeom prst="rect">
            <a:avLst/>
          </a:prstGeom>
        </p:spPr>
      </p:pic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A7FBA39-4A8D-411C-B449-EFF05A2C736C}"/>
              </a:ext>
            </a:extLst>
          </p:cNvPr>
          <p:cNvSpPr/>
          <p:nvPr/>
        </p:nvSpPr>
        <p:spPr>
          <a:xfrm>
            <a:off x="2306595" y="872969"/>
            <a:ext cx="4104146" cy="147266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Vi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,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mi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,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d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strateg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perusaha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tida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inlin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deng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proses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bisnis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FAA59B9-1AB8-4FCF-BECB-8B762560CDFE}"/>
              </a:ext>
            </a:extLst>
          </p:cNvPr>
          <p:cNvSpPr/>
          <p:nvPr/>
        </p:nvSpPr>
        <p:spPr>
          <a:xfrm>
            <a:off x="4797129" y="5065383"/>
            <a:ext cx="3531979" cy="128976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Kepemili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data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dan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aplika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deng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proses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bisni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tida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terpeta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deng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baik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Calibri" panose="020F0502020204030204" pitchFamily="34" charset="0"/>
            </a:endParaRPr>
          </a:p>
        </p:txBody>
      </p: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924D3368-FBF4-4297-B3EB-2DCF42270B8E}"/>
              </a:ext>
            </a:extLst>
          </p:cNvPr>
          <p:cNvCxnSpPr>
            <a:cxnSpLocks/>
            <a:stCxn id="6" idx="3"/>
            <a:endCxn id="10" idx="0"/>
          </p:cNvCxnSpPr>
          <p:nvPr/>
        </p:nvCxnSpPr>
        <p:spPr>
          <a:xfrm>
            <a:off x="5305182" y="3883117"/>
            <a:ext cx="1257937" cy="1182266"/>
          </a:xfrm>
          <a:prstGeom prst="bentConnector2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or: Elbow 46">
            <a:extLst>
              <a:ext uri="{FF2B5EF4-FFF2-40B4-BE49-F238E27FC236}">
                <a16:creationId xmlns:a16="http://schemas.microsoft.com/office/drawing/2014/main" id="{555F690B-F831-4548-88D1-140D3D5608B3}"/>
              </a:ext>
            </a:extLst>
          </p:cNvPr>
          <p:cNvCxnSpPr>
            <a:cxnSpLocks/>
            <a:stCxn id="6" idx="1"/>
            <a:endCxn id="5" idx="0"/>
          </p:cNvCxnSpPr>
          <p:nvPr/>
        </p:nvCxnSpPr>
        <p:spPr>
          <a:xfrm rot="10800000" flipV="1">
            <a:off x="2610698" y="3883116"/>
            <a:ext cx="1228113" cy="1182265"/>
          </a:xfrm>
          <a:prstGeom prst="bentConnector2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0C0C3CAC-7046-417F-B4C5-ADAA16E37FB9}"/>
              </a:ext>
            </a:extLst>
          </p:cNvPr>
          <p:cNvCxnSpPr>
            <a:cxnSpLocks/>
            <a:stCxn id="6" idx="0"/>
          </p:cNvCxnSpPr>
          <p:nvPr/>
        </p:nvCxnSpPr>
        <p:spPr>
          <a:xfrm flipV="1">
            <a:off x="4571996" y="2361886"/>
            <a:ext cx="0" cy="784898"/>
          </a:xfrm>
          <a:prstGeom prst="straightConnector1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429342A8-6D07-4999-BA9D-A9A017D327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0030" y="733702"/>
            <a:ext cx="1453071" cy="2032021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2D189296-202A-4424-A47C-52CA278707F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067" t="3247" r="2720" b="22061"/>
          <a:stretch/>
        </p:blipFill>
        <p:spPr>
          <a:xfrm>
            <a:off x="6658798" y="3315090"/>
            <a:ext cx="2444651" cy="15404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E0FA060-3E7C-4CD4-A52E-323EDE687489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14" t="8752" r="20399" b="-1383"/>
          <a:stretch/>
        </p:blipFill>
        <p:spPr>
          <a:xfrm>
            <a:off x="40551" y="2635928"/>
            <a:ext cx="2529921" cy="2206488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12DA7AE3-123A-49F7-9AD8-03F8D7CE4C4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5497" y="3796313"/>
            <a:ext cx="2058503" cy="128149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3074" name="Picture 2" descr="https://blog.softexpert.com/wp-content/uploads/2018/09/Purchase-process-BPMN.png">
            <a:extLst>
              <a:ext uri="{FF2B5EF4-FFF2-40B4-BE49-F238E27FC236}">
                <a16:creationId xmlns:a16="http://schemas.microsoft.com/office/drawing/2014/main" id="{E253FCC0-97EA-4C46-914C-A69B1801A1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434" y="1764794"/>
            <a:ext cx="1992871" cy="1191728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4D543CF-9A0A-4235-9F47-7D8DA5DA9004}"/>
              </a:ext>
            </a:extLst>
          </p:cNvPr>
          <p:cNvCxnSpPr>
            <a:cxnSpLocks/>
          </p:cNvCxnSpPr>
          <p:nvPr/>
        </p:nvCxnSpPr>
        <p:spPr>
          <a:xfrm>
            <a:off x="7005480" y="1126749"/>
            <a:ext cx="1515967" cy="1488642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A01D0BD1-2978-4CF9-ADD6-9A17EB6E5240}"/>
              </a:ext>
            </a:extLst>
          </p:cNvPr>
          <p:cNvCxnSpPr>
            <a:cxnSpLocks/>
          </p:cNvCxnSpPr>
          <p:nvPr/>
        </p:nvCxnSpPr>
        <p:spPr>
          <a:xfrm flipH="1">
            <a:off x="7042434" y="1085210"/>
            <a:ext cx="1524291" cy="1470685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01888CA-8060-4707-B93F-C54D25325556}"/>
              </a:ext>
            </a:extLst>
          </p:cNvPr>
          <p:cNvCxnSpPr>
            <a:cxnSpLocks/>
          </p:cNvCxnSpPr>
          <p:nvPr/>
        </p:nvCxnSpPr>
        <p:spPr>
          <a:xfrm>
            <a:off x="7138239" y="3314466"/>
            <a:ext cx="1506352" cy="1486514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6A4C513B-8069-4A14-A238-56125A5CC2BC}"/>
              </a:ext>
            </a:extLst>
          </p:cNvPr>
          <p:cNvCxnSpPr>
            <a:cxnSpLocks/>
          </p:cNvCxnSpPr>
          <p:nvPr/>
        </p:nvCxnSpPr>
        <p:spPr>
          <a:xfrm flipH="1">
            <a:off x="7216566" y="3284302"/>
            <a:ext cx="1416198" cy="1514628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2086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54E6D076-5740-46A7-ACA7-F6238977698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2" r="28101"/>
          <a:stretch/>
        </p:blipFill>
        <p:spPr>
          <a:xfrm>
            <a:off x="42154" y="2195510"/>
            <a:ext cx="2175549" cy="2439358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3074" name="Picture 2" descr="Image result for application erp">
            <a:extLst>
              <a:ext uri="{FF2B5EF4-FFF2-40B4-BE49-F238E27FC236}">
                <a16:creationId xmlns:a16="http://schemas.microsoft.com/office/drawing/2014/main" id="{F1C0B2B2-5284-4782-B1A4-6115C0A880A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45" r="11341"/>
          <a:stretch/>
        </p:blipFill>
        <p:spPr bwMode="auto">
          <a:xfrm>
            <a:off x="803636" y="2555005"/>
            <a:ext cx="2538370" cy="2003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A9CE02C-910D-41F7-9685-8413EE9A54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7F927F2-6E02-42C5-BD4A-C81049D58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salah</a:t>
            </a:r>
            <a:r>
              <a:rPr lang="en-US" dirty="0"/>
              <a:t> di Dell</a:t>
            </a:r>
            <a:endParaRPr lang="id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561CCE-C1F2-49A4-86F8-EDED90E119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1" lang="en-US" sz="8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6972C25A-EF0E-4ED3-A4E8-2CC15824F66E}"/>
              </a:ext>
            </a:extLst>
          </p:cNvPr>
          <p:cNvSpPr/>
          <p:nvPr/>
        </p:nvSpPr>
        <p:spPr>
          <a:xfrm>
            <a:off x="282221" y="4696960"/>
            <a:ext cx="4182687" cy="150740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175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kspan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Dell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erbaga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negara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nyebabk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Dell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milik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anya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istem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manajeme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pemesan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an proses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pera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yang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erbeda-beda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E8F24E3-E7F1-4292-9ED0-45E40F4C431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810" y="2948004"/>
            <a:ext cx="1466372" cy="1472665"/>
          </a:xfrm>
          <a:prstGeom prst="rect">
            <a:avLst/>
          </a:prstGeom>
        </p:spPr>
      </p:pic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A7FBA39-4A8D-411C-B449-EFF05A2C736C}"/>
              </a:ext>
            </a:extLst>
          </p:cNvPr>
          <p:cNvSpPr/>
          <p:nvPr/>
        </p:nvSpPr>
        <p:spPr>
          <a:xfrm>
            <a:off x="2467426" y="909451"/>
            <a:ext cx="4182687" cy="150740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175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Tida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adany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konsolida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ntar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najeme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IT, dan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impin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isni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yang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nghamba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emampua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ganisa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ntu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erubah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FAA59B9-1AB8-4FCF-BECB-8B762560CDFE}"/>
              </a:ext>
            </a:extLst>
          </p:cNvPr>
          <p:cNvSpPr/>
          <p:nvPr/>
        </p:nvSpPr>
        <p:spPr>
          <a:xfrm>
            <a:off x="5065484" y="4696960"/>
            <a:ext cx="3531979" cy="150740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sv-SE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Inisiatif IT </a:t>
            </a:r>
            <a:r>
              <a:rPr kumimoji="0" lang="sv-SE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tidak berangkat berdasarkan </a:t>
            </a:r>
            <a:r>
              <a:rPr kumimoji="0" lang="sv-SE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strategi bisnis </a:t>
            </a:r>
            <a:r>
              <a:rPr kumimoji="0" lang="sv-SE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Calibri" panose="020F0502020204030204" pitchFamily="34" charset="0"/>
              </a:rPr>
              <a:t>dan tujuan perusahaa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Calibri" panose="020F0502020204030204" pitchFamily="34" charset="0"/>
            </a:endParaRPr>
          </a:p>
        </p:txBody>
      </p: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924D3368-FBF4-4297-B3EB-2DCF42270B8E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5305182" y="3684337"/>
            <a:ext cx="1116312" cy="1036219"/>
          </a:xfrm>
          <a:prstGeom prst="bentConnector3">
            <a:avLst>
              <a:gd name="adj1" fmla="val 100058"/>
            </a:avLst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or: Elbow 46">
            <a:extLst>
              <a:ext uri="{FF2B5EF4-FFF2-40B4-BE49-F238E27FC236}">
                <a16:creationId xmlns:a16="http://schemas.microsoft.com/office/drawing/2014/main" id="{555F690B-F831-4548-88D1-140D3D5608B3}"/>
              </a:ext>
            </a:extLst>
          </p:cNvPr>
          <p:cNvCxnSpPr>
            <a:cxnSpLocks/>
            <a:stCxn id="6" idx="1"/>
            <a:endCxn id="5" idx="0"/>
          </p:cNvCxnSpPr>
          <p:nvPr/>
        </p:nvCxnSpPr>
        <p:spPr>
          <a:xfrm rot="10800000" flipV="1">
            <a:off x="2373566" y="3684336"/>
            <a:ext cx="1465245" cy="1012623"/>
          </a:xfrm>
          <a:prstGeom prst="bentConnector2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0C0C3CAC-7046-417F-B4C5-ADAA16E37FB9}"/>
              </a:ext>
            </a:extLst>
          </p:cNvPr>
          <p:cNvCxnSpPr>
            <a:cxnSpLocks/>
            <a:stCxn id="6" idx="0"/>
            <a:endCxn id="9" idx="2"/>
          </p:cNvCxnSpPr>
          <p:nvPr/>
        </p:nvCxnSpPr>
        <p:spPr>
          <a:xfrm flipH="1" flipV="1">
            <a:off x="4558770" y="2416859"/>
            <a:ext cx="13226" cy="531145"/>
          </a:xfrm>
          <a:prstGeom prst="straightConnector1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3F047B51-399D-4E59-84C9-683C737377C2}"/>
              </a:ext>
            </a:extLst>
          </p:cNvPr>
          <p:cNvSpPr/>
          <p:nvPr/>
        </p:nvSpPr>
        <p:spPr>
          <a:xfrm>
            <a:off x="2039815" y="6395903"/>
            <a:ext cx="507660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IT Transformation at Dell, Oracle Corporation, 2012)</a:t>
            </a:r>
            <a:endParaRPr kumimoji="0" lang="id-ID" sz="14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7E9071C-D79A-45C4-8C16-2BA029F2BAB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246" y="3217334"/>
            <a:ext cx="2470152" cy="1398542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B8DAD7E2-4058-4E5F-ADA7-547D60BD2D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63316" y="313092"/>
            <a:ext cx="2444069" cy="2433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9D98D6E7-A793-478D-8946-F1E58754509A}"/>
              </a:ext>
            </a:extLst>
          </p:cNvPr>
          <p:cNvCxnSpPr/>
          <p:nvPr/>
        </p:nvCxnSpPr>
        <p:spPr>
          <a:xfrm>
            <a:off x="6857588" y="772427"/>
            <a:ext cx="1678907" cy="1678907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6DD68CCD-BBE9-4390-9C16-128BF66B8488}"/>
              </a:ext>
            </a:extLst>
          </p:cNvPr>
          <p:cNvCxnSpPr>
            <a:cxnSpLocks/>
          </p:cNvCxnSpPr>
          <p:nvPr/>
        </p:nvCxnSpPr>
        <p:spPr>
          <a:xfrm flipH="1">
            <a:off x="6918556" y="772427"/>
            <a:ext cx="1678907" cy="1795597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B3F75473-C4E8-465E-950C-8B0AD45D2FA3}"/>
              </a:ext>
            </a:extLst>
          </p:cNvPr>
          <p:cNvGrpSpPr/>
          <p:nvPr/>
        </p:nvGrpSpPr>
        <p:grpSpPr>
          <a:xfrm>
            <a:off x="7171955" y="3714310"/>
            <a:ext cx="206746" cy="221116"/>
            <a:chOff x="6831495" y="1099061"/>
            <a:chExt cx="1678907" cy="1795597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9C1B0D2E-EFE2-4D2F-9FEA-F4FC3C6446F3}"/>
                </a:ext>
              </a:extLst>
            </p:cNvPr>
            <p:cNvCxnSpPr/>
            <p:nvPr/>
          </p:nvCxnSpPr>
          <p:spPr>
            <a:xfrm>
              <a:off x="6831495" y="1139449"/>
              <a:ext cx="1678907" cy="1678907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E1E32DDA-01DE-4D8F-A75A-797056EEA38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831495" y="1099061"/>
              <a:ext cx="1678907" cy="1795597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FA60F3E6-90E1-496A-93C6-46D862410242}"/>
              </a:ext>
            </a:extLst>
          </p:cNvPr>
          <p:cNvGrpSpPr/>
          <p:nvPr/>
        </p:nvGrpSpPr>
        <p:grpSpPr>
          <a:xfrm>
            <a:off x="8295905" y="3839722"/>
            <a:ext cx="206746" cy="221116"/>
            <a:chOff x="6831495" y="1099061"/>
            <a:chExt cx="1678907" cy="1795597"/>
          </a:xfrm>
        </p:grpSpPr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3FFA4C5F-A2FB-445C-A510-7C8E7EA89C18}"/>
                </a:ext>
              </a:extLst>
            </p:cNvPr>
            <p:cNvCxnSpPr/>
            <p:nvPr/>
          </p:nvCxnSpPr>
          <p:spPr>
            <a:xfrm>
              <a:off x="6831495" y="1139449"/>
              <a:ext cx="1678907" cy="1678907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B26A9CE3-F7F4-4C89-9C65-E233EDEF302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831495" y="1099061"/>
              <a:ext cx="1678907" cy="1795597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5691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FE7007F-7D1F-4651-8080-8510106502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7F927F2-6E02-42C5-BD4A-C81049D58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Masalah</a:t>
            </a:r>
            <a:r>
              <a:rPr lang="en-US" dirty="0"/>
              <a:t> di PT </a:t>
            </a:r>
            <a:r>
              <a:rPr lang="en-US" dirty="0" err="1"/>
              <a:t>Pertamina</a:t>
            </a:r>
            <a:r>
              <a:rPr lang="en-US" dirty="0"/>
              <a:t> EP</a:t>
            </a:r>
            <a:endParaRPr lang="id-ID" dirty="0">
              <a:highlight>
                <a:srgbClr val="FFFF00"/>
              </a:highlight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561CCE-C1F2-49A4-86F8-EDED90E119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1" lang="en-US" sz="8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  <p:pic>
        <p:nvPicPr>
          <p:cNvPr id="1026" name="Picture 2" descr="Set of people using modern technologies Free Vector">
            <a:extLst>
              <a:ext uri="{FF2B5EF4-FFF2-40B4-BE49-F238E27FC236}">
                <a16:creationId xmlns:a16="http://schemas.microsoft.com/office/drawing/2014/main" id="{EA336BFF-62D6-4F29-B907-4BD5508AE8B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4003" r="3377"/>
          <a:stretch/>
        </p:blipFill>
        <p:spPr bwMode="auto">
          <a:xfrm>
            <a:off x="120878" y="2875864"/>
            <a:ext cx="2496685" cy="1514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6972C25A-EF0E-4ED3-A4E8-2CC15824F66E}"/>
              </a:ext>
            </a:extLst>
          </p:cNvPr>
          <p:cNvSpPr/>
          <p:nvPr/>
        </p:nvSpPr>
        <p:spPr>
          <a:xfrm>
            <a:off x="616583" y="4731136"/>
            <a:ext cx="3795866" cy="152928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n-NO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Perkembangan portofolio IT </a:t>
            </a:r>
            <a:r>
              <a:rPr kumimoji="0" lang="nn-NO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dak terkendali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E8F24E3-E7F1-4292-9ED0-45E40F4C43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9050" y="3013360"/>
            <a:ext cx="1447800" cy="1454013"/>
          </a:xfrm>
          <a:prstGeom prst="rect">
            <a:avLst/>
          </a:prstGeom>
        </p:spPr>
      </p:pic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A7FBA39-4A8D-411C-B449-EFF05A2C736C}"/>
              </a:ext>
            </a:extLst>
          </p:cNvPr>
          <p:cNvSpPr/>
          <p:nvPr/>
        </p:nvSpPr>
        <p:spPr>
          <a:xfrm>
            <a:off x="2568334" y="972601"/>
            <a:ext cx="3977640" cy="152506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sv-SE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Pengelolaan anggaran </a:t>
            </a:r>
            <a:r>
              <a:rPr kumimoji="0" lang="sv-SE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an </a:t>
            </a:r>
            <a:r>
              <a:rPr kumimoji="0" lang="sv-SE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investasi IT </a:t>
            </a:r>
            <a:r>
              <a:rPr kumimoji="0" lang="sv-SE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elum efektif dan efisien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FAA59B9-1AB8-4FCF-BECB-8B762560CDFE}"/>
              </a:ext>
            </a:extLst>
          </p:cNvPr>
          <p:cNvSpPr/>
          <p:nvPr/>
        </p:nvSpPr>
        <p:spPr>
          <a:xfrm>
            <a:off x="4704838" y="4731136"/>
            <a:ext cx="3795866" cy="152928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Aplikas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dan data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elum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terpetaka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penuhny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nga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proses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isni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Calibri" panose="020F0502020204030204" pitchFamily="34" charset="0"/>
            </a:endParaRPr>
          </a:p>
        </p:txBody>
      </p: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924D3368-FBF4-4297-B3EB-2DCF42270B8E}"/>
              </a:ext>
            </a:extLst>
          </p:cNvPr>
          <p:cNvCxnSpPr>
            <a:cxnSpLocks/>
            <a:stCxn id="6" idx="3"/>
            <a:endCxn id="10" idx="0"/>
          </p:cNvCxnSpPr>
          <p:nvPr/>
        </p:nvCxnSpPr>
        <p:spPr>
          <a:xfrm>
            <a:off x="5276850" y="3740367"/>
            <a:ext cx="1325921" cy="990769"/>
          </a:xfrm>
          <a:prstGeom prst="bentConnector2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or: Elbow 46">
            <a:extLst>
              <a:ext uri="{FF2B5EF4-FFF2-40B4-BE49-F238E27FC236}">
                <a16:creationId xmlns:a16="http://schemas.microsoft.com/office/drawing/2014/main" id="{555F690B-F831-4548-88D1-140D3D5608B3}"/>
              </a:ext>
            </a:extLst>
          </p:cNvPr>
          <p:cNvCxnSpPr>
            <a:cxnSpLocks/>
            <a:stCxn id="6" idx="1"/>
            <a:endCxn id="5" idx="0"/>
          </p:cNvCxnSpPr>
          <p:nvPr/>
        </p:nvCxnSpPr>
        <p:spPr>
          <a:xfrm rot="10800000" flipV="1">
            <a:off x="2514516" y="3740366"/>
            <a:ext cx="1314534" cy="990769"/>
          </a:xfrm>
          <a:prstGeom prst="bentConnector2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0C0C3CAC-7046-417F-B4C5-ADAA16E37FB9}"/>
              </a:ext>
            </a:extLst>
          </p:cNvPr>
          <p:cNvCxnSpPr>
            <a:cxnSpLocks/>
            <a:stCxn id="6" idx="0"/>
            <a:endCxn id="9" idx="2"/>
          </p:cNvCxnSpPr>
          <p:nvPr/>
        </p:nvCxnSpPr>
        <p:spPr>
          <a:xfrm flipV="1">
            <a:off x="4552950" y="2497661"/>
            <a:ext cx="4204" cy="515699"/>
          </a:xfrm>
          <a:prstGeom prst="straightConnector1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950F2598-05E0-41EB-9E92-9E790313FB83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3" t="2226" r="2162" b="1060"/>
          <a:stretch/>
        </p:blipFill>
        <p:spPr>
          <a:xfrm>
            <a:off x="6672529" y="2652234"/>
            <a:ext cx="1673342" cy="1973455"/>
          </a:xfrm>
          <a:prstGeom prst="rect">
            <a:avLst/>
          </a:prstGeom>
        </p:spPr>
      </p:pic>
      <p:pic>
        <p:nvPicPr>
          <p:cNvPr id="4098" name="Picture 2">
            <a:extLst>
              <a:ext uri="{FF2B5EF4-FFF2-40B4-BE49-F238E27FC236}">
                <a16:creationId xmlns:a16="http://schemas.microsoft.com/office/drawing/2014/main" id="{1CBDC70E-A894-4104-95C8-0FC1DBA37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78876" y="125210"/>
            <a:ext cx="2527373" cy="2344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164ABFA3-89D5-4F16-A4BC-2197420ABD7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8003" y="3331929"/>
            <a:ext cx="1798622" cy="1337438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5B24EAE-9B84-4B30-AE00-F99D51C74709}"/>
              </a:ext>
            </a:extLst>
          </p:cNvPr>
          <p:cNvCxnSpPr>
            <a:cxnSpLocks/>
          </p:cNvCxnSpPr>
          <p:nvPr/>
        </p:nvCxnSpPr>
        <p:spPr>
          <a:xfrm>
            <a:off x="7230560" y="2906028"/>
            <a:ext cx="1506352" cy="1486514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6FD0D0BD-8908-4B8A-9505-5C8A669FC45B}"/>
              </a:ext>
            </a:extLst>
          </p:cNvPr>
          <p:cNvCxnSpPr>
            <a:cxnSpLocks/>
          </p:cNvCxnSpPr>
          <p:nvPr/>
        </p:nvCxnSpPr>
        <p:spPr>
          <a:xfrm flipH="1">
            <a:off x="7308887" y="2875864"/>
            <a:ext cx="1416198" cy="1514628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277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" name="Shape 1831"/>
          <p:cNvSpPr txBox="1">
            <a:spLocks noGrp="1"/>
          </p:cNvSpPr>
          <p:nvPr>
            <p:ph type="subTitle" idx="1"/>
          </p:nvPr>
        </p:nvSpPr>
        <p:spPr>
          <a:xfrm>
            <a:off x="-112540" y="1697696"/>
            <a:ext cx="9144000" cy="1383128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/>
            <a:r>
              <a:rPr lang="ar-SA" sz="4000" dirty="0">
                <a:solidFill>
                  <a:schemeClr val="tx1"/>
                </a:solidFill>
                <a:latin typeface="Traditional Arabic" panose="02020603050405020304" pitchFamily="18" charset="-78"/>
                <a:cs typeface="Traditional Arabic" panose="02020603050405020304" pitchFamily="18" charset="-78"/>
              </a:rPr>
              <a:t>إِنَّ اللَّهَ يُحِبُّ الَّذِينَ يُقَاتِلُونَ فِي سَبِيلِهِ صَفًّا كَأَنَّهُمْ بُنْيَانٌ مَرْصُوصٌ </a:t>
            </a:r>
            <a:endParaRPr lang="en" sz="4000" dirty="0">
              <a:solidFill>
                <a:schemeClr val="tx1"/>
              </a:solidFill>
              <a:latin typeface="Traditional Arabic" panose="02020603050405020304" pitchFamily="18" charset="-78"/>
              <a:cs typeface="Traditional Arabic" panose="02020603050405020304" pitchFamily="18" charset="-78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23896" y="3429000"/>
            <a:ext cx="10711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s-</a:t>
            </a:r>
            <a:r>
              <a:rPr lang="en-US" dirty="0" err="1"/>
              <a:t>Shaf</a:t>
            </a:r>
            <a:r>
              <a:rPr lang="en-US" dirty="0"/>
              <a:t> : 4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E731397-020F-036F-F20F-66B29DC64557}"/>
              </a:ext>
            </a:extLst>
          </p:cNvPr>
          <p:cNvSpPr txBox="1"/>
          <p:nvPr/>
        </p:nvSpPr>
        <p:spPr>
          <a:xfrm>
            <a:off x="817015" y="2598003"/>
            <a:ext cx="75099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Sesungguhnya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Allah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mencintai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orang-orang yang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berperang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di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jalan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-Nya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dalam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barisan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yang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teratur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,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mereka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seakan-akan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seperti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suatu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bangunan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yang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tersusun</a:t>
            </a:r>
            <a:r>
              <a:rPr lang="en-US" sz="1600" b="1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1600" b="1" i="0" dirty="0" err="1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kokoh</a:t>
            </a:r>
            <a:r>
              <a:rPr lang="en-US" sz="1600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.</a:t>
            </a:r>
            <a:endParaRPr lang="en-US" sz="16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E1E937-A19D-4187-B142-14FE24B586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7F927F2-6E02-42C5-BD4A-C81049D58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Masalah</a:t>
            </a:r>
            <a:r>
              <a:rPr lang="en-US" sz="3600" dirty="0"/>
              <a:t> di PT Federal International Finance</a:t>
            </a:r>
            <a:endParaRPr lang="id-ID" sz="3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561CCE-C1F2-49A4-86F8-EDED90E119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1" lang="en-US" sz="8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6972C25A-EF0E-4ED3-A4E8-2CC15824F66E}"/>
              </a:ext>
            </a:extLst>
          </p:cNvPr>
          <p:cNvSpPr/>
          <p:nvPr/>
        </p:nvSpPr>
        <p:spPr>
          <a:xfrm>
            <a:off x="789594" y="5092897"/>
            <a:ext cx="3045866" cy="150480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Retens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taf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IT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yang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ndah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E8F24E3-E7F1-4292-9ED0-45E40F4C431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70" t="-1307" r="-367" b="-1"/>
          <a:stretch/>
        </p:blipFill>
        <p:spPr>
          <a:xfrm>
            <a:off x="3771899" y="2997200"/>
            <a:ext cx="1554164" cy="1568111"/>
          </a:xfrm>
          <a:prstGeom prst="rect">
            <a:avLst/>
          </a:prstGeom>
        </p:spPr>
      </p:pic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A7FBA39-4A8D-411C-B449-EFF05A2C736C}"/>
              </a:ext>
            </a:extLst>
          </p:cNvPr>
          <p:cNvSpPr/>
          <p:nvPr/>
        </p:nvSpPr>
        <p:spPr>
          <a:xfrm>
            <a:off x="2312526" y="804806"/>
            <a:ext cx="3899893" cy="166480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okumentasi pengembangan aplikasi </a:t>
            </a:r>
            <a:r>
              <a:rPr kumimoji="0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dak sesuai standar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emodelan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nalisi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dan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sain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istem</a:t>
            </a:r>
            <a:endParaRPr kumimoji="0" lang="id-ID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FAA59B9-1AB8-4FCF-BECB-8B762560CDFE}"/>
              </a:ext>
            </a:extLst>
          </p:cNvPr>
          <p:cNvSpPr/>
          <p:nvPr/>
        </p:nvSpPr>
        <p:spPr>
          <a:xfrm>
            <a:off x="5308541" y="5092897"/>
            <a:ext cx="3045866" cy="150480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</a:t>
            </a:r>
            <a:r>
              <a:rPr kumimoji="0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rjadi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lonjakan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permintaan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aplikasi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(</a:t>
            </a:r>
            <a:r>
              <a:rPr kumimoji="0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0 aplikasi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ertahun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)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Calibri" panose="020F0502020204030204" pitchFamily="34" charset="0"/>
            </a:endParaRPr>
          </a:p>
        </p:txBody>
      </p: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924D3368-FBF4-4297-B3EB-2DCF42270B8E}"/>
              </a:ext>
            </a:extLst>
          </p:cNvPr>
          <p:cNvCxnSpPr>
            <a:cxnSpLocks/>
            <a:stCxn id="6" idx="3"/>
            <a:endCxn id="10" idx="0"/>
          </p:cNvCxnSpPr>
          <p:nvPr/>
        </p:nvCxnSpPr>
        <p:spPr>
          <a:xfrm>
            <a:off x="5326063" y="3781256"/>
            <a:ext cx="1505411" cy="1311641"/>
          </a:xfrm>
          <a:prstGeom prst="bentConnector2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or: Elbow 46">
            <a:extLst>
              <a:ext uri="{FF2B5EF4-FFF2-40B4-BE49-F238E27FC236}">
                <a16:creationId xmlns:a16="http://schemas.microsoft.com/office/drawing/2014/main" id="{555F690B-F831-4548-88D1-140D3D5608B3}"/>
              </a:ext>
            </a:extLst>
          </p:cNvPr>
          <p:cNvCxnSpPr>
            <a:cxnSpLocks/>
            <a:stCxn id="6" idx="1"/>
            <a:endCxn id="5" idx="0"/>
          </p:cNvCxnSpPr>
          <p:nvPr/>
        </p:nvCxnSpPr>
        <p:spPr>
          <a:xfrm rot="10800000" flipV="1">
            <a:off x="2312527" y="3781255"/>
            <a:ext cx="1459372" cy="1311641"/>
          </a:xfrm>
          <a:prstGeom prst="bentConnector2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0C0C3CAC-7046-417F-B4C5-ADAA16E37FB9}"/>
              </a:ext>
            </a:extLst>
          </p:cNvPr>
          <p:cNvCxnSpPr>
            <a:cxnSpLocks/>
            <a:stCxn id="6" idx="0"/>
          </p:cNvCxnSpPr>
          <p:nvPr/>
        </p:nvCxnSpPr>
        <p:spPr>
          <a:xfrm flipV="1">
            <a:off x="4548981" y="2469614"/>
            <a:ext cx="0" cy="527586"/>
          </a:xfrm>
          <a:prstGeom prst="straightConnector1">
            <a:avLst/>
          </a:prstGeom>
          <a:ln w="57150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>
            <a:extLst>
              <a:ext uri="{FF2B5EF4-FFF2-40B4-BE49-F238E27FC236}">
                <a16:creationId xmlns:a16="http://schemas.microsoft.com/office/drawing/2014/main" id="{CFED21AE-DFBF-49B5-AC78-3E04603755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2419" y="752814"/>
            <a:ext cx="2622528" cy="178765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D2ED56C3-B389-461A-85B9-BB8B52617F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4778" y="745970"/>
            <a:ext cx="2160573" cy="2099223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CBDC0548-8EDD-4D46-AAB7-246A46772C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40142" y="750799"/>
            <a:ext cx="2468937" cy="2127553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E1F2B9DB-8B16-4132-9292-E2DBFD21EB2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52337" y="921737"/>
            <a:ext cx="2808950" cy="188889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0F1F304B-50D6-4922-B5DE-4BE1D884D11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606" y="3183671"/>
            <a:ext cx="2102867" cy="181113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FB870F9-1C83-4360-A7FB-EF2898233E3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02355" y="2961890"/>
            <a:ext cx="1953205" cy="206329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58F71297-E4BC-44C0-B82A-01393A094C3E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1526" y="3987121"/>
            <a:ext cx="1342828" cy="1038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164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7EE9F8B-2854-43E5-B245-59B3EAFE19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600A359-5865-4B31-9BA6-CDC7C952D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1BCF59-E7B2-48F1-B519-0F3BB015B67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1" lang="en-US" sz="8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86AEA6C-90DF-4AEB-BF81-BF99F38149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0" y="145784"/>
            <a:ext cx="9169599" cy="6479850"/>
          </a:xfrm>
          <a:prstGeom prst="rect">
            <a:avLst/>
          </a:prstGeom>
        </p:spPr>
      </p:pic>
      <p:pic>
        <p:nvPicPr>
          <p:cNvPr id="7" name="Content Placeholder 4">
            <a:extLst>
              <a:ext uri="{FF2B5EF4-FFF2-40B4-BE49-F238E27FC236}">
                <a16:creationId xmlns:a16="http://schemas.microsoft.com/office/drawing/2014/main" id="{5008EE99-B025-47F9-9E2C-12A8DC4B3C2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81" y="152399"/>
            <a:ext cx="9160956" cy="647985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304A41D-784D-44B8-8EA2-697924A660EC}"/>
              </a:ext>
            </a:extLst>
          </p:cNvPr>
          <p:cNvSpPr txBox="1"/>
          <p:nvPr/>
        </p:nvSpPr>
        <p:spPr>
          <a:xfrm>
            <a:off x="1104486" y="2852242"/>
            <a:ext cx="6946132" cy="646331"/>
          </a:xfrm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3600" b="1" i="0" u="none" strike="noStrike" kern="1200" cap="none" spc="0" normalizeH="0" baseline="0" noProof="0">
                <a:ln/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ENTERPRISE ARCHITECTURE</a:t>
            </a:r>
          </a:p>
        </p:txBody>
      </p:sp>
    </p:spTree>
    <p:extLst>
      <p:ext uri="{BB962C8B-B14F-4D97-AF65-F5344CB8AC3E}">
        <p14:creationId xmlns:p14="http://schemas.microsoft.com/office/powerpoint/2010/main" val="366440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ambar 7">
            <a:extLst>
              <a:ext uri="{FF2B5EF4-FFF2-40B4-BE49-F238E27FC236}">
                <a16:creationId xmlns:a16="http://schemas.microsoft.com/office/drawing/2014/main" id="{4E37BC1F-1800-4A47-B017-47AF182B06B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44" t="10952" b="10794"/>
          <a:stretch/>
        </p:blipFill>
        <p:spPr>
          <a:xfrm>
            <a:off x="1797850" y="1663835"/>
            <a:ext cx="6556915" cy="4752041"/>
          </a:xfrm>
          <a:prstGeom prst="rect">
            <a:avLst/>
          </a:prstGeom>
        </p:spPr>
      </p:pic>
      <p:sp>
        <p:nvSpPr>
          <p:cNvPr id="9" name="Kotak Teks 8">
            <a:extLst>
              <a:ext uri="{FF2B5EF4-FFF2-40B4-BE49-F238E27FC236}">
                <a16:creationId xmlns:a16="http://schemas.microsoft.com/office/drawing/2014/main" id="{4137DE40-AC57-4DCC-A9A4-170FC991BD97}"/>
              </a:ext>
            </a:extLst>
          </p:cNvPr>
          <p:cNvSpPr txBox="1"/>
          <p:nvPr/>
        </p:nvSpPr>
        <p:spPr>
          <a:xfrm>
            <a:off x="6949180" y="1864038"/>
            <a:ext cx="214539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usiness Architecture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Kotak Teks 10">
            <a:extLst>
              <a:ext uri="{FF2B5EF4-FFF2-40B4-BE49-F238E27FC236}">
                <a16:creationId xmlns:a16="http://schemas.microsoft.com/office/drawing/2014/main" id="{34CE1D26-1144-48BC-97F0-D401607FB1A6}"/>
              </a:ext>
            </a:extLst>
          </p:cNvPr>
          <p:cNvSpPr txBox="1"/>
          <p:nvPr/>
        </p:nvSpPr>
        <p:spPr>
          <a:xfrm>
            <a:off x="48753" y="4058064"/>
            <a:ext cx="214539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ata Architecture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Kotak Teks 11">
            <a:extLst>
              <a:ext uri="{FF2B5EF4-FFF2-40B4-BE49-F238E27FC236}">
                <a16:creationId xmlns:a16="http://schemas.microsoft.com/office/drawing/2014/main" id="{904FAA80-3CF1-478E-AA3D-A1E8A64970D5}"/>
              </a:ext>
            </a:extLst>
          </p:cNvPr>
          <p:cNvSpPr txBox="1"/>
          <p:nvPr/>
        </p:nvSpPr>
        <p:spPr>
          <a:xfrm>
            <a:off x="6369970" y="776826"/>
            <a:ext cx="214539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Application Architecture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Kotak Teks 12">
            <a:extLst>
              <a:ext uri="{FF2B5EF4-FFF2-40B4-BE49-F238E27FC236}">
                <a16:creationId xmlns:a16="http://schemas.microsoft.com/office/drawing/2014/main" id="{56A82EE5-04B5-4814-B105-452DFE328DA0}"/>
              </a:ext>
            </a:extLst>
          </p:cNvPr>
          <p:cNvSpPr txBox="1"/>
          <p:nvPr/>
        </p:nvSpPr>
        <p:spPr>
          <a:xfrm>
            <a:off x="-6999" y="891723"/>
            <a:ext cx="214539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Technology Architecture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6" name="Konektor Lurus 15">
            <a:extLst>
              <a:ext uri="{FF2B5EF4-FFF2-40B4-BE49-F238E27FC236}">
                <a16:creationId xmlns:a16="http://schemas.microsoft.com/office/drawing/2014/main" id="{6EBEDE4E-3FE4-4B17-B2C7-473DB5EE6923}"/>
              </a:ext>
            </a:extLst>
          </p:cNvPr>
          <p:cNvCxnSpPr>
            <a:cxnSpLocks/>
            <a:stCxn id="9" idx="2"/>
          </p:cNvCxnSpPr>
          <p:nvPr/>
        </p:nvCxnSpPr>
        <p:spPr>
          <a:xfrm flipH="1">
            <a:off x="6845643" y="2818145"/>
            <a:ext cx="1176234" cy="508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Konektor Lurus 17">
            <a:extLst>
              <a:ext uri="{FF2B5EF4-FFF2-40B4-BE49-F238E27FC236}">
                <a16:creationId xmlns:a16="http://schemas.microsoft.com/office/drawing/2014/main" id="{A684358C-F1A3-451C-8442-5C51D1FDF79F}"/>
              </a:ext>
            </a:extLst>
          </p:cNvPr>
          <p:cNvCxnSpPr>
            <a:cxnSpLocks/>
          </p:cNvCxnSpPr>
          <p:nvPr/>
        </p:nvCxnSpPr>
        <p:spPr>
          <a:xfrm flipH="1">
            <a:off x="1255653" y="3494132"/>
            <a:ext cx="2037584" cy="895487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Konektor Lurus 24">
            <a:extLst>
              <a:ext uri="{FF2B5EF4-FFF2-40B4-BE49-F238E27FC236}">
                <a16:creationId xmlns:a16="http://schemas.microsoft.com/office/drawing/2014/main" id="{E4BF9F05-DA86-434B-A9BD-78233D8E21F7}"/>
              </a:ext>
            </a:extLst>
          </p:cNvPr>
          <p:cNvCxnSpPr>
            <a:cxnSpLocks/>
          </p:cNvCxnSpPr>
          <p:nvPr/>
        </p:nvCxnSpPr>
        <p:spPr>
          <a:xfrm flipH="1">
            <a:off x="6433751" y="1750371"/>
            <a:ext cx="823784" cy="284375"/>
          </a:xfrm>
          <a:prstGeom prst="line">
            <a:avLst/>
          </a:prstGeom>
          <a:ln w="381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Konektor Lurus 25">
            <a:extLst>
              <a:ext uri="{FF2B5EF4-FFF2-40B4-BE49-F238E27FC236}">
                <a16:creationId xmlns:a16="http://schemas.microsoft.com/office/drawing/2014/main" id="{6C715B46-3F8C-476F-8C73-37E78AB439CE}"/>
              </a:ext>
            </a:extLst>
          </p:cNvPr>
          <p:cNvCxnSpPr>
            <a:cxnSpLocks/>
          </p:cNvCxnSpPr>
          <p:nvPr/>
        </p:nvCxnSpPr>
        <p:spPr>
          <a:xfrm>
            <a:off x="838526" y="1816021"/>
            <a:ext cx="1183388" cy="120155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3" name="Picture 2" descr="Gambar terkait">
            <a:extLst>
              <a:ext uri="{FF2B5EF4-FFF2-40B4-BE49-F238E27FC236}">
                <a16:creationId xmlns:a16="http://schemas.microsoft.com/office/drawing/2014/main" id="{422CBE57-097D-483F-BCAB-B301E2C3B2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235" y="1076270"/>
            <a:ext cx="7560168" cy="592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0AF1A01B-2084-4CAD-BD51-9CF2D2303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err="1"/>
              <a:t>Arsitektur</a:t>
            </a:r>
            <a:r>
              <a:rPr lang="en-US"/>
              <a:t> </a:t>
            </a:r>
            <a:r>
              <a:rPr lang="en-US" err="1">
                <a:solidFill>
                  <a:srgbClr val="C00000"/>
                </a:solidFill>
              </a:rPr>
              <a:t>Rumah</a:t>
            </a:r>
            <a:r>
              <a:rPr lang="en-US"/>
              <a:t> vs </a:t>
            </a:r>
            <a:r>
              <a:rPr lang="en-US" err="1"/>
              <a:t>Arsitektur</a:t>
            </a:r>
            <a:r>
              <a:rPr lang="en-US"/>
              <a:t> </a:t>
            </a:r>
            <a:r>
              <a:rPr lang="en-US" err="1">
                <a:solidFill>
                  <a:srgbClr val="00B050"/>
                </a:solidFill>
              </a:rPr>
              <a:t>Organisasi</a:t>
            </a:r>
            <a:endParaRPr lang="en-ID">
              <a:solidFill>
                <a:srgbClr val="00B05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B7A2B7B-9415-4953-962A-5181BE053C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en-US" sz="8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5507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67265" y="1119150"/>
            <a:ext cx="7846539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Cetak biru organisasi 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yang menyelaraskan 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visi dan misi organisasi</a:t>
            </a:r>
            <a:r>
              <a:rPr kumimoji="1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, </a:t>
            </a:r>
            <a:r>
              <a:rPr kumimoji="1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serta</a:t>
            </a:r>
            <a:r>
              <a:rPr kumimoji="1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 proses </a:t>
            </a:r>
            <a:r>
              <a:rPr kumimoji="1" 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bisnis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 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(</a:t>
            </a:r>
            <a:r>
              <a:rPr kumimoji="1" lang="id-ID" sz="2200" b="0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business architecture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) dengan teknologi informasi dalam perspektif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 data 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(</a:t>
            </a:r>
            <a:r>
              <a:rPr kumimoji="1" lang="id-ID" sz="2200" b="0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data architecture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), 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aplikasi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 (</a:t>
            </a:r>
            <a:r>
              <a:rPr kumimoji="1" lang="id-ID" sz="2200" b="0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application architecture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) dan 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teknologi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 (</a:t>
            </a:r>
            <a:r>
              <a:rPr kumimoji="1" lang="id-ID" sz="2200" b="0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technology architecture</a:t>
            </a: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itchFamily="50" charset="-128"/>
                <a:cs typeface="+mn-cs"/>
              </a:rPr>
              <a:t>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7765" y="5160956"/>
            <a:ext cx="4040129" cy="11390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7680" y="4302671"/>
            <a:ext cx="3355785" cy="11345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5637" y="3448083"/>
            <a:ext cx="2673715" cy="11390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844" y="2983125"/>
            <a:ext cx="1973456" cy="74573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520630" y="3246557"/>
            <a:ext cx="21108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15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Business </a:t>
            </a:r>
            <a:r>
              <a:rPr kumimoji="1" lang="id-ID" sz="155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Architecture</a:t>
            </a:r>
            <a:endParaRPr kumimoji="1" lang="id-ID" sz="15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ＭＳ Ｐゴシック" pitchFamily="50" charset="-128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607708" y="4121092"/>
            <a:ext cx="1955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Data </a:t>
            </a:r>
            <a:r>
              <a:rPr kumimoji="1" lang="id-ID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Architecture</a:t>
            </a:r>
            <a:endParaRPr kumimoji="1" lang="id-ID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ＭＳ Ｐゴシック" pitchFamily="50" charset="-128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49285" y="4945206"/>
            <a:ext cx="28630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Application</a:t>
            </a:r>
            <a:r>
              <a:rPr kumimoji="1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 </a:t>
            </a:r>
            <a:r>
              <a:rPr kumimoji="1" 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Architecture</a:t>
            </a:r>
            <a:endParaRPr kumimoji="1" lang="id-ID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ＭＳ Ｐゴシック" pitchFamily="50" charset="-128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009592" y="5791457"/>
            <a:ext cx="316580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2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Technology </a:t>
            </a:r>
            <a:r>
              <a:rPr kumimoji="1" lang="id-ID" sz="22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Architecture</a:t>
            </a:r>
            <a:endParaRPr kumimoji="1" lang="id-ID" sz="2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ＭＳ Ｐゴシック" pitchFamily="50" charset="-128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114425" y="2782669"/>
            <a:ext cx="6946132" cy="646331"/>
          </a:xfrm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3600" b="1" i="0" u="none" strike="noStrike" kern="1200" cap="none" spc="0" normalizeH="0" baseline="0" noProof="0" dirty="0">
                <a:ln/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ENTERPRISE ARCHITECTURE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69506" y="2914650"/>
            <a:ext cx="654555" cy="653603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76680" y="2914650"/>
            <a:ext cx="653604" cy="653604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92914" y="2914650"/>
            <a:ext cx="653604" cy="65360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900714" y="3753332"/>
            <a:ext cx="652654" cy="653604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78358" y="3753332"/>
            <a:ext cx="652654" cy="65360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677014" y="3753332"/>
            <a:ext cx="653604" cy="653604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900714" y="4621672"/>
            <a:ext cx="653604" cy="653604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683188" y="5488911"/>
            <a:ext cx="652654" cy="653604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778358" y="5486790"/>
            <a:ext cx="652654" cy="653604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778358" y="4621672"/>
            <a:ext cx="639386" cy="639386"/>
          </a:xfrm>
          <a:prstGeom prst="rect">
            <a:avLst/>
          </a:prstGeom>
        </p:spPr>
      </p:pic>
      <p:sp>
        <p:nvSpPr>
          <p:cNvPr id="30" name="Rectangle 29"/>
          <p:cNvSpPr/>
          <p:nvPr/>
        </p:nvSpPr>
        <p:spPr>
          <a:xfrm>
            <a:off x="4820057" y="3460845"/>
            <a:ext cx="775000" cy="23166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722192" y="3460844"/>
            <a:ext cx="746904" cy="231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656363" y="3460844"/>
            <a:ext cx="681876" cy="23164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570181" y="3461052"/>
            <a:ext cx="866034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Business </a:t>
            </a:r>
            <a:r>
              <a:rPr kumimoji="1" lang="id-ID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Process</a:t>
            </a:r>
            <a:endParaRPr kumimoji="1" lang="id-ID" sz="7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ＭＳ Ｐゴシック" pitchFamily="50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800600" y="3434212"/>
            <a:ext cx="789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Business Model Canvas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777461" y="3434213"/>
            <a:ext cx="65778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Value Chain Diagram</a:t>
            </a:r>
          </a:p>
        </p:txBody>
      </p:sp>
      <p:sp>
        <p:nvSpPr>
          <p:cNvPr id="36" name="Rectangle 35"/>
          <p:cNvSpPr/>
          <p:nvPr/>
        </p:nvSpPr>
        <p:spPr>
          <a:xfrm>
            <a:off x="4833033" y="4323279"/>
            <a:ext cx="775000" cy="23166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735168" y="4323278"/>
            <a:ext cx="746904" cy="231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6661719" y="4323278"/>
            <a:ext cx="681876" cy="23164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685293" y="4287829"/>
            <a:ext cx="6295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Physical Data Model 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846521" y="4296647"/>
            <a:ext cx="7375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Conceptual Data Diagram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759133" y="4296647"/>
            <a:ext cx="6890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Logical</a:t>
            </a: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 Data Diagram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820057" y="5192361"/>
            <a:ext cx="775000" cy="23166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5714572" y="5192360"/>
            <a:ext cx="746904" cy="231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825999" y="5163383"/>
            <a:ext cx="8074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Application</a:t>
            </a: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 </a:t>
            </a:r>
            <a:r>
              <a:rPr kumimoji="1" lang="id-ID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Catalog</a:t>
            </a:r>
            <a:endParaRPr kumimoji="1" lang="id-ID" sz="7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ＭＳ Ｐゴシック" pitchFamily="50" charset="-128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762221" y="5165729"/>
            <a:ext cx="65778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Use Case Diagram</a:t>
            </a:r>
          </a:p>
        </p:txBody>
      </p:sp>
      <p:sp>
        <p:nvSpPr>
          <p:cNvPr id="46" name="Rectangle 45"/>
          <p:cNvSpPr/>
          <p:nvPr/>
        </p:nvSpPr>
        <p:spPr>
          <a:xfrm>
            <a:off x="6610151" y="6056800"/>
            <a:ext cx="775000" cy="23166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5722192" y="6054678"/>
            <a:ext cx="746904" cy="231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id-ID" sz="4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562230" y="6064299"/>
            <a:ext cx="88521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Network Diagram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777461" y="6021697"/>
            <a:ext cx="65778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7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Location Diagram</a:t>
            </a:r>
          </a:p>
        </p:txBody>
      </p:sp>
      <p:pic>
        <p:nvPicPr>
          <p:cNvPr id="53" name="Picture 52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674754" y="4640722"/>
            <a:ext cx="646916" cy="645975"/>
          </a:xfrm>
          <a:prstGeom prst="rect">
            <a:avLst/>
          </a:prstGeom>
        </p:spPr>
      </p:pic>
      <p:pic>
        <p:nvPicPr>
          <p:cNvPr id="54" name="Picture 53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4878229" y="5497790"/>
            <a:ext cx="664809" cy="664809"/>
          </a:xfrm>
          <a:prstGeom prst="rect">
            <a:avLst/>
          </a:prstGeom>
        </p:spPr>
      </p:pic>
      <p:grpSp>
        <p:nvGrpSpPr>
          <p:cNvPr id="55" name="Group 54"/>
          <p:cNvGrpSpPr/>
          <p:nvPr/>
        </p:nvGrpSpPr>
        <p:grpSpPr>
          <a:xfrm>
            <a:off x="4833172" y="6022091"/>
            <a:ext cx="746904" cy="307777"/>
            <a:chOff x="6354216" y="6144198"/>
            <a:chExt cx="746904" cy="307777"/>
          </a:xfrm>
        </p:grpSpPr>
        <p:sp>
          <p:nvSpPr>
            <p:cNvPr id="56" name="Rectangle 55"/>
            <p:cNvSpPr/>
            <p:nvPr/>
          </p:nvSpPr>
          <p:spPr>
            <a:xfrm>
              <a:off x="6354216" y="6177179"/>
              <a:ext cx="746904" cy="231647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id-ID" sz="4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409485" y="6144198"/>
              <a:ext cx="65778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id-ID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ahoma" pitchFamily="34" charset="0"/>
                  <a:ea typeface="ＭＳ Ｐゴシック" pitchFamily="50" charset="-128"/>
                  <a:cs typeface="+mn-cs"/>
                </a:rPr>
                <a:t>Technology Catalog</a:t>
              </a: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6511885" y="5154835"/>
            <a:ext cx="989066" cy="307777"/>
            <a:chOff x="6246616" y="5276942"/>
            <a:chExt cx="989066" cy="307777"/>
          </a:xfrm>
        </p:grpSpPr>
        <p:sp>
          <p:nvSpPr>
            <p:cNvPr id="59" name="Rectangle 58"/>
            <p:cNvSpPr/>
            <p:nvPr/>
          </p:nvSpPr>
          <p:spPr>
            <a:xfrm>
              <a:off x="6336349" y="5314861"/>
              <a:ext cx="802635" cy="231647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id-ID" sz="4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6246616" y="5276942"/>
              <a:ext cx="98906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id-ID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ahoma" pitchFamily="34" charset="0"/>
                  <a:ea typeface="ＭＳ Ｐゴシック" pitchFamily="50" charset="-128"/>
                  <a:cs typeface="+mn-cs"/>
                </a:rPr>
                <a:t>Application Portfolio Assessment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78255" y="4007589"/>
            <a:ext cx="172629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Enterprise</a:t>
            </a:r>
            <a:r>
              <a:rPr kumimoji="1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 </a:t>
            </a:r>
            <a:r>
              <a:rPr kumimoji="1" 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Architecture</a:t>
            </a:r>
            <a:r>
              <a:rPr kumimoji="1" lang="id-ID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 </a:t>
            </a:r>
            <a:r>
              <a:rPr kumimoji="1" lang="id-ID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ＭＳ Ｐゴシック" pitchFamily="50" charset="-128"/>
                <a:cs typeface="+mn-cs"/>
              </a:rPr>
              <a:t>Roadmap</a:t>
            </a:r>
            <a:endParaRPr kumimoji="1" lang="id-ID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itchFamily="34" charset="0"/>
              <a:ea typeface="ＭＳ Ｐゴシック" pitchFamily="50" charset="-128"/>
              <a:cs typeface="+mn-cs"/>
            </a:endParaRPr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 rotWithShape="1">
          <a:blip r:embed="rId19"/>
          <a:srcRect l="5118" t="4271" b="681"/>
          <a:stretch/>
        </p:blipFill>
        <p:spPr>
          <a:xfrm>
            <a:off x="414145" y="2703404"/>
            <a:ext cx="5126412" cy="3834556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8CCBBB-C51C-4BC4-8934-8A801DA53A1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074D008-98A1-4559-BD8E-798A3007A49C}"/>
              </a:ext>
            </a:extLst>
          </p:cNvPr>
          <p:cNvGrpSpPr/>
          <p:nvPr/>
        </p:nvGrpSpPr>
        <p:grpSpPr>
          <a:xfrm>
            <a:off x="4089784" y="2889234"/>
            <a:ext cx="1379789" cy="1195533"/>
            <a:chOff x="4089784" y="2889234"/>
            <a:chExt cx="1379789" cy="1195533"/>
          </a:xfrm>
        </p:grpSpPr>
        <p:sp>
          <p:nvSpPr>
            <p:cNvPr id="5" name="Teardrop 4">
              <a:extLst>
                <a:ext uri="{FF2B5EF4-FFF2-40B4-BE49-F238E27FC236}">
                  <a16:creationId xmlns:a16="http://schemas.microsoft.com/office/drawing/2014/main" id="{AD44C8A6-65A4-4B7E-A0F9-F901E3729D65}"/>
                </a:ext>
              </a:extLst>
            </p:cNvPr>
            <p:cNvSpPr/>
            <p:nvPr/>
          </p:nvSpPr>
          <p:spPr>
            <a:xfrm>
              <a:off x="4089784" y="2889234"/>
              <a:ext cx="1379789" cy="1195533"/>
            </a:xfrm>
            <a:prstGeom prst="teardrop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430E674E-349C-4AFE-99DB-7D8546164B87}"/>
                </a:ext>
              </a:extLst>
            </p:cNvPr>
            <p:cNvSpPr/>
            <p:nvPr/>
          </p:nvSpPr>
          <p:spPr>
            <a:xfrm>
              <a:off x="4283400" y="2901974"/>
              <a:ext cx="1100879" cy="110799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600" b="1" i="0" u="none" strike="noStrike" kern="1200" cap="none" spc="0" normalizeH="0" baseline="0" noProof="0" dirty="0">
                  <a:ln w="22225">
                    <a:solidFill>
                      <a:srgbClr val="ED7D31"/>
                    </a:solidFill>
                    <a:prstDash val="solid"/>
                  </a:ln>
                  <a:solidFill>
                    <a:srgbClr val="ED7D31">
                      <a:lumMod val="40000"/>
                      <a:lumOff val="60000"/>
                    </a:srgb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E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60690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2.22222E-6 L 3.88889E-6 -0.3680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5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4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4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5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5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5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5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5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6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81481E-6 L -0.25 4.81481E-6 " pathEditMode="relative" rAng="0" ptsTypes="AA">
                                      <p:cBhvr>
                                        <p:cTn id="20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02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4.81481E-6 L -0.25 4.81481E-6 " pathEditMode="relative" rAng="0" ptsTypes="AA">
                                      <p:cBhvr>
                                        <p:cTn id="20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04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81481E-6 L -0.25 4.81481E-6 " pathEditMode="relative" rAng="0" ptsTypes="AA">
                                      <p:cBhvr>
                                        <p:cTn id="205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06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0.25 2.22222E-6 " pathEditMode="relative" rAng="0" ptsTypes="AA">
                                      <p:cBhvr>
                                        <p:cTn id="207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08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22222E-6 L -0.25 2.22222E-6 " pathEditMode="relative" rAng="0" ptsTypes="AA">
                                      <p:cBhvr>
                                        <p:cTn id="209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10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22222E-6 L -0.25 2.22222E-6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12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96296E-6 L -0.25 -2.96296E-6 " pathEditMode="relative" rAng="0" ptsTypes="AA">
                                      <p:cBhvr>
                                        <p:cTn id="213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14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1.85185E-6 L -0.25 1.85185E-6 " pathEditMode="relative" rAng="0" ptsTypes="AA">
                                      <p:cBhvr>
                                        <p:cTn id="215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16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85185E-6 L -0.25 1.85185E-6 " pathEditMode="relative" rAng="0" ptsTypes="AA">
                                      <p:cBhvr>
                                        <p:cTn id="217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1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59259E-6 L -0.25 2.59259E-6 " pathEditMode="relative" rAng="0" ptsTypes="AA">
                                      <p:cBhvr>
                                        <p:cTn id="219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2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59259E-6 L -0.25 2.59259E-6 " pathEditMode="relative" rAng="0" ptsTypes="AA">
                                      <p:cBhvr>
                                        <p:cTn id="22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22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59259E-6 L -0.25 2.59259E-6 " pathEditMode="relative" rAng="0" ptsTypes="AA">
                                      <p:cBhvr>
                                        <p:cTn id="223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24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22222E-6 L -0.25 -2.22222E-6 " pathEditMode="relative" rAng="0" ptsTypes="AA">
                                      <p:cBhvr>
                                        <p:cTn id="225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26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-0.25 -2.22222E-6 " pathEditMode="relative" rAng="0" ptsTypes="AA">
                                      <p:cBhvr>
                                        <p:cTn id="227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28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22222E-6 L -0.25 -2.22222E-6 " pathEditMode="relative" rAng="0" ptsTypes="AA">
                                      <p:cBhvr>
                                        <p:cTn id="22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30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81481E-6 L -0.25 4.81481E-6 " pathEditMode="relative" rAng="0" ptsTypes="AA">
                                      <p:cBhvr>
                                        <p:cTn id="231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32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59259E-6 L -0.25 -2.59259E-6 " pathEditMode="relative" rAng="0" ptsTypes="AA">
                                      <p:cBhvr>
                                        <p:cTn id="233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34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59259E-6 L -0.25 -2.59259E-6 " pathEditMode="relative" rAng="0" ptsTypes="AA">
                                      <p:cBhvr>
                                        <p:cTn id="23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36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22222E-6 L -0.25 2.22222E-6 " pathEditMode="relative" rAng="0" ptsTypes="AA">
                                      <p:cBhvr>
                                        <p:cTn id="237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3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3.7037E-7 L -0.25 -3.7037E-7 " pathEditMode="relative" rAng="0" ptsTypes="AA">
                                      <p:cBhvr>
                                        <p:cTn id="23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40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4.07407E-6 L -0.25 -4.07407E-6 " pathEditMode="relative" rAng="0" ptsTypes="AA">
                                      <p:cBhvr>
                                        <p:cTn id="24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42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4.07407E-6 L -0.25 -4.07407E-6 " pathEditMode="relative" rAng="0" ptsTypes="AA">
                                      <p:cBhvr>
                                        <p:cTn id="243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44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48148E-6 L -0.25 -1.48148E-6 " pathEditMode="relative" rAng="0" ptsTypes="AA">
                                      <p:cBhvr>
                                        <p:cTn id="245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46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44444E-6 L -0.25 -4.44444E-6 " pathEditMode="relative" rAng="0" ptsTypes="AA">
                                      <p:cBhvr>
                                        <p:cTn id="247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4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1.11111E-6 L -0.25 -1.11111E-6 " pathEditMode="relative" rAng="0" ptsTypes="AA">
                                      <p:cBhvr>
                                        <p:cTn id="249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5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07407E-6 L -0.25 -4.07407E-6 " pathEditMode="relative" rAng="0" ptsTypes="AA">
                                      <p:cBhvr>
                                        <p:cTn id="251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52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-0.25 3.33333E-6 " pathEditMode="relative" rAng="0" ptsTypes="AA">
                                      <p:cBhvr>
                                        <p:cTn id="25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54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4.81481E-6 L -0.25 4.81481E-6 " pathEditMode="relative" rAng="0" ptsTypes="AA">
                                      <p:cBhvr>
                                        <p:cTn id="25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56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0 L -0.25 0 " pathEditMode="relative" rAng="0" ptsTypes="AA">
                                      <p:cBhvr>
                                        <p:cTn id="257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58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48148E-6 L -0.25 1.48148E-6 " pathEditMode="relative" rAng="0" ptsTypes="AA">
                                      <p:cBhvr>
                                        <p:cTn id="25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60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59259E-6 L -0.25 -2.59259E-6 " pathEditMode="relative" rAng="0" ptsTypes="AA">
                                      <p:cBhvr>
                                        <p:cTn id="261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62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96296E-6 L -0.25 -2.96296E-6 " pathEditMode="relative" rAng="0" ptsTypes="AA">
                                      <p:cBhvr>
                                        <p:cTn id="263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64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022E-16 L -0.25 1.11022E-16 " pathEditMode="relative" rAng="0" ptsTypes="AA">
                                      <p:cBhvr>
                                        <p:cTn id="265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66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96296E-6 L -0.25 -2.96296E-6 " pathEditMode="relative" rAng="0" ptsTypes="AA">
                                      <p:cBhvr>
                                        <p:cTn id="26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/>
      <p:bldP spid="12" grpId="1"/>
      <p:bldP spid="12" grpId="2"/>
      <p:bldP spid="13" grpId="0"/>
      <p:bldP spid="13" grpId="1"/>
      <p:bldP spid="13" grpId="2"/>
      <p:bldP spid="14" grpId="0"/>
      <p:bldP spid="14" grpId="1"/>
      <p:bldP spid="14" grpId="2"/>
      <p:bldP spid="15" grpId="0"/>
      <p:bldP spid="15" grpId="1"/>
      <p:bldP spid="15" grpId="2"/>
      <p:bldP spid="23" grpId="0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/>
      <p:bldP spid="33" grpId="1"/>
      <p:bldP spid="34" grpId="0"/>
      <p:bldP spid="34" grpId="1"/>
      <p:bldP spid="35" grpId="0"/>
      <p:bldP spid="35" grpId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/>
      <p:bldP spid="39" grpId="1"/>
      <p:bldP spid="40" grpId="0"/>
      <p:bldP spid="40" grpId="1"/>
      <p:bldP spid="41" grpId="0"/>
      <p:bldP spid="41" grpId="1"/>
      <p:bldP spid="42" grpId="0" animBg="1"/>
      <p:bldP spid="42" grpId="1" animBg="1"/>
      <p:bldP spid="43" grpId="0" animBg="1"/>
      <p:bldP spid="43" grpId="1" animBg="1"/>
      <p:bldP spid="44" grpId="0"/>
      <p:bldP spid="44" grpId="1"/>
      <p:bldP spid="45" grpId="0"/>
      <p:bldP spid="45" grpId="1"/>
      <p:bldP spid="46" grpId="0" animBg="1"/>
      <p:bldP spid="46" grpId="1" animBg="1"/>
      <p:bldP spid="47" grpId="0" animBg="1"/>
      <p:bldP spid="47" grpId="1" animBg="1"/>
      <p:bldP spid="48" grpId="0"/>
      <p:bldP spid="48" grpId="1"/>
      <p:bldP spid="49" grpId="0"/>
      <p:bldP spid="49" grpId="1"/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0" name="Shape 1830"/>
          <p:cNvSpPr txBox="1">
            <a:spLocks noGrp="1"/>
          </p:cNvSpPr>
          <p:nvPr>
            <p:ph type="ctrTitle"/>
          </p:nvPr>
        </p:nvSpPr>
        <p:spPr>
          <a:xfrm>
            <a:off x="1557875" y="1882525"/>
            <a:ext cx="6028199" cy="15465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/>
              <a:t>Arsitektur dat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2241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1" name="Shape 1841"/>
          <p:cNvSpPr txBox="1">
            <a:spLocks noGrp="1"/>
          </p:cNvSpPr>
          <p:nvPr>
            <p:ph type="title"/>
          </p:nvPr>
        </p:nvSpPr>
        <p:spPr>
          <a:xfrm>
            <a:off x="1131750" y="830700"/>
            <a:ext cx="6880499" cy="7770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sz="4000" dirty="0"/>
              <a:t>Pendahuluan</a:t>
            </a:r>
          </a:p>
        </p:txBody>
      </p:sp>
      <p:sp>
        <p:nvSpPr>
          <p:cNvPr id="1842" name="Shape 1842"/>
          <p:cNvSpPr txBox="1">
            <a:spLocks noGrp="1"/>
          </p:cNvSpPr>
          <p:nvPr>
            <p:ph type="body" idx="1"/>
          </p:nvPr>
        </p:nvSpPr>
        <p:spPr>
          <a:xfrm>
            <a:off x="604911" y="1792603"/>
            <a:ext cx="8539089" cy="410175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850900" lvl="1" indent="-457200">
              <a:buFont typeface="+mj-lt"/>
              <a:buAutoNum type="arabicPeriod"/>
            </a:pPr>
            <a:r>
              <a:rPr lang="en-US" sz="2400" dirty="0" err="1"/>
              <a:t>Arsitektur</a:t>
            </a:r>
            <a:r>
              <a:rPr lang="en-US" sz="2400" dirty="0"/>
              <a:t> Data </a:t>
            </a:r>
            <a:r>
              <a:rPr lang="en-US" sz="2400" dirty="0" err="1"/>
              <a:t>mengidentifikas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definisikan</a:t>
            </a:r>
            <a:r>
              <a:rPr lang="en-US" sz="2400" dirty="0"/>
              <a:t> </a:t>
            </a:r>
            <a:r>
              <a:rPr lang="en-US" sz="2400" dirty="0" err="1"/>
              <a:t>jenis</a:t>
            </a:r>
            <a:r>
              <a:rPr lang="en-US" sz="2400" dirty="0"/>
              <a:t> – </a:t>
            </a:r>
            <a:r>
              <a:rPr lang="en-US" sz="2400" dirty="0" err="1"/>
              <a:t>jenis</a:t>
            </a:r>
            <a:r>
              <a:rPr lang="en-US" sz="2400" dirty="0"/>
              <a:t> data </a:t>
            </a:r>
            <a:r>
              <a:rPr lang="en-US" sz="2400" dirty="0" err="1"/>
              <a:t>utama</a:t>
            </a:r>
            <a:r>
              <a:rPr lang="en-US" sz="2400" dirty="0"/>
              <a:t> yang </a:t>
            </a:r>
            <a:r>
              <a:rPr lang="en-US" sz="2400" dirty="0" err="1"/>
              <a:t>mendukung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–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bisnis</a:t>
            </a:r>
            <a:r>
              <a:rPr lang="en-US" sz="2400" dirty="0"/>
              <a:t>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definisi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model </a:t>
            </a:r>
            <a:r>
              <a:rPr lang="en-US" sz="2400" dirty="0" err="1"/>
              <a:t>bisnis</a:t>
            </a:r>
            <a:endParaRPr lang="en-US" sz="2400" dirty="0"/>
          </a:p>
          <a:p>
            <a:pPr marL="850900" lvl="1" indent="-457200">
              <a:buFont typeface="+mj-lt"/>
              <a:buAutoNum type="arabicPeriod"/>
            </a:pPr>
            <a:r>
              <a:rPr lang="en-US" sz="2400" dirty="0" err="1"/>
              <a:t>Arsitektur</a:t>
            </a:r>
            <a:r>
              <a:rPr lang="en-US" sz="2400" dirty="0"/>
              <a:t> Data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arsitektur</a:t>
            </a:r>
            <a:r>
              <a:rPr lang="en-US" sz="2400" dirty="0"/>
              <a:t> SI.</a:t>
            </a:r>
          </a:p>
          <a:p>
            <a:pPr marL="850900" lvl="1" indent="-457200">
              <a:buFont typeface="+mj-lt"/>
              <a:buAutoNum type="arabicPeriod"/>
            </a:pPr>
            <a:r>
              <a:rPr lang="en-US" sz="2400" dirty="0" err="1"/>
              <a:t>Arsitektur</a:t>
            </a:r>
            <a:r>
              <a:rPr lang="en-US" sz="2400" dirty="0"/>
              <a:t> data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pandu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tahap</a:t>
            </a:r>
            <a:r>
              <a:rPr lang="en-US" sz="2400" dirty="0"/>
              <a:t> </a:t>
            </a:r>
            <a:r>
              <a:rPr lang="en-US" sz="2400" dirty="0" err="1"/>
              <a:t>perancang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yang </a:t>
            </a:r>
            <a:r>
              <a:rPr lang="en-US" sz="2400" dirty="0" err="1"/>
              <a:t>umumnya</a:t>
            </a:r>
            <a:r>
              <a:rPr lang="en-US" sz="2400" dirty="0"/>
              <a:t> </a:t>
            </a:r>
            <a:r>
              <a:rPr lang="en-US" sz="2400" dirty="0" err="1"/>
              <a:t>diacu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rancangan</a:t>
            </a:r>
            <a:r>
              <a:rPr lang="en-US" sz="2400" dirty="0"/>
              <a:t> basis data </a:t>
            </a:r>
            <a:r>
              <a:rPr lang="en-US" sz="2400" dirty="0" err="1"/>
              <a:t>logis</a:t>
            </a:r>
            <a:r>
              <a:rPr lang="en-US" sz="2400" dirty="0"/>
              <a:t>, </a:t>
            </a:r>
            <a:r>
              <a:rPr lang="en-US" sz="2400" dirty="0" err="1"/>
              <a:t>rancangan</a:t>
            </a:r>
            <a:r>
              <a:rPr lang="en-US" sz="2400" dirty="0"/>
              <a:t> basis data </a:t>
            </a:r>
            <a:r>
              <a:rPr lang="en-US" sz="2400" dirty="0" err="1"/>
              <a:t>fisik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mbuatan</a:t>
            </a:r>
            <a:r>
              <a:rPr lang="en-US" sz="2400" dirty="0"/>
              <a:t> basis data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sz="4000" dirty="0"/>
              <a:t>Pendahuluan (cont…)</a:t>
            </a:r>
            <a:endParaRPr lang="en-US" sz="40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65874" y="1730326"/>
            <a:ext cx="8578126" cy="4951828"/>
          </a:xfrm>
        </p:spPr>
        <p:txBody>
          <a:bodyPr/>
          <a:lstStyle/>
          <a:p>
            <a:pPr marL="850900" lvl="1" indent="-457200">
              <a:buFont typeface="+mj-lt"/>
              <a:buAutoNum type="arabicPeriod" startAt="4"/>
            </a:pPr>
            <a:r>
              <a:rPr lang="en-US" sz="2400" dirty="0" err="1"/>
              <a:t>Arsitektur</a:t>
            </a:r>
            <a:r>
              <a:rPr lang="en-US" sz="2400" dirty="0"/>
              <a:t> Data </a:t>
            </a:r>
            <a:r>
              <a:rPr lang="en-US" sz="2400" dirty="0" err="1"/>
              <a:t>memuat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data</a:t>
            </a:r>
          </a:p>
          <a:p>
            <a:pPr marL="850900" lvl="1" indent="-457200">
              <a:buFont typeface="+mj-lt"/>
              <a:buAutoNum type="arabicPeriod" startAt="4"/>
            </a:pPr>
            <a:r>
              <a:rPr lang="en-US" sz="2400" dirty="0" err="1"/>
              <a:t>Masing</a:t>
            </a:r>
            <a:r>
              <a:rPr lang="en-US" sz="2400" dirty="0"/>
              <a:t> – </a:t>
            </a:r>
            <a:r>
              <a:rPr lang="en-US" sz="2400" dirty="0" err="1"/>
              <a:t>masing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atribut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data.</a:t>
            </a:r>
          </a:p>
          <a:p>
            <a:pPr marL="850900" lvl="1" indent="-457200">
              <a:buFont typeface="+mj-lt"/>
              <a:buAutoNum type="arabicPeriod" startAt="4"/>
            </a:pPr>
            <a:r>
              <a:rPr lang="en-US" sz="2400" dirty="0" err="1"/>
              <a:t>Entitas</a:t>
            </a:r>
            <a:r>
              <a:rPr lang="en-US" sz="2400" dirty="0"/>
              <a:t> </a:t>
            </a:r>
            <a:r>
              <a:rPr lang="en-US" sz="2400" dirty="0" err="1">
                <a:sym typeface="Wingdings" pitchFamily="2" charset="2"/>
              </a:rPr>
              <a:t>didefinisik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ebaga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etiap</a:t>
            </a:r>
            <a:r>
              <a:rPr lang="en-US" sz="2400" dirty="0">
                <a:sym typeface="Wingdings" pitchFamily="2" charset="2"/>
              </a:rPr>
              <a:t> orang, </a:t>
            </a:r>
            <a:r>
              <a:rPr lang="en-US" sz="2400" dirty="0" err="1">
                <a:sym typeface="Wingdings" pitchFamily="2" charset="2"/>
              </a:rPr>
              <a:t>tempat</a:t>
            </a:r>
            <a:r>
              <a:rPr lang="en-US" sz="2400" dirty="0">
                <a:sym typeface="Wingdings" pitchFamily="2" charset="2"/>
              </a:rPr>
              <a:t>, </a:t>
            </a:r>
            <a:r>
              <a:rPr lang="en-US" sz="2400" dirty="0" err="1">
                <a:sym typeface="Wingdings" pitchFamily="2" charset="2"/>
              </a:rPr>
              <a:t>konsep</a:t>
            </a:r>
            <a:r>
              <a:rPr lang="en-US" sz="2400" dirty="0">
                <a:sym typeface="Wingdings" pitchFamily="2" charset="2"/>
              </a:rPr>
              <a:t>, </a:t>
            </a:r>
            <a:r>
              <a:rPr lang="en-US" sz="2400" dirty="0" err="1">
                <a:sym typeface="Wingdings" pitchFamily="2" charset="2"/>
              </a:rPr>
              <a:t>bend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tau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ejadian</a:t>
            </a:r>
            <a:r>
              <a:rPr lang="en-US" sz="2400" dirty="0">
                <a:sym typeface="Wingdings" pitchFamily="2" charset="2"/>
              </a:rPr>
              <a:t> yang </a:t>
            </a:r>
            <a:r>
              <a:rPr lang="en-US" sz="2400" dirty="0" err="1">
                <a:sym typeface="Wingdings" pitchFamily="2" charset="2"/>
              </a:rPr>
              <a:t>memilik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rti</a:t>
            </a:r>
            <a:r>
              <a:rPr lang="en-US" sz="2400" dirty="0">
                <a:sym typeface="Wingdings" pitchFamily="2" charset="2"/>
              </a:rPr>
              <a:t> (</a:t>
            </a:r>
            <a:r>
              <a:rPr lang="en-US" sz="2400" dirty="0" err="1">
                <a:sym typeface="Wingdings" pitchFamily="2" charset="2"/>
              </a:rPr>
              <a:t>informasi</a:t>
            </a:r>
            <a:r>
              <a:rPr lang="en-US" sz="2400" dirty="0">
                <a:sym typeface="Wingdings" pitchFamily="2" charset="2"/>
              </a:rPr>
              <a:t>) </a:t>
            </a:r>
            <a:r>
              <a:rPr lang="en-US" sz="2400" dirty="0" err="1">
                <a:sym typeface="Wingdings" pitchFamily="2" charset="2"/>
              </a:rPr>
              <a:t>dalam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onteks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bisnis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ikaitk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untuk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penyimpanan</a:t>
            </a:r>
            <a:r>
              <a:rPr lang="en-US" sz="2400" dirty="0">
                <a:sym typeface="Wingdings" pitchFamily="2" charset="2"/>
              </a:rPr>
              <a:t> data.</a:t>
            </a:r>
          </a:p>
          <a:p>
            <a:pPr marL="850900" lvl="1" indent="-457200">
              <a:buFont typeface="+mj-lt"/>
              <a:buAutoNum type="arabicPeriod" startAt="4"/>
            </a:pPr>
            <a:r>
              <a:rPr lang="en-US" sz="2400" dirty="0" err="1">
                <a:sym typeface="Wingdings" pitchFamily="2" charset="2"/>
              </a:rPr>
              <a:t>Atribut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merupak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uatu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arakteristik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ar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entitas</a:t>
            </a:r>
            <a:r>
              <a:rPr lang="en-US" sz="2400" dirty="0">
                <a:sym typeface="Wingdings" pitchFamily="2" charset="2"/>
              </a:rPr>
              <a:t> yang </a:t>
            </a:r>
            <a:r>
              <a:rPr lang="en-US" sz="2400" dirty="0" err="1">
                <a:sym typeface="Wingdings" pitchFamily="2" charset="2"/>
              </a:rPr>
              <a:t>menggambark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entitas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itu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endir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lebi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jauh</a:t>
            </a:r>
            <a:endParaRPr lang="en-US" sz="2400" dirty="0">
              <a:sym typeface="Wingdings" pitchFamily="2" charset="2"/>
            </a:endParaRPr>
          </a:p>
          <a:p>
            <a:pPr marL="850900" lvl="1" indent="-457200">
              <a:buFont typeface="+mj-lt"/>
              <a:buAutoNum type="arabicPeriod" startAt="4"/>
            </a:pPr>
            <a:r>
              <a:rPr lang="en-US" sz="2400" dirty="0" err="1">
                <a:sym typeface="Wingdings" pitchFamily="2" charset="2"/>
              </a:rPr>
              <a:t>Relas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tau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tribut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relas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dala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uatu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tribut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entitas</a:t>
            </a:r>
            <a:r>
              <a:rPr lang="en-US" sz="2400" dirty="0">
                <a:sym typeface="Wingdings" pitchFamily="2" charset="2"/>
              </a:rPr>
              <a:t> yang </a:t>
            </a:r>
            <a:r>
              <a:rPr lang="en-US" sz="2400" dirty="0" err="1">
                <a:sym typeface="Wingdings" pitchFamily="2" charset="2"/>
              </a:rPr>
              <a:t>jug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imilik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le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entitas</a:t>
            </a:r>
            <a:r>
              <a:rPr lang="en-US" sz="2400" dirty="0">
                <a:sym typeface="Wingdings" pitchFamily="2" charset="2"/>
              </a:rPr>
              <a:t> lain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menggambark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onteks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bisnis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ar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entitas</a:t>
            </a:r>
            <a:endParaRPr lang="en-US" sz="2400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2256828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sz="4000" dirty="0"/>
              <a:t>Pendahuluan (cont…)</a:t>
            </a:r>
            <a:endParaRPr lang="en-US" sz="40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7964" y="1750400"/>
            <a:ext cx="8440616" cy="5107600"/>
          </a:xfrm>
        </p:spPr>
        <p:txBody>
          <a:bodyPr/>
          <a:lstStyle/>
          <a:p>
            <a:pPr marL="514350" indent="-514350">
              <a:buFont typeface="+mj-lt"/>
              <a:buAutoNum type="arabicPeriod" startAt="9"/>
            </a:pPr>
            <a:r>
              <a:rPr lang="en-US" sz="2400" dirty="0" err="1"/>
              <a:t>Kandidat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b="1" dirty="0" err="1"/>
              <a:t>perencanaan</a:t>
            </a:r>
            <a:r>
              <a:rPr lang="en-US" sz="2400" b="1" dirty="0"/>
              <a:t> </a:t>
            </a:r>
            <a:r>
              <a:rPr lang="en-US" sz="2400" b="1" dirty="0" err="1"/>
              <a:t>arsitektur</a:t>
            </a:r>
            <a:r>
              <a:rPr lang="en-US" sz="2400" b="1" dirty="0"/>
              <a:t> </a:t>
            </a:r>
            <a:r>
              <a:rPr lang="en-US" sz="2400" b="1" dirty="0" err="1"/>
              <a:t>perusahaan</a:t>
            </a:r>
            <a:r>
              <a:rPr lang="en-US" sz="2400" dirty="0"/>
              <a:t> </a:t>
            </a:r>
          </a:p>
          <a:p>
            <a:pPr marL="514350" indent="-514350">
              <a:buFont typeface="+mj-lt"/>
              <a:buAutoNum type="arabicPeriod" startAt="9"/>
            </a:pPr>
            <a:r>
              <a:rPr lang="en-US" sz="2400" dirty="0" err="1"/>
              <a:t>Penentuan</a:t>
            </a:r>
            <a:r>
              <a:rPr lang="en-US" sz="2400" dirty="0"/>
              <a:t> </a:t>
            </a:r>
            <a:r>
              <a:rPr lang="en-US" sz="2400" dirty="0" err="1"/>
              <a:t>Kandidat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dasar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bisnis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 </a:t>
            </a:r>
          </a:p>
          <a:p>
            <a:pPr marL="514350" indent="-514350">
              <a:buFont typeface="+mj-lt"/>
              <a:buAutoNum type="arabicPeriod" startAt="9"/>
            </a:pP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etahui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bisnis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diagram model </a:t>
            </a:r>
            <a:r>
              <a:rPr lang="en-US" sz="2400" dirty="0" err="1"/>
              <a:t>bisnis</a:t>
            </a:r>
            <a:r>
              <a:rPr lang="en-US" sz="2400" dirty="0"/>
              <a:t> </a:t>
            </a:r>
            <a:r>
              <a:rPr lang="en-US" sz="2400" i="1" dirty="0"/>
              <a:t>value chain. (</a:t>
            </a:r>
            <a:r>
              <a:rPr lang="en-US" sz="2400" i="1" dirty="0" err="1">
                <a:hlinkClick r:id="rId2" action="ppaction://hlinksldjump"/>
              </a:rPr>
              <a:t>lihat</a:t>
            </a:r>
            <a:r>
              <a:rPr lang="en-US" sz="2400" i="1" dirty="0">
                <a:hlinkClick r:id="rId2" action="ppaction://hlinksldjump"/>
              </a:rPr>
              <a:t> diagram Value Chain</a:t>
            </a:r>
            <a:r>
              <a:rPr lang="en-US" sz="2400" i="1" dirty="0"/>
              <a:t>)</a:t>
            </a:r>
          </a:p>
          <a:p>
            <a:pPr marL="514350" indent="-514350">
              <a:buFont typeface="+mj-lt"/>
              <a:buAutoNum type="arabicPeriod" startAt="9"/>
            </a:pPr>
            <a:r>
              <a:rPr lang="sv-SE" sz="2400" dirty="0"/>
              <a:t>Dengan demikian maka entitas yang akan </a:t>
            </a:r>
            <a:r>
              <a:rPr lang="en-US" sz="2400" dirty="0" err="1"/>
              <a:t>didefinisi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</a:t>
            </a:r>
            <a:r>
              <a:rPr lang="en-US" sz="2400" dirty="0" err="1"/>
              <a:t>bisnis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</a:t>
            </a:r>
            <a:r>
              <a:rPr lang="en-US" sz="2400" dirty="0" err="1"/>
              <a:t>bisnis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definisikan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data. </a:t>
            </a:r>
            <a:r>
              <a:rPr lang="en-US" sz="2400" dirty="0" err="1">
                <a:hlinkClick r:id="rId3" action="ppaction://hlinksldjump"/>
              </a:rPr>
              <a:t>Contoh</a:t>
            </a:r>
            <a:endParaRPr 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42444261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tilah</a:t>
            </a:r>
            <a:r>
              <a:rPr lang="en-US" dirty="0"/>
              <a:t> lain </a:t>
            </a:r>
            <a:r>
              <a:rPr lang="en-US" dirty="0" err="1"/>
              <a:t>Arsitektur</a:t>
            </a:r>
            <a:r>
              <a:rPr lang="en-US" dirty="0"/>
              <a:t> Dat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dirty="0"/>
              <a:t>Model </a:t>
            </a:r>
            <a:r>
              <a:rPr lang="en-US" dirty="0" err="1"/>
              <a:t>Konseptual</a:t>
            </a:r>
            <a:r>
              <a:rPr lang="en-US" dirty="0"/>
              <a:t> Data,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Konseptual</a:t>
            </a:r>
            <a:r>
              <a:rPr lang="en-US" dirty="0"/>
              <a:t>, </a:t>
            </a:r>
            <a:r>
              <a:rPr lang="en-US" dirty="0" err="1"/>
              <a:t>Rancangan</a:t>
            </a:r>
            <a:r>
              <a:rPr lang="en-US" dirty="0"/>
              <a:t> </a:t>
            </a:r>
            <a:r>
              <a:rPr lang="en-US" dirty="0" err="1"/>
              <a:t>konseptual</a:t>
            </a:r>
            <a:r>
              <a:rPr lang="en-US" dirty="0"/>
              <a:t> </a:t>
            </a:r>
            <a:r>
              <a:rPr lang="en-US" dirty="0" err="1"/>
              <a:t>basisdata</a:t>
            </a:r>
            <a:r>
              <a:rPr lang="en-US" dirty="0"/>
              <a:t>, model data enterprise, model global data, </a:t>
            </a:r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, model </a:t>
            </a:r>
            <a:r>
              <a:rPr lang="en-US" dirty="0" err="1"/>
              <a:t>logis</a:t>
            </a:r>
            <a:r>
              <a:rPr lang="en-US" dirty="0"/>
              <a:t> data, model </a:t>
            </a:r>
            <a:r>
              <a:rPr lang="en-US" dirty="0" err="1"/>
              <a:t>informa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2972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7674187-E5D4-4F69-B62D-29C3DF0BC8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2917CC7-5EAA-4DBB-94A5-A4E6C859FE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mplified Systematic Methods</a:t>
            </a:r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FBE9C38F-2CB2-404D-8BA8-98E0ADB835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kumimoji="1" lang="en-US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62BBE23-5ECD-4E32-8D7C-39E55C96212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0653" r="9977" b="3072"/>
          <a:stretch/>
        </p:blipFill>
        <p:spPr>
          <a:xfrm>
            <a:off x="2804589" y="838200"/>
            <a:ext cx="3402665" cy="4951197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AED3544-A980-4879-811B-B7D437244DD2}"/>
              </a:ext>
            </a:extLst>
          </p:cNvPr>
          <p:cNvSpPr/>
          <p:nvPr/>
        </p:nvSpPr>
        <p:spPr>
          <a:xfrm>
            <a:off x="722697" y="981373"/>
            <a:ext cx="2742562" cy="64975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nl-NL" sz="900" b="1">
                <a:solidFill>
                  <a:schemeClr val="tx1"/>
                </a:solidFill>
              </a:rPr>
              <a:t>Requirements Management</a:t>
            </a:r>
          </a:p>
          <a:p>
            <a:pPr marL="180975" indent="-180975">
              <a:buFont typeface="+mj-lt"/>
              <a:buAutoNum type="arabicPeriod"/>
            </a:pPr>
            <a:r>
              <a:rPr lang="nl-NL" sz="900">
                <a:solidFill>
                  <a:schemeClr val="tx1"/>
                </a:solidFill>
              </a:rPr>
              <a:t>Identifikasi kebutuhan dokumen</a:t>
            </a:r>
          </a:p>
          <a:p>
            <a:pPr marL="180975" indent="-180975">
              <a:buFont typeface="+mj-lt"/>
              <a:buAutoNum type="arabicPeriod"/>
            </a:pPr>
            <a:r>
              <a:rPr lang="nl-NL" sz="900">
                <a:solidFill>
                  <a:schemeClr val="tx1"/>
                </a:solidFill>
              </a:rPr>
              <a:t>Identifikasi perubahan </a:t>
            </a:r>
            <a:r>
              <a:rPr lang="id-ID" sz="900">
                <a:solidFill>
                  <a:schemeClr val="tx1"/>
                </a:solidFill>
              </a:rPr>
              <a:t>k</a:t>
            </a:r>
            <a:r>
              <a:rPr lang="nl-NL" sz="900">
                <a:solidFill>
                  <a:schemeClr val="tx1"/>
                </a:solidFill>
              </a:rPr>
              <a:t>ebutuhan dan prioritas</a:t>
            </a:r>
          </a:p>
          <a:p>
            <a:pPr marL="180975" indent="-180975">
              <a:buFont typeface="+mj-lt"/>
              <a:buAutoNum type="arabicPeriod"/>
            </a:pPr>
            <a:r>
              <a:rPr lang="id-ID" sz="900">
                <a:solidFill>
                  <a:schemeClr val="tx1"/>
                </a:solidFill>
              </a:rPr>
              <a:t>Penilaian dan revisi</a:t>
            </a:r>
            <a:r>
              <a:rPr lang="nl-NL" sz="900">
                <a:solidFill>
                  <a:schemeClr val="tx1"/>
                </a:solidFill>
              </a:rPr>
              <a:t> analisis kesenjanga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F572C17-D165-48BC-9D20-90DA71A1A785}"/>
              </a:ext>
            </a:extLst>
          </p:cNvPr>
          <p:cNvSpPr txBox="1"/>
          <p:nvPr/>
        </p:nvSpPr>
        <p:spPr>
          <a:xfrm>
            <a:off x="5857875" y="828675"/>
            <a:ext cx="2741995" cy="507831"/>
          </a:xfrm>
          <a:prstGeom prst="rect">
            <a:avLst/>
          </a:prstGeom>
          <a:solidFill>
            <a:srgbClr val="FFE699"/>
          </a:solidFill>
        </p:spPr>
        <p:txBody>
          <a:bodyPr wrap="square" rtlCol="0">
            <a:spAutoFit/>
          </a:bodyPr>
          <a:lstStyle/>
          <a:p>
            <a:pPr algn="l"/>
            <a:r>
              <a:rPr lang="en-ID" sz="900" b="1">
                <a:effectLst/>
              </a:rPr>
              <a:t>Preliminary</a:t>
            </a:r>
            <a:endParaRPr lang="en-US" sz="900" b="1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en-US" sz="900" err="1">
                <a:effectLst/>
              </a:rPr>
              <a:t>Identifikasi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ruang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lingkup</a:t>
            </a:r>
            <a:r>
              <a:rPr lang="en-US" sz="900">
                <a:effectLst/>
              </a:rPr>
              <a:t>, </a:t>
            </a:r>
            <a:r>
              <a:rPr lang="en-US" sz="900" err="1">
                <a:effectLst/>
              </a:rPr>
              <a:t>tim</a:t>
            </a:r>
            <a:r>
              <a:rPr lang="en-US" sz="900">
                <a:effectLst/>
              </a:rPr>
              <a:t> dan </a:t>
            </a:r>
            <a:r>
              <a:rPr lang="en-US" sz="900" err="1">
                <a:effectLst/>
              </a:rPr>
              <a:t>jadwal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pekerjan</a:t>
            </a:r>
            <a:endParaRPr lang="id-ID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 err="1">
                <a:effectLst/>
              </a:rPr>
              <a:t>Kickoff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meeting</a:t>
            </a:r>
            <a:endParaRPr lang="id-ID" sz="900">
              <a:effectLst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3C16117-2FA9-44D9-9B47-F9FA26B916A7}"/>
              </a:ext>
            </a:extLst>
          </p:cNvPr>
          <p:cNvSpPr txBox="1"/>
          <p:nvPr/>
        </p:nvSpPr>
        <p:spPr>
          <a:xfrm>
            <a:off x="5809491" y="1522700"/>
            <a:ext cx="3004827" cy="1200329"/>
          </a:xfrm>
          <a:prstGeom prst="rect">
            <a:avLst/>
          </a:prstGeom>
          <a:solidFill>
            <a:srgbClr val="FFE699"/>
          </a:solidFill>
        </p:spPr>
        <p:txBody>
          <a:bodyPr wrap="square" rtlCol="0">
            <a:spAutoFit/>
          </a:bodyPr>
          <a:lstStyle/>
          <a:p>
            <a:pPr algn="l"/>
            <a:r>
              <a:rPr lang="nl-NL" sz="900" b="1">
                <a:effectLst/>
              </a:rPr>
              <a:t>Architecture Vision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nentuan</a:t>
            </a:r>
            <a:r>
              <a:rPr lang="nl-NL" sz="900">
                <a:effectLst/>
              </a:rPr>
              <a:t> prinsip</a:t>
            </a:r>
            <a:r>
              <a:rPr lang="id-ID" sz="900"/>
              <a:t> </a:t>
            </a:r>
            <a:r>
              <a:rPr lang="nl-NL" sz="900">
                <a:effectLst/>
              </a:rPr>
              <a:t>dan tujuan </a:t>
            </a:r>
            <a:r>
              <a:rPr lang="id-ID" sz="900">
                <a:effectLst/>
              </a:rPr>
              <a:t>e</a:t>
            </a:r>
            <a:r>
              <a:rPr lang="nl-NL" sz="900">
                <a:effectLst/>
              </a:rPr>
              <a:t>nterprise </a:t>
            </a:r>
            <a:r>
              <a:rPr lang="id-ID" sz="900"/>
              <a:t>a</a:t>
            </a:r>
            <a:r>
              <a:rPr lang="nl-NL" sz="900">
                <a:effectLst/>
              </a:rPr>
              <a:t>rchitecture</a:t>
            </a:r>
            <a:endParaRPr lang="id-ID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/>
              <a:t>Transfer pengetahuan tentang </a:t>
            </a:r>
            <a:r>
              <a:rPr lang="id-ID" sz="900" err="1"/>
              <a:t>enterprise</a:t>
            </a:r>
            <a:r>
              <a:rPr lang="id-ID" sz="900"/>
              <a:t> </a:t>
            </a:r>
            <a:r>
              <a:rPr lang="id-ID" sz="900" err="1"/>
              <a:t>architecture</a:t>
            </a:r>
            <a:endParaRPr lang="en-US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en-US" sz="900" err="1">
                <a:effectLst/>
              </a:rPr>
              <a:t>Identifikasi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visi</a:t>
            </a:r>
            <a:r>
              <a:rPr lang="en-US" sz="900">
                <a:effectLst/>
              </a:rPr>
              <a:t>, </a:t>
            </a:r>
            <a:r>
              <a:rPr lang="en-US" sz="900" err="1">
                <a:effectLst/>
              </a:rPr>
              <a:t>misi</a:t>
            </a:r>
            <a:r>
              <a:rPr lang="en-US" sz="900">
                <a:effectLst/>
              </a:rPr>
              <a:t>, </a:t>
            </a:r>
            <a:r>
              <a:rPr lang="en-US" sz="900" err="1">
                <a:effectLst/>
              </a:rPr>
              <a:t>strategi</a:t>
            </a:r>
            <a:r>
              <a:rPr lang="en-US" sz="900"/>
              <a:t>, dan </a:t>
            </a:r>
            <a:r>
              <a:rPr lang="en-US" sz="900">
                <a:effectLst/>
              </a:rPr>
              <a:t>program di </a:t>
            </a:r>
            <a:r>
              <a:rPr lang="en-US" sz="900" err="1">
                <a:effectLst/>
              </a:rPr>
              <a:t>organisasi</a:t>
            </a:r>
            <a:endParaRPr lang="id-ID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Identifikasi struktur organisasi</a:t>
            </a:r>
            <a:endParaRPr lang="en-US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en-US" sz="900" err="1">
                <a:effectLst/>
              </a:rPr>
              <a:t>Identifikasi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fungsi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utama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dan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pendukung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organisasi</a:t>
            </a:r>
            <a:endParaRPr lang="en-US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en-US" sz="900" err="1">
                <a:effectLst/>
              </a:rPr>
              <a:t>Identifikasi</a:t>
            </a:r>
            <a:r>
              <a:rPr lang="en-US" sz="900">
                <a:effectLst/>
              </a:rPr>
              <a:t> model </a:t>
            </a:r>
            <a:r>
              <a:rPr lang="en-US" sz="900" err="1">
                <a:effectLst/>
              </a:rPr>
              <a:t>bisnis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organisasi</a:t>
            </a:r>
            <a:endParaRPr lang="en-US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en-US" sz="900" err="1">
                <a:effectLst/>
              </a:rPr>
              <a:t>Identifikasi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hubungan</a:t>
            </a:r>
            <a:r>
              <a:rPr lang="en-US" sz="900">
                <a:effectLst/>
              </a:rPr>
              <a:t> </a:t>
            </a:r>
            <a:r>
              <a:rPr lang="en-US" sz="900" err="1">
                <a:effectLst/>
              </a:rPr>
              <a:t>bisnis</a:t>
            </a:r>
            <a:r>
              <a:rPr lang="en-US" sz="900">
                <a:effectLst/>
              </a:rPr>
              <a:t>, data, </a:t>
            </a:r>
            <a:r>
              <a:rPr lang="en-US" sz="900" err="1">
                <a:effectLst/>
              </a:rPr>
              <a:t>aplikasi</a:t>
            </a:r>
            <a:r>
              <a:rPr lang="id-ID" sz="900">
                <a:effectLst/>
              </a:rPr>
              <a:t>, </a:t>
            </a:r>
            <a:r>
              <a:rPr lang="en-US" sz="900" err="1">
                <a:effectLst/>
              </a:rPr>
              <a:t>teknologi</a:t>
            </a:r>
            <a:r>
              <a:rPr lang="id-ID" sz="900">
                <a:effectLst/>
              </a:rPr>
              <a:t> </a:t>
            </a:r>
            <a:endParaRPr lang="en-US" sz="900">
              <a:effectLst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B1D2D5-22C0-40DD-A106-07B588142708}"/>
              </a:ext>
            </a:extLst>
          </p:cNvPr>
          <p:cNvSpPr txBox="1"/>
          <p:nvPr/>
        </p:nvSpPr>
        <p:spPr>
          <a:xfrm>
            <a:off x="6313163" y="2931974"/>
            <a:ext cx="2735588" cy="1754326"/>
          </a:xfrm>
          <a:prstGeom prst="rect">
            <a:avLst/>
          </a:prstGeom>
          <a:solidFill>
            <a:srgbClr val="FFE699"/>
          </a:solidFill>
        </p:spPr>
        <p:txBody>
          <a:bodyPr wrap="square" rtlCol="0">
            <a:spAutoFit/>
          </a:bodyPr>
          <a:lstStyle/>
          <a:p>
            <a:pPr algn="l"/>
            <a:r>
              <a:rPr lang="nl-NL" sz="900" b="1">
                <a:effectLst/>
              </a:rPr>
              <a:t>Business Architecture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nentuan</a:t>
            </a:r>
            <a:r>
              <a:rPr lang="nl-NL" sz="900">
                <a:effectLst/>
              </a:rPr>
              <a:t> prinsip</a:t>
            </a:r>
            <a:r>
              <a:rPr lang="id-ID" sz="900">
                <a:effectLst/>
              </a:rPr>
              <a:t> arsitektur bisnis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Transfer pengetahuan</a:t>
            </a:r>
            <a:r>
              <a:rPr lang="nl-NL" sz="900">
                <a:effectLst/>
              </a:rPr>
              <a:t> </a:t>
            </a:r>
            <a:r>
              <a:rPr lang="id-ID" sz="900">
                <a:effectLst/>
              </a:rPr>
              <a:t>tentang proses bisnis</a:t>
            </a:r>
            <a:endParaRPr lang="nl-NL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</a:t>
            </a:r>
            <a:r>
              <a:rPr lang="nl-NL" sz="900">
                <a:effectLst/>
              </a:rPr>
              <a:t>emetaan fungsi utama dan pendukung organisasi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odelan </a:t>
            </a:r>
            <a:r>
              <a:rPr lang="nl-NL" sz="900">
                <a:effectLst/>
              </a:rPr>
              <a:t>interaksi bisnis antar unit kerja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I</a:t>
            </a:r>
            <a:r>
              <a:rPr lang="nl-NL" sz="900">
                <a:effectLst/>
              </a:rPr>
              <a:t>dentifikasi aktor dalam organisasi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Identifikasi </a:t>
            </a:r>
            <a:r>
              <a:rPr lang="nl-NL" sz="900">
                <a:effectLst/>
              </a:rPr>
              <a:t>proses </a:t>
            </a:r>
            <a:r>
              <a:rPr lang="id-ID" sz="900">
                <a:effectLst/>
              </a:rPr>
              <a:t>bisnis </a:t>
            </a:r>
            <a:r>
              <a:rPr lang="nl-NL" sz="900">
                <a:effectLst/>
              </a:rPr>
              <a:t>di organisasi</a:t>
            </a:r>
            <a:endParaRPr lang="id-ID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Identifikasi risiko pada proses bisnis</a:t>
            </a:r>
          </a:p>
          <a:p>
            <a:pPr marL="180975" indent="-180975" algn="l">
              <a:buFont typeface="+mj-lt"/>
              <a:buAutoNum type="arabicPeriod"/>
            </a:pPr>
            <a:r>
              <a:rPr lang="it-IT" sz="900">
                <a:effectLst/>
              </a:rPr>
              <a:t>Identifikasi KPI yang ada di organisasi</a:t>
            </a:r>
          </a:p>
          <a:p>
            <a:pPr marL="180975" indent="-180975" algn="l">
              <a:buFont typeface="+mj-lt"/>
              <a:buAutoNum type="arabicPeriod"/>
            </a:pPr>
            <a:r>
              <a:rPr lang="it-IT" sz="900"/>
              <a:t>Identifikasi standar dan regulasi di organisasi</a:t>
            </a:r>
            <a:endParaRPr lang="nl-NL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baruan s</a:t>
            </a:r>
            <a:r>
              <a:rPr lang="nl-NL" sz="900">
                <a:effectLst/>
              </a:rPr>
              <a:t>olution </a:t>
            </a:r>
            <a:r>
              <a:rPr lang="id-ID" sz="900"/>
              <a:t>c</a:t>
            </a:r>
            <a:r>
              <a:rPr lang="nl-NL" sz="900">
                <a:effectLst/>
              </a:rPr>
              <a:t>oncept </a:t>
            </a:r>
            <a:r>
              <a:rPr lang="id-ID" sz="900"/>
              <a:t>d</a:t>
            </a:r>
            <a:r>
              <a:rPr lang="nl-NL" sz="900">
                <a:effectLst/>
              </a:rPr>
              <a:t>iagram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R</a:t>
            </a:r>
            <a:r>
              <a:rPr lang="nl-NL" sz="900">
                <a:effectLst/>
              </a:rPr>
              <a:t>eview dan finalisasi </a:t>
            </a:r>
            <a:r>
              <a:rPr lang="id-ID" sz="900">
                <a:effectLst/>
              </a:rPr>
              <a:t>b</a:t>
            </a:r>
            <a:r>
              <a:rPr lang="nl-NL" sz="900">
                <a:effectLst/>
              </a:rPr>
              <a:t>usiness </a:t>
            </a:r>
            <a:r>
              <a:rPr lang="id-ID" sz="900"/>
              <a:t>a</a:t>
            </a:r>
            <a:r>
              <a:rPr lang="nl-NL" sz="900">
                <a:effectLst/>
              </a:rPr>
              <a:t>rchitecture</a:t>
            </a:r>
            <a:endParaRPr lang="en-US" sz="900">
              <a:effectLst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B6E9170-EBDE-49B6-9899-A1AFF1839168}"/>
              </a:ext>
            </a:extLst>
          </p:cNvPr>
          <p:cNvSpPr txBox="1"/>
          <p:nvPr/>
        </p:nvSpPr>
        <p:spPr>
          <a:xfrm>
            <a:off x="5633617" y="5073791"/>
            <a:ext cx="3303192" cy="1615827"/>
          </a:xfrm>
          <a:prstGeom prst="rect">
            <a:avLst/>
          </a:prstGeom>
          <a:solidFill>
            <a:srgbClr val="FFE699"/>
          </a:solidFill>
        </p:spPr>
        <p:txBody>
          <a:bodyPr wrap="square" rtlCol="0">
            <a:spAutoFit/>
          </a:bodyPr>
          <a:lstStyle/>
          <a:p>
            <a:pPr algn="l"/>
            <a:r>
              <a:rPr lang="nl-NL" sz="900" b="1">
                <a:effectLst/>
              </a:rPr>
              <a:t>Application Architecture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nentuan</a:t>
            </a:r>
            <a:r>
              <a:rPr lang="nl-NL" sz="900">
                <a:effectLst/>
              </a:rPr>
              <a:t> </a:t>
            </a:r>
            <a:r>
              <a:rPr lang="id-ID" sz="900">
                <a:effectLst/>
              </a:rPr>
              <a:t>prinsip arsitektur aplikasi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Transfer pengetahuan</a:t>
            </a:r>
            <a:r>
              <a:rPr lang="nl-NL" sz="900">
                <a:effectLst/>
              </a:rPr>
              <a:t> metodologi analisis dan desain sistem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Identifikasi</a:t>
            </a:r>
            <a:r>
              <a:rPr lang="nl-NL" sz="900">
                <a:effectLst/>
              </a:rPr>
              <a:t> aplikasi di organisasi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Survei kualitas</a:t>
            </a:r>
            <a:r>
              <a:rPr lang="nl-NL" sz="900">
                <a:effectLst/>
              </a:rPr>
              <a:t> aplikasi berdasarkan standar ISO 25010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odelan </a:t>
            </a:r>
            <a:r>
              <a:rPr lang="nl-NL" sz="900">
                <a:effectLst/>
              </a:rPr>
              <a:t>matri</a:t>
            </a:r>
            <a:r>
              <a:rPr lang="id-ID" sz="900" err="1">
                <a:effectLst/>
              </a:rPr>
              <a:t>ks</a:t>
            </a:r>
            <a:r>
              <a:rPr lang="nl-NL" sz="900">
                <a:effectLst/>
              </a:rPr>
              <a:t> aplikasi </a:t>
            </a:r>
            <a:r>
              <a:rPr lang="id-ID" sz="900">
                <a:effectLst/>
              </a:rPr>
              <a:t>dengan</a:t>
            </a:r>
            <a:r>
              <a:rPr lang="nl-NL" sz="900">
                <a:effectLst/>
              </a:rPr>
              <a:t> klasifikasinya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odelan </a:t>
            </a:r>
            <a:r>
              <a:rPr lang="nl-NL" sz="900">
                <a:effectLst/>
              </a:rPr>
              <a:t>matri</a:t>
            </a:r>
            <a:r>
              <a:rPr lang="id-ID" sz="900" err="1">
                <a:effectLst/>
              </a:rPr>
              <a:t>ks</a:t>
            </a:r>
            <a:r>
              <a:rPr lang="nl-NL" sz="900">
                <a:effectLst/>
              </a:rPr>
              <a:t> aplikasi dengan unit organisasi</a:t>
            </a:r>
          </a:p>
          <a:p>
            <a:pPr marL="180975" indent="-180975">
              <a:buFont typeface="+mj-lt"/>
              <a:buAutoNum type="arabicPeriod"/>
            </a:pPr>
            <a:r>
              <a:rPr lang="fi-FI" sz="900"/>
              <a:t>Pemodelan aplikasi berdasarkan lokasi pengguna</a:t>
            </a:r>
            <a:endParaRPr lang="nl-NL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odelan aplikasi dengan </a:t>
            </a:r>
            <a:r>
              <a:rPr lang="id-ID" sz="900" err="1">
                <a:effectLst/>
              </a:rPr>
              <a:t>use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case</a:t>
            </a:r>
            <a:r>
              <a:rPr lang="id-ID" sz="900">
                <a:effectLst/>
              </a:rPr>
              <a:t> diagram</a:t>
            </a:r>
            <a:endParaRPr lang="nl-NL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baruan</a:t>
            </a:r>
            <a:r>
              <a:rPr lang="nl-NL" sz="900">
                <a:effectLst/>
              </a:rPr>
              <a:t> </a:t>
            </a:r>
            <a:r>
              <a:rPr lang="id-ID" sz="900">
                <a:effectLst/>
              </a:rPr>
              <a:t>s</a:t>
            </a:r>
            <a:r>
              <a:rPr lang="nl-NL" sz="900">
                <a:effectLst/>
              </a:rPr>
              <a:t>olution </a:t>
            </a:r>
            <a:r>
              <a:rPr lang="id-ID" sz="900"/>
              <a:t>c</a:t>
            </a:r>
            <a:r>
              <a:rPr lang="nl-NL" sz="900">
                <a:effectLst/>
              </a:rPr>
              <a:t>oncept </a:t>
            </a:r>
            <a:r>
              <a:rPr lang="id-ID" sz="900"/>
              <a:t>d</a:t>
            </a:r>
            <a:r>
              <a:rPr lang="nl-NL" sz="900">
                <a:effectLst/>
              </a:rPr>
              <a:t>iagram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R</a:t>
            </a:r>
            <a:r>
              <a:rPr lang="nl-NL" sz="900">
                <a:effectLst/>
              </a:rPr>
              <a:t>eview dan finalisasi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application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architecture</a:t>
            </a:r>
            <a:endParaRPr lang="en-US" sz="900">
              <a:effectLst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C7DBF31-D6F7-414C-8C20-D5F25D327942}"/>
              </a:ext>
            </a:extLst>
          </p:cNvPr>
          <p:cNvSpPr txBox="1"/>
          <p:nvPr/>
        </p:nvSpPr>
        <p:spPr>
          <a:xfrm>
            <a:off x="618609" y="5157268"/>
            <a:ext cx="3336829" cy="1477328"/>
          </a:xfrm>
          <a:prstGeom prst="rect">
            <a:avLst/>
          </a:prstGeom>
          <a:solidFill>
            <a:srgbClr val="FFE699"/>
          </a:solidFill>
        </p:spPr>
        <p:txBody>
          <a:bodyPr wrap="square" rtlCol="0">
            <a:spAutoFit/>
          </a:bodyPr>
          <a:lstStyle/>
          <a:p>
            <a:pPr algn="l"/>
            <a:r>
              <a:rPr lang="nl-NL" sz="900" b="1">
                <a:effectLst/>
              </a:rPr>
              <a:t>Data Architecture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nentuan</a:t>
            </a:r>
            <a:r>
              <a:rPr lang="nl-NL" sz="900">
                <a:effectLst/>
              </a:rPr>
              <a:t> prinsi</a:t>
            </a:r>
            <a:r>
              <a:rPr lang="id-ID" sz="900">
                <a:effectLst/>
              </a:rPr>
              <a:t>p</a:t>
            </a:r>
            <a:r>
              <a:rPr lang="nl-NL" sz="900">
                <a:effectLst/>
              </a:rPr>
              <a:t> </a:t>
            </a:r>
            <a:r>
              <a:rPr lang="id-ID" sz="900">
                <a:effectLst/>
              </a:rPr>
              <a:t>arsitektur </a:t>
            </a:r>
            <a:r>
              <a:rPr lang="nl-NL" sz="900">
                <a:effectLst/>
              </a:rPr>
              <a:t>data</a:t>
            </a:r>
            <a:endParaRPr lang="id-ID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Transfer pengetahuan</a:t>
            </a:r>
            <a:r>
              <a:rPr lang="nl-NL" sz="900">
                <a:effectLst/>
              </a:rPr>
              <a:t> pengolahan informasi dan data mining</a:t>
            </a:r>
            <a:endParaRPr lang="id-ID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t-IT" sz="900">
                <a:effectLst/>
              </a:rPr>
              <a:t>Identifikasi data di organisasi</a:t>
            </a:r>
            <a:endParaRPr lang="nl-NL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Identifikasi</a:t>
            </a:r>
            <a:r>
              <a:rPr lang="nl-NL" sz="900">
                <a:effectLst/>
              </a:rPr>
              <a:t> hubungan entitas data </a:t>
            </a:r>
            <a:r>
              <a:rPr lang="id-ID" sz="900">
                <a:effectLst/>
              </a:rPr>
              <a:t>dan </a:t>
            </a:r>
            <a:r>
              <a:rPr lang="nl-NL" sz="900">
                <a:effectLst/>
              </a:rPr>
              <a:t>fungsi bisnis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Identifikasi </a:t>
            </a:r>
            <a:r>
              <a:rPr lang="nl-NL" sz="900">
                <a:effectLst/>
              </a:rPr>
              <a:t>model data </a:t>
            </a:r>
            <a:r>
              <a:rPr lang="nl-NL" sz="900" i="1">
                <a:effectLst/>
              </a:rPr>
              <a:t>logi</a:t>
            </a:r>
            <a:r>
              <a:rPr lang="id-ID" sz="900" i="1">
                <a:effectLst/>
              </a:rPr>
              <a:t>c</a:t>
            </a:r>
            <a:r>
              <a:rPr lang="nl-NL" sz="900" i="1">
                <a:effectLst/>
              </a:rPr>
              <a:t>al </a:t>
            </a:r>
            <a:endParaRPr lang="nl-NL" sz="900">
              <a:effectLst/>
            </a:endParaRPr>
          </a:p>
          <a:p>
            <a:pPr marL="180975" indent="-180975">
              <a:buFont typeface="+mj-lt"/>
              <a:buAutoNum type="arabicPeriod"/>
            </a:pPr>
            <a:r>
              <a:rPr lang="id-ID" sz="900"/>
              <a:t>Pemodelan matriks entitas data dan fungsi bisnis</a:t>
            </a:r>
          </a:p>
          <a:p>
            <a:pPr marL="180975" indent="-180975">
              <a:buFont typeface="+mj-lt"/>
              <a:buAutoNum type="arabicPeriod"/>
            </a:pPr>
            <a:r>
              <a:rPr lang="id-ID" sz="900"/>
              <a:t>Pemodelan matriks data dan aplikasi </a:t>
            </a:r>
          </a:p>
          <a:p>
            <a:pPr marL="180975" indent="-180975">
              <a:buFont typeface="+mj-lt"/>
              <a:buAutoNum type="arabicPeriod"/>
            </a:pPr>
            <a:r>
              <a:rPr lang="id-ID" sz="900">
                <a:effectLst/>
              </a:rPr>
              <a:t>Pembaruan</a:t>
            </a:r>
            <a:r>
              <a:rPr lang="nl-NL" sz="900"/>
              <a:t> solution concept diagram</a:t>
            </a:r>
            <a:endParaRPr lang="nl-NL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R</a:t>
            </a:r>
            <a:r>
              <a:rPr lang="nl-NL" sz="900">
                <a:effectLst/>
              </a:rPr>
              <a:t>eview dan finalisasi </a:t>
            </a:r>
            <a:r>
              <a:rPr lang="id-ID" sz="900">
                <a:effectLst/>
              </a:rPr>
              <a:t>data </a:t>
            </a:r>
            <a:r>
              <a:rPr lang="id-ID" sz="900" err="1">
                <a:effectLst/>
              </a:rPr>
              <a:t>architecture</a:t>
            </a:r>
            <a:endParaRPr lang="en-US" sz="900">
              <a:effectLst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188A4E4-9F6E-4C75-B7C1-4D321D84FDAB}"/>
              </a:ext>
            </a:extLst>
          </p:cNvPr>
          <p:cNvSpPr txBox="1"/>
          <p:nvPr/>
        </p:nvSpPr>
        <p:spPr>
          <a:xfrm>
            <a:off x="109440" y="3209609"/>
            <a:ext cx="2779709" cy="1200329"/>
          </a:xfrm>
          <a:prstGeom prst="rect">
            <a:avLst/>
          </a:prstGeom>
          <a:solidFill>
            <a:srgbClr val="FFE699"/>
          </a:solidFill>
        </p:spPr>
        <p:txBody>
          <a:bodyPr wrap="square" rtlCol="0">
            <a:spAutoFit/>
          </a:bodyPr>
          <a:lstStyle/>
          <a:p>
            <a:pPr algn="l"/>
            <a:r>
              <a:rPr lang="nl-NL" sz="900" b="1">
                <a:effectLst/>
              </a:rPr>
              <a:t>Technology Architecture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nentuan</a:t>
            </a:r>
            <a:r>
              <a:rPr lang="nl-NL" sz="900">
                <a:effectLst/>
              </a:rPr>
              <a:t> </a:t>
            </a:r>
            <a:r>
              <a:rPr lang="id-ID" sz="900">
                <a:effectLst/>
              </a:rPr>
              <a:t>prinsip</a:t>
            </a:r>
            <a:r>
              <a:rPr lang="nl-NL" sz="900">
                <a:effectLst/>
              </a:rPr>
              <a:t> </a:t>
            </a:r>
            <a:r>
              <a:rPr lang="id-ID" sz="900">
                <a:effectLst/>
              </a:rPr>
              <a:t>arsitektur </a:t>
            </a:r>
            <a:r>
              <a:rPr lang="nl-NL" sz="900">
                <a:effectLst/>
              </a:rPr>
              <a:t>teknologi</a:t>
            </a:r>
            <a:endParaRPr lang="id-ID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Identifikasi</a:t>
            </a:r>
            <a:r>
              <a:rPr lang="nl-NL" sz="900">
                <a:effectLst/>
              </a:rPr>
              <a:t> kondisi infrastruktur </a:t>
            </a:r>
            <a:r>
              <a:rPr lang="id-ID" sz="900">
                <a:effectLst/>
              </a:rPr>
              <a:t>teknologi informasi</a:t>
            </a:r>
            <a:endParaRPr lang="nl-NL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odelan </a:t>
            </a:r>
            <a:r>
              <a:rPr lang="nl-NL" sz="900">
                <a:effectLst/>
              </a:rPr>
              <a:t>matri</a:t>
            </a:r>
            <a:r>
              <a:rPr lang="id-ID" sz="900" err="1">
                <a:effectLst/>
              </a:rPr>
              <a:t>ks</a:t>
            </a:r>
            <a:r>
              <a:rPr lang="nl-NL" sz="900">
                <a:effectLst/>
              </a:rPr>
              <a:t> teknologi dengan aplikasi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odelan</a:t>
            </a:r>
            <a:r>
              <a:rPr lang="nl-NL" sz="900">
                <a:effectLst/>
              </a:rPr>
              <a:t> spesifikasi server dan lokasi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odelan</a:t>
            </a:r>
            <a:r>
              <a:rPr lang="nl-NL" sz="900">
                <a:effectLst/>
              </a:rPr>
              <a:t> komunikasi jaringan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mbaruan</a:t>
            </a:r>
            <a:r>
              <a:rPr lang="nl-NL" sz="900">
                <a:effectLst/>
              </a:rPr>
              <a:t> </a:t>
            </a:r>
            <a:r>
              <a:rPr lang="id-ID" sz="900">
                <a:effectLst/>
              </a:rPr>
              <a:t>s</a:t>
            </a:r>
            <a:r>
              <a:rPr lang="nl-NL" sz="900">
                <a:effectLst/>
              </a:rPr>
              <a:t>olution </a:t>
            </a:r>
            <a:r>
              <a:rPr lang="id-ID" sz="900"/>
              <a:t>c</a:t>
            </a:r>
            <a:r>
              <a:rPr lang="nl-NL" sz="900">
                <a:effectLst/>
              </a:rPr>
              <a:t>oncept </a:t>
            </a:r>
            <a:r>
              <a:rPr lang="id-ID" sz="900"/>
              <a:t>d</a:t>
            </a:r>
            <a:r>
              <a:rPr lang="nl-NL" sz="900">
                <a:effectLst/>
              </a:rPr>
              <a:t>iagram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R</a:t>
            </a:r>
            <a:r>
              <a:rPr lang="nl-NL" sz="900">
                <a:effectLst/>
              </a:rPr>
              <a:t>eview dan finalisasi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technology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architecture</a:t>
            </a:r>
            <a:endParaRPr lang="en-US" sz="900">
              <a:effectLst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0978A72-98BF-42FE-8AAD-E5E19BB18D57}"/>
              </a:ext>
            </a:extLst>
          </p:cNvPr>
          <p:cNvSpPr txBox="1"/>
          <p:nvPr/>
        </p:nvSpPr>
        <p:spPr>
          <a:xfrm>
            <a:off x="109439" y="1906906"/>
            <a:ext cx="2779709" cy="784830"/>
          </a:xfrm>
          <a:prstGeom prst="rect">
            <a:avLst/>
          </a:prstGeom>
          <a:solidFill>
            <a:srgbClr val="FFE699"/>
          </a:solidFill>
        </p:spPr>
        <p:txBody>
          <a:bodyPr wrap="square" rtlCol="0">
            <a:spAutoFit/>
          </a:bodyPr>
          <a:lstStyle/>
          <a:p>
            <a:pPr algn="l"/>
            <a:r>
              <a:rPr lang="nl-NL" sz="900" b="1">
                <a:effectLst/>
              </a:rPr>
              <a:t>Architecture Implementation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nyusunan </a:t>
            </a:r>
            <a:r>
              <a:rPr lang="nl-NL" sz="900">
                <a:effectLst/>
              </a:rPr>
              <a:t>roadmap arsitektur</a:t>
            </a: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Penyusunan </a:t>
            </a:r>
            <a:r>
              <a:rPr lang="nl-NL" sz="900">
                <a:effectLst/>
              </a:rPr>
              <a:t>tata kelola </a:t>
            </a:r>
            <a:r>
              <a:rPr lang="id-ID" sz="900" err="1">
                <a:effectLst/>
              </a:rPr>
              <a:t>enterprise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architecture</a:t>
            </a:r>
            <a:endParaRPr lang="id-ID" sz="900">
              <a:effectLst/>
            </a:endParaRPr>
          </a:p>
          <a:p>
            <a:pPr marL="180975" indent="-180975">
              <a:buFont typeface="+mj-lt"/>
              <a:buAutoNum type="arabicPeriod"/>
            </a:pPr>
            <a:r>
              <a:rPr lang="id-ID" sz="900">
                <a:effectLst/>
              </a:rPr>
              <a:t>Penyusunan</a:t>
            </a:r>
            <a:r>
              <a:rPr lang="nl-NL" sz="900">
                <a:effectLst/>
              </a:rPr>
              <a:t> repositori </a:t>
            </a:r>
            <a:r>
              <a:rPr lang="id-ID" sz="900" err="1"/>
              <a:t>enterprise</a:t>
            </a:r>
            <a:r>
              <a:rPr lang="id-ID" sz="900"/>
              <a:t> </a:t>
            </a:r>
            <a:r>
              <a:rPr lang="id-ID" sz="900" err="1"/>
              <a:t>architecture</a:t>
            </a:r>
            <a:endParaRPr lang="nl-NL" sz="900">
              <a:effectLst/>
            </a:endParaRPr>
          </a:p>
          <a:p>
            <a:pPr marL="180975" indent="-180975" algn="l">
              <a:buFont typeface="+mj-lt"/>
              <a:buAutoNum type="arabicPeriod"/>
            </a:pPr>
            <a:r>
              <a:rPr lang="id-ID" sz="900">
                <a:effectLst/>
              </a:rPr>
              <a:t>R</a:t>
            </a:r>
            <a:r>
              <a:rPr lang="nl-NL" sz="900">
                <a:effectLst/>
              </a:rPr>
              <a:t>eview dan finalisasi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architecture</a:t>
            </a:r>
            <a:r>
              <a:rPr lang="id-ID" sz="900">
                <a:effectLst/>
              </a:rPr>
              <a:t> </a:t>
            </a:r>
            <a:r>
              <a:rPr lang="id-ID" sz="900" err="1">
                <a:effectLst/>
              </a:rPr>
              <a:t>implementation</a:t>
            </a:r>
            <a:endParaRPr lang="en-US" sz="900">
              <a:effectLst/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F1EE170-927F-4CB0-BBC1-17F804A7203D}"/>
              </a:ext>
            </a:extLst>
          </p:cNvPr>
          <p:cNvCxnSpPr>
            <a:cxnSpLocks/>
          </p:cNvCxnSpPr>
          <p:nvPr/>
        </p:nvCxnSpPr>
        <p:spPr>
          <a:xfrm flipH="1" flipV="1">
            <a:off x="3334510" y="1631125"/>
            <a:ext cx="1133384" cy="1722851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37AC844A-1C42-4B6C-B8E3-567944A5C345}"/>
              </a:ext>
            </a:extLst>
          </p:cNvPr>
          <p:cNvCxnSpPr>
            <a:cxnSpLocks/>
            <a:endCxn id="7" idx="1"/>
          </p:cNvCxnSpPr>
          <p:nvPr/>
        </p:nvCxnSpPr>
        <p:spPr>
          <a:xfrm flipV="1">
            <a:off x="4969810" y="1082591"/>
            <a:ext cx="888065" cy="158871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18ED9D9-BFF2-4426-B119-E7FDE4536E9E}"/>
              </a:ext>
            </a:extLst>
          </p:cNvPr>
          <p:cNvCxnSpPr>
            <a:cxnSpLocks/>
          </p:cNvCxnSpPr>
          <p:nvPr/>
        </p:nvCxnSpPr>
        <p:spPr>
          <a:xfrm flipV="1">
            <a:off x="4969810" y="2260600"/>
            <a:ext cx="839681" cy="93510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87411E74-B91B-44EE-9BFC-B8B6AD59D513}"/>
              </a:ext>
            </a:extLst>
          </p:cNvPr>
          <p:cNvCxnSpPr>
            <a:cxnSpLocks/>
          </p:cNvCxnSpPr>
          <p:nvPr/>
        </p:nvCxnSpPr>
        <p:spPr>
          <a:xfrm>
            <a:off x="6099701" y="3415972"/>
            <a:ext cx="213462" cy="99388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4EB9C258-BE83-47CC-AD8D-EE357545F0E7}"/>
              </a:ext>
            </a:extLst>
          </p:cNvPr>
          <p:cNvCxnSpPr>
            <a:cxnSpLocks/>
          </p:cNvCxnSpPr>
          <p:nvPr/>
        </p:nvCxnSpPr>
        <p:spPr>
          <a:xfrm>
            <a:off x="6167120" y="4693920"/>
            <a:ext cx="284480" cy="379871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E570338-7FE5-44F0-98E8-6F1AC4A1D6F5}"/>
              </a:ext>
            </a:extLst>
          </p:cNvPr>
          <p:cNvCxnSpPr>
            <a:cxnSpLocks/>
          </p:cNvCxnSpPr>
          <p:nvPr/>
        </p:nvCxnSpPr>
        <p:spPr>
          <a:xfrm flipH="1">
            <a:off x="3930605" y="5481320"/>
            <a:ext cx="306115" cy="193979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AE9DB0D4-DBE5-467C-A386-2A41794B9419}"/>
              </a:ext>
            </a:extLst>
          </p:cNvPr>
          <p:cNvCxnSpPr>
            <a:cxnSpLocks/>
          </p:cNvCxnSpPr>
          <p:nvPr/>
        </p:nvCxnSpPr>
        <p:spPr>
          <a:xfrm flipH="1" flipV="1">
            <a:off x="2889148" y="4052985"/>
            <a:ext cx="241115" cy="202637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7170A7A1-E964-4ED3-B654-3944C79756F0}"/>
              </a:ext>
            </a:extLst>
          </p:cNvPr>
          <p:cNvCxnSpPr>
            <a:cxnSpLocks/>
          </p:cNvCxnSpPr>
          <p:nvPr/>
        </p:nvCxnSpPr>
        <p:spPr>
          <a:xfrm flipH="1" flipV="1">
            <a:off x="2886071" y="2522457"/>
            <a:ext cx="241191" cy="313488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2072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6" name="Shape 1836"/>
          <p:cNvSpPr txBox="1">
            <a:spLocks noGrp="1"/>
          </p:cNvSpPr>
          <p:nvPr>
            <p:ph type="body" idx="1"/>
          </p:nvPr>
        </p:nvSpPr>
        <p:spPr>
          <a:xfrm>
            <a:off x="1466640" y="2419644"/>
            <a:ext cx="6383132" cy="1693116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buNone/>
            </a:pPr>
            <a:r>
              <a:rPr lang="ar-SA" sz="3600" i="0" dirty="0"/>
              <a:t>الْمُؤْمِنُ لِلْمُؤْمِنِ كَالْبُنْيَانِ يَشُدُّ بَعْضُهُ بَعْضًا</a:t>
            </a:r>
            <a:endParaRPr lang="en-US" sz="3600" i="0" dirty="0"/>
          </a:p>
          <a:p>
            <a:pPr lvl="0">
              <a:buNone/>
            </a:pPr>
            <a:r>
              <a:rPr lang="en-US" i="0" dirty="0"/>
              <a:t>“Orang </a:t>
            </a:r>
            <a:r>
              <a:rPr lang="en-US" i="0" dirty="0" err="1"/>
              <a:t>mukmin</a:t>
            </a:r>
            <a:r>
              <a:rPr lang="en-US" i="0" dirty="0"/>
              <a:t> </a:t>
            </a:r>
            <a:r>
              <a:rPr lang="en-US" i="0" dirty="0" err="1"/>
              <a:t>dengan</a:t>
            </a:r>
            <a:r>
              <a:rPr lang="en-US" i="0" dirty="0"/>
              <a:t> orang </a:t>
            </a:r>
            <a:r>
              <a:rPr lang="en-US" i="0" dirty="0" err="1"/>
              <a:t>mukmin</a:t>
            </a:r>
            <a:r>
              <a:rPr lang="en-US" i="0" dirty="0"/>
              <a:t> yang lain </a:t>
            </a:r>
            <a:r>
              <a:rPr lang="en-US" i="0" dirty="0" err="1"/>
              <a:t>seperti</a:t>
            </a:r>
            <a:r>
              <a:rPr lang="en-US" i="0" dirty="0"/>
              <a:t> </a:t>
            </a:r>
            <a:r>
              <a:rPr lang="en-US" i="0" dirty="0" err="1"/>
              <a:t>sebuah</a:t>
            </a:r>
            <a:r>
              <a:rPr lang="en-US" i="0" dirty="0"/>
              <a:t> </a:t>
            </a:r>
            <a:r>
              <a:rPr lang="en-US" i="0" dirty="0" err="1"/>
              <a:t>bangunan</a:t>
            </a:r>
            <a:r>
              <a:rPr lang="en-US" i="0" dirty="0"/>
              <a:t>, </a:t>
            </a:r>
            <a:r>
              <a:rPr lang="en-US" i="0" dirty="0" err="1"/>
              <a:t>sebagian</a:t>
            </a:r>
            <a:r>
              <a:rPr lang="en-US" i="0" dirty="0"/>
              <a:t> </a:t>
            </a:r>
            <a:r>
              <a:rPr lang="en-US" i="0" dirty="0" err="1"/>
              <a:t>menguatkan</a:t>
            </a:r>
            <a:r>
              <a:rPr lang="en-US" i="0" dirty="0"/>
              <a:t> </a:t>
            </a:r>
            <a:r>
              <a:rPr lang="en-US" i="0" dirty="0" err="1"/>
              <a:t>sebagian</a:t>
            </a:r>
            <a:r>
              <a:rPr lang="en-US" i="0" dirty="0"/>
              <a:t> yang lain.”</a:t>
            </a:r>
            <a:endParaRPr lang="e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62EB5B4B-825E-4E71-93F4-AB6F50DDF31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52400" y="1040063"/>
          <a:ext cx="8839200" cy="60960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26491">
                  <a:extLst>
                    <a:ext uri="{9D8B030D-6E8A-4147-A177-3AD203B41FA5}">
                      <a16:colId xmlns:a16="http://schemas.microsoft.com/office/drawing/2014/main" val="1346593326"/>
                    </a:ext>
                  </a:extLst>
                </a:gridCol>
                <a:gridCol w="4045509">
                  <a:extLst>
                    <a:ext uri="{9D8B030D-6E8A-4147-A177-3AD203B41FA5}">
                      <a16:colId xmlns:a16="http://schemas.microsoft.com/office/drawing/2014/main" val="1640192542"/>
                    </a:ext>
                  </a:extLst>
                </a:gridCol>
                <a:gridCol w="1391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8451">
                  <a:extLst>
                    <a:ext uri="{9D8B030D-6E8A-4147-A177-3AD203B41FA5}">
                      <a16:colId xmlns:a16="http://schemas.microsoft.com/office/drawing/2014/main" val="3108628771"/>
                    </a:ext>
                  </a:extLst>
                </a:gridCol>
                <a:gridCol w="1497037">
                  <a:extLst>
                    <a:ext uri="{9D8B030D-6E8A-4147-A177-3AD203B41FA5}">
                      <a16:colId xmlns:a16="http://schemas.microsoft.com/office/drawing/2014/main" val="2258330345"/>
                    </a:ext>
                  </a:extLst>
                </a:gridCol>
              </a:tblGrid>
              <a:tr h="323951">
                <a:tc>
                  <a:txBody>
                    <a:bodyPr/>
                    <a:lstStyle/>
                    <a:p>
                      <a:r>
                        <a:rPr lang="id-ID" sz="2000" dirty="0" err="1">
                          <a:latin typeface="+mn-lt"/>
                        </a:rPr>
                        <a:t>No</a:t>
                      </a:r>
                      <a:r>
                        <a:rPr lang="id-ID" sz="2000" dirty="0">
                          <a:latin typeface="+mn-lt"/>
                        </a:rPr>
                        <a:t>.</a:t>
                      </a:r>
                      <a:endParaRPr lang="en-US" sz="2000" dirty="0">
                        <a:latin typeface="+mn-lt"/>
                      </a:endParaRPr>
                    </a:p>
                  </a:txBody>
                  <a:tcPr marL="72061" marR="72061"/>
                </a:tc>
                <a:tc>
                  <a:txBody>
                    <a:bodyPr/>
                    <a:lstStyle/>
                    <a:p>
                      <a:r>
                        <a:rPr lang="id-ID" sz="2000" dirty="0">
                          <a:latin typeface="+mn-lt"/>
                        </a:rPr>
                        <a:t>Aktivitas</a:t>
                      </a:r>
                      <a:endParaRPr lang="en-US" sz="2000" dirty="0">
                        <a:latin typeface="+mn-lt"/>
                      </a:endParaRPr>
                    </a:p>
                  </a:txBody>
                  <a:tcPr marL="72061" marR="72061"/>
                </a:tc>
                <a:tc>
                  <a:txBody>
                    <a:bodyPr/>
                    <a:lstStyle/>
                    <a:p>
                      <a:r>
                        <a:rPr lang="id-ID" sz="2000" dirty="0" err="1">
                          <a:latin typeface="+mn-lt"/>
                        </a:rPr>
                        <a:t>Artifact</a:t>
                      </a:r>
                      <a:endParaRPr lang="en-US" sz="2000" dirty="0">
                        <a:latin typeface="+mn-lt"/>
                      </a:endParaRPr>
                    </a:p>
                  </a:txBody>
                  <a:tcPr marL="72061" marR="72061"/>
                </a:tc>
                <a:tc>
                  <a:txBody>
                    <a:bodyPr/>
                    <a:lstStyle/>
                    <a:p>
                      <a:r>
                        <a:rPr lang="id-ID" sz="2000" dirty="0">
                          <a:latin typeface="+mn-lt"/>
                        </a:rPr>
                        <a:t>Metode</a:t>
                      </a:r>
                      <a:endParaRPr lang="en-US" sz="2000" dirty="0">
                        <a:latin typeface="+mn-lt"/>
                      </a:endParaRPr>
                    </a:p>
                  </a:txBody>
                  <a:tcPr marL="72061" marR="72061"/>
                </a:tc>
                <a:tc>
                  <a:txBody>
                    <a:bodyPr/>
                    <a:lstStyle/>
                    <a:p>
                      <a:r>
                        <a:rPr lang="id-ID" sz="2000" dirty="0">
                          <a:latin typeface="+mn-lt"/>
                        </a:rPr>
                        <a:t>Referensi</a:t>
                      </a:r>
                      <a:endParaRPr lang="en-US" sz="2000" dirty="0">
                        <a:latin typeface="+mn-lt"/>
                      </a:endParaRPr>
                    </a:p>
                  </a:txBody>
                  <a:tcPr marL="72061" marR="72061"/>
                </a:tc>
                <a:extLst>
                  <a:ext uri="{0D108BD9-81ED-4DB2-BD59-A6C34878D82A}">
                    <a16:rowId xmlns:a16="http://schemas.microsoft.com/office/drawing/2014/main" val="3020795621"/>
                  </a:ext>
                </a:extLst>
              </a:tr>
              <a:tr h="398709"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1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enentuan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prinsip</a:t>
                      </a:r>
                      <a:r>
                        <a:rPr lang="id-ID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-prinsip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 data 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 organisasi</a:t>
                      </a:r>
                      <a:endParaRPr lang="id-ID" sz="12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i="0" dirty="0">
                          <a:solidFill>
                            <a:schemeClr val="tx1"/>
                          </a:solidFill>
                          <a:latin typeface="+mn-lt"/>
                        </a:rPr>
                        <a:t>Data </a:t>
                      </a:r>
                      <a:r>
                        <a:rPr lang="id-ID" sz="1200" i="0" dirty="0" err="1">
                          <a:solidFill>
                            <a:schemeClr val="tx1"/>
                          </a:solidFill>
                          <a:latin typeface="+mn-lt"/>
                        </a:rPr>
                        <a:t>Principles</a:t>
                      </a:r>
                      <a:endParaRPr lang="id-ID" sz="1200" i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udi Literatur</a:t>
                      </a:r>
                    </a:p>
                    <a:p>
                      <a:pPr marL="180975" marR="0" lvl="0" indent="-18097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kusi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>
                          <a:latin typeface="+mn-lt"/>
                        </a:rPr>
                        <a:t>Standar Prinsip Informasi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81999" marR="81999"/>
                </a:tc>
                <a:extLst>
                  <a:ext uri="{0D108BD9-81ED-4DB2-BD59-A6C34878D82A}">
                    <a16:rowId xmlns:a16="http://schemas.microsoft.com/office/drawing/2014/main" val="1071042701"/>
                  </a:ext>
                </a:extLst>
              </a:tr>
              <a:tr h="884635"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2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ansfer pengetahuan</a:t>
                      </a:r>
                      <a:r>
                        <a:rPr lang="nl-NL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engolahan informasi dan data mining</a:t>
                      </a:r>
                      <a:r>
                        <a:rPr lang="id-ID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lang="id-ID" sz="12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ransfer pengetahuan penggambaran </a:t>
                      </a:r>
                      <a:r>
                        <a:rPr lang="id-ID" sz="1200" dirty="0">
                          <a:solidFill>
                            <a:schemeClr val="tx1"/>
                          </a:solidFill>
                          <a:latin typeface="+mn-lt"/>
                        </a:rPr>
                        <a:t>desain arsitektur data </a:t>
                      </a:r>
                      <a:r>
                        <a:rPr lang="id-ID" sz="1200" dirty="0" err="1">
                          <a:solidFill>
                            <a:schemeClr val="tx1"/>
                          </a:solidFill>
                          <a:latin typeface="+mn-lt"/>
                        </a:rPr>
                        <a:t>mining</a:t>
                      </a:r>
                      <a:r>
                        <a:rPr lang="id-ID" sz="1200" dirty="0">
                          <a:solidFill>
                            <a:schemeClr val="tx1"/>
                          </a:solidFill>
                          <a:latin typeface="+mn-lt"/>
                        </a:rPr>
                        <a:t> untuk mengolah data dan </a:t>
                      </a:r>
                      <a:r>
                        <a:rPr lang="id-ID" sz="1200" dirty="0">
                          <a:latin typeface="+mn-lt"/>
                        </a:rPr>
                        <a:t>informasi organisasi menjadi pola pengetahuan yang bermanfaat untuk prediksi ke depan (opsional)</a:t>
                      </a: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id-ID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180975" indent="-180975">
                        <a:buFont typeface="+mj-lt"/>
                        <a:buAutoNum type="arabicPeriod"/>
                      </a:pPr>
                      <a:r>
                        <a:rPr lang="id-ID" sz="1200" dirty="0">
                          <a:latin typeface="+mn-lt"/>
                        </a:rPr>
                        <a:t>Studi Literatur</a:t>
                      </a:r>
                    </a:p>
                    <a:p>
                      <a:pPr marL="180975" indent="-180975">
                        <a:buFont typeface="+mj-lt"/>
                        <a:buAutoNum type="arabicPeriod"/>
                      </a:pPr>
                      <a:r>
                        <a:rPr lang="id-ID" sz="1200" dirty="0">
                          <a:latin typeface="+mn-lt"/>
                        </a:rPr>
                        <a:t>Studi Lapangan</a:t>
                      </a:r>
                    </a:p>
                    <a:p>
                      <a:pPr marL="180975" indent="-180975">
                        <a:buFont typeface="+mj-lt"/>
                        <a:buAutoNum type="arabicPeriod"/>
                      </a:pPr>
                      <a:r>
                        <a:rPr lang="id-ID" sz="1200" dirty="0">
                          <a:latin typeface="+mn-lt"/>
                        </a:rPr>
                        <a:t>Diskusi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Data Mart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81999" marR="81999"/>
                </a:tc>
                <a:extLst>
                  <a:ext uri="{0D108BD9-81ED-4DB2-BD59-A6C34878D82A}">
                    <a16:rowId xmlns:a16="http://schemas.microsoft.com/office/drawing/2014/main" val="1991936765"/>
                  </a:ext>
                </a:extLst>
              </a:tr>
              <a:tr h="398709"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3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r>
                        <a:rPr lang="it-IT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entifikasi </a:t>
                      </a:r>
                      <a:r>
                        <a:rPr lang="it-IT" sz="120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seluruh data </a:t>
                      </a:r>
                      <a:r>
                        <a:rPr lang="it-IT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yang ada di organisasi</a:t>
                      </a:r>
                      <a:endParaRPr lang="id-ID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 Diagram</a:t>
                      </a: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180975" indent="-180975" algn="l" defTabSz="914400" rtl="0" eaLnBrk="1" latinLnBrk="0" hangingPunct="1">
                        <a:buFont typeface="+mj-lt"/>
                        <a:buAutoNum type="arabicPeriod"/>
                      </a:pPr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udi Literatur</a:t>
                      </a:r>
                    </a:p>
                    <a:p>
                      <a:pPr marL="180975" indent="-180975" algn="l" defTabSz="914400" rtl="0" eaLnBrk="1" latinLnBrk="0" hangingPunct="1">
                        <a:buFont typeface="+mj-lt"/>
                        <a:buAutoNum type="arabicPeriod"/>
                      </a:pPr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kusi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280" marR="72280"/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ses Bisnis</a:t>
                      </a:r>
                    </a:p>
                  </a:txBody>
                  <a:tcPr marL="72280" marR="72280"/>
                </a:tc>
                <a:extLst>
                  <a:ext uri="{0D108BD9-81ED-4DB2-BD59-A6C34878D82A}">
                    <a16:rowId xmlns:a16="http://schemas.microsoft.com/office/drawing/2014/main" val="803253962"/>
                  </a:ext>
                </a:extLst>
              </a:tr>
              <a:tr h="398709"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4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dentifikasi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hubungan entitas data antar fungsi bisnis 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 organisasi</a:t>
                      </a: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i="0" dirty="0" err="1">
                          <a:solidFill>
                            <a:schemeClr val="tx1"/>
                          </a:solidFill>
                          <a:latin typeface="+mn-lt"/>
                        </a:rPr>
                        <a:t>Conceptual</a:t>
                      </a:r>
                      <a:r>
                        <a:rPr lang="id-ID" sz="1200" i="0" dirty="0">
                          <a:solidFill>
                            <a:schemeClr val="tx1"/>
                          </a:solidFill>
                          <a:latin typeface="+mn-lt"/>
                        </a:rPr>
                        <a:t> Data Diagram</a:t>
                      </a: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Diskusi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ses Bisnis</a:t>
                      </a:r>
                    </a:p>
                  </a:txBody>
                  <a:tcPr marL="81999" marR="81999"/>
                </a:tc>
                <a:extLst>
                  <a:ext uri="{0D108BD9-81ED-4DB2-BD59-A6C34878D82A}">
                    <a16:rowId xmlns:a16="http://schemas.microsoft.com/office/drawing/2014/main" val="2688444931"/>
                  </a:ext>
                </a:extLst>
              </a:tr>
              <a:tr h="722659"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5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dentifikasi 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model data </a:t>
                      </a:r>
                      <a:r>
                        <a:rPr lang="nl-NL" sz="1200" b="0" i="1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logical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 organisasi</a:t>
                      </a: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r>
                        <a:rPr lang="id-ID" sz="1200" i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ogical</a:t>
                      </a:r>
                      <a:r>
                        <a:rPr lang="id-ID" sz="120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Data Diagram</a:t>
                      </a: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Diskusi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ses Bisnis</a:t>
                      </a:r>
                    </a:p>
                    <a:p>
                      <a:pPr marL="180975" marR="0" lvl="0" indent="-18097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id-ID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dustry Standard Data Model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999" marR="8199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0684"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6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enggambaran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matri</a:t>
                      </a:r>
                      <a:r>
                        <a:rPr lang="id-ID" sz="1200" b="0" kern="1200" dirty="0" err="1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ks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 keterkaitan antara entitas data dan fungsi bisnis 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 organisasi</a:t>
                      </a: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ata </a:t>
                      </a:r>
                      <a:r>
                        <a:rPr lang="id-ID" sz="1200" i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tity</a:t>
                      </a:r>
                      <a:r>
                        <a:rPr lang="id-ID" sz="120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– Business </a:t>
                      </a:r>
                      <a:r>
                        <a:rPr lang="id-ID" sz="1200" i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unction</a:t>
                      </a:r>
                      <a:r>
                        <a:rPr lang="id-ID" sz="120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id-ID" sz="1200" i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atrix</a:t>
                      </a:r>
                      <a:endParaRPr lang="id-ID" sz="1200" i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>
                          <a:latin typeface="+mn-lt"/>
                        </a:rPr>
                        <a:t>Studi Literatur</a:t>
                      </a: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>
                          <a:latin typeface="+mn-lt"/>
                        </a:rPr>
                        <a:t>Proses Bisnis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81999" marR="8199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0803"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7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enggambaran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matri</a:t>
                      </a:r>
                      <a:r>
                        <a:rPr lang="id-ID" sz="1200" b="0" kern="1200" dirty="0" err="1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ks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 keterkaitan antara data dan aplikasi 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 organisasi</a:t>
                      </a: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r>
                        <a:rPr lang="id-ID" sz="120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id-ID" sz="120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– </a:t>
                      </a:r>
                      <a:r>
                        <a:rPr lang="id-ID" sz="1200" i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pplication</a:t>
                      </a:r>
                      <a:r>
                        <a:rPr lang="id-ID" sz="120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id-ID" sz="1200" i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atrix</a:t>
                      </a:r>
                      <a:endParaRPr lang="id-ID" sz="1200" i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>
                          <a:latin typeface="+mn-lt"/>
                        </a:rPr>
                        <a:t>Studi Literatur</a:t>
                      </a: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>
                          <a:latin typeface="+mn-lt"/>
                        </a:rPr>
                        <a:t>Proses Bisnis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81999" marR="81999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60684"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8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Pembaruan </a:t>
                      </a:r>
                      <a:r>
                        <a:rPr lang="nl-NL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Solution Concept Diagram</a:t>
                      </a:r>
                      <a:r>
                        <a:rPr lang="id-ID" sz="1200" b="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cara </a:t>
                      </a:r>
                      <a:r>
                        <a:rPr lang="id-ID" sz="12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erative</a:t>
                      </a: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seiring bertambah lengkapnya Business/Data/ </a:t>
                      </a:r>
                      <a:r>
                        <a:rPr lang="id-ID" sz="12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pplication</a:t>
                      </a: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/Technology </a:t>
                      </a:r>
                      <a:r>
                        <a:rPr lang="id-ID" sz="12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chitecture</a:t>
                      </a:r>
                      <a:endParaRPr lang="nl-NL" sz="12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280" marR="7228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olution Concept Diagram</a:t>
                      </a: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id-ID" sz="12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pdate</a:t>
                      </a:r>
                      <a:endParaRPr lang="id-ID" sz="12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280" marR="72280"/>
                </a:tc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skusi</a:t>
                      </a:r>
                      <a:endParaRPr lang="en-US" sz="12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280" marR="7228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PI </a:t>
                      </a:r>
                      <a:r>
                        <a:rPr lang="en-ID" sz="12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etak Biru IT</a:t>
                      </a:r>
                      <a:endParaRPr lang="en-US" sz="12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280" marR="7228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8709">
                <a:tc>
                  <a:txBody>
                    <a:bodyPr/>
                    <a:lstStyle/>
                    <a:p>
                      <a:r>
                        <a:rPr lang="id-ID" sz="1200" dirty="0">
                          <a:latin typeface="+mn-lt"/>
                        </a:rPr>
                        <a:t>9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nl-NL" sz="12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view dan finalisasi Data Architecture bersama pihak terkait</a:t>
                      </a:r>
                      <a:endParaRPr lang="en-US" sz="12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id-ID" sz="1200" i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75" marR="72075"/>
                </a:tc>
                <a:tc>
                  <a:txBody>
                    <a:bodyPr/>
                    <a:lstStyle/>
                    <a:p>
                      <a:endParaRPr lang="id-ID" sz="1200" i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999" marR="81999"/>
                </a:tc>
                <a:tc>
                  <a:txBody>
                    <a:bodyPr/>
                    <a:lstStyle/>
                    <a:p>
                      <a:endParaRPr lang="id-ID" sz="1200" i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999" marR="81999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6A18F4-D2A9-435B-8ECA-1373DDF48A8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  <p:sp>
        <p:nvSpPr>
          <p:cNvPr id="7" name="Title 2">
            <a:extLst>
              <a:ext uri="{FF2B5EF4-FFF2-40B4-BE49-F238E27FC236}">
                <a16:creationId xmlns:a16="http://schemas.microsoft.com/office/drawing/2014/main" id="{EFCED159-9A4F-4979-B334-7673EE2F0CB8}"/>
              </a:ext>
            </a:extLst>
          </p:cNvPr>
          <p:cNvSpPr txBox="1">
            <a:spLocks/>
          </p:cNvSpPr>
          <p:nvPr/>
        </p:nvSpPr>
        <p:spPr>
          <a:xfrm>
            <a:off x="885092" y="298939"/>
            <a:ext cx="6554867" cy="54512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55D4B"/>
              </a:buClr>
              <a:buSzPct val="100000"/>
              <a:buFont typeface="Amatic SC"/>
              <a:buNone/>
              <a:defRPr sz="2800" b="1" i="0" u="none" strike="noStrike" cap="none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lvl="2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lvl="3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lvl="4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lvl="5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lvl="6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lvl="7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lvl="8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id-ID" dirty="0">
                <a:solidFill>
                  <a:srgbClr val="C00000"/>
                </a:solidFill>
              </a:rPr>
              <a:t>Aktivitas</a:t>
            </a:r>
            <a:r>
              <a:rPr lang="id-ID" dirty="0"/>
              <a:t> Tahapan Data Archite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050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7FB8587-4AE7-4E20-A010-4DD1F4BCFC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32693" y="533400"/>
            <a:ext cx="6554867" cy="610431"/>
          </a:xfrm>
        </p:spPr>
        <p:txBody>
          <a:bodyPr/>
          <a:lstStyle/>
          <a:p>
            <a:r>
              <a:rPr lang="id-ID" dirty="0" err="1">
                <a:solidFill>
                  <a:srgbClr val="C00000"/>
                </a:solidFill>
              </a:rPr>
              <a:t>Artifact</a:t>
            </a:r>
            <a:r>
              <a:rPr lang="id-ID" dirty="0"/>
              <a:t> Tahapan </a:t>
            </a:r>
            <a:r>
              <a:rPr lang="en-ID" dirty="0"/>
              <a:t>Data Architecture</a:t>
            </a:r>
            <a:endParaRPr lang="en-US" dirty="0"/>
          </a:p>
        </p:txBody>
      </p:sp>
      <p:graphicFrame>
        <p:nvGraphicFramePr>
          <p:cNvPr id="7" name="Content Placeholder 4">
            <a:extLst>
              <a:ext uri="{FF2B5EF4-FFF2-40B4-BE49-F238E27FC236}">
                <a16:creationId xmlns:a16="http://schemas.microsoft.com/office/drawing/2014/main" id="{62EB5B4B-825E-4E71-93F4-AB6F50DDF311}"/>
              </a:ext>
            </a:extLst>
          </p:cNvPr>
          <p:cNvGraphicFramePr>
            <a:graphicFrameLocks/>
          </p:cNvGraphicFramePr>
          <p:nvPr/>
        </p:nvGraphicFramePr>
        <p:xfrm>
          <a:off x="152400" y="1143831"/>
          <a:ext cx="8839200" cy="451458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76470">
                  <a:extLst>
                    <a:ext uri="{9D8B030D-6E8A-4147-A177-3AD203B41FA5}">
                      <a16:colId xmlns:a16="http://schemas.microsoft.com/office/drawing/2014/main" val="1346593326"/>
                    </a:ext>
                  </a:extLst>
                </a:gridCol>
                <a:gridCol w="3222836">
                  <a:extLst>
                    <a:ext uri="{9D8B030D-6E8A-4147-A177-3AD203B41FA5}">
                      <a16:colId xmlns:a16="http://schemas.microsoft.com/office/drawing/2014/main" val="1640192542"/>
                    </a:ext>
                  </a:extLst>
                </a:gridCol>
                <a:gridCol w="50398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9788">
                <a:tc>
                  <a:txBody>
                    <a:bodyPr/>
                    <a:lstStyle/>
                    <a:p>
                      <a:r>
                        <a:rPr lang="id-ID" sz="2000" dirty="0">
                          <a:latin typeface="+mn-lt"/>
                        </a:rPr>
                        <a:t>No</a:t>
                      </a:r>
                      <a:r>
                        <a:rPr lang="en-ID" sz="2000" dirty="0">
                          <a:latin typeface="+mn-lt"/>
                        </a:rPr>
                        <a:t>.</a:t>
                      </a:r>
                      <a:endParaRPr lang="en-US" sz="2000" dirty="0">
                        <a:latin typeface="+mn-lt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r>
                        <a:rPr lang="en-ID" sz="2000" dirty="0" err="1">
                          <a:latin typeface="+mn-lt"/>
                        </a:rPr>
                        <a:t>Artifact</a:t>
                      </a:r>
                      <a:endParaRPr lang="en-US" sz="2000" dirty="0">
                        <a:latin typeface="+mn-lt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r>
                        <a:rPr lang="id-ID" sz="2000" dirty="0">
                          <a:latin typeface="+mn-lt"/>
                        </a:rPr>
                        <a:t>Definisi</a:t>
                      </a:r>
                      <a:endParaRPr lang="en-US" sz="2000" dirty="0">
                        <a:latin typeface="+mn-lt"/>
                      </a:endParaRPr>
                    </a:p>
                  </a:txBody>
                  <a:tcPr marL="80358" marR="80358"/>
                </a:tc>
                <a:extLst>
                  <a:ext uri="{0D108BD9-81ED-4DB2-BD59-A6C34878D82A}">
                    <a16:rowId xmlns:a16="http://schemas.microsoft.com/office/drawing/2014/main" val="3020795621"/>
                  </a:ext>
                </a:extLst>
              </a:tr>
              <a:tr h="558608">
                <a:tc>
                  <a:txBody>
                    <a:bodyPr/>
                    <a:lstStyle/>
                    <a:p>
                      <a:r>
                        <a:rPr lang="id-ID" sz="1800" dirty="0">
                          <a:latin typeface="+mn-lt"/>
                        </a:rPr>
                        <a:t>1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D" sz="1800" dirty="0">
                          <a:latin typeface="+mn-lt"/>
                        </a:rPr>
                        <a:t>Data Principles</a:t>
                      </a: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D" sz="1800" dirty="0" err="1">
                          <a:latin typeface="+mn-lt"/>
                        </a:rPr>
                        <a:t>Prinsip-prinsip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mengenai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arsitektur</a:t>
                      </a:r>
                      <a:r>
                        <a:rPr lang="en-ID" sz="1800" dirty="0">
                          <a:latin typeface="+mn-lt"/>
                        </a:rPr>
                        <a:t> data </a:t>
                      </a:r>
                      <a:r>
                        <a:rPr lang="en-ID" sz="1800" dirty="0" err="1">
                          <a:latin typeface="+mn-lt"/>
                        </a:rPr>
                        <a:t>atau</a:t>
                      </a:r>
                      <a:r>
                        <a:rPr lang="en-ID" sz="1800" baseline="0" dirty="0">
                          <a:latin typeface="+mn-lt"/>
                        </a:rPr>
                        <a:t> </a:t>
                      </a:r>
                      <a:r>
                        <a:rPr lang="en-ID" sz="1800" baseline="0" dirty="0" err="1">
                          <a:latin typeface="+mn-lt"/>
                        </a:rPr>
                        <a:t>informasi</a:t>
                      </a:r>
                      <a:r>
                        <a:rPr lang="en-ID" sz="1800" baseline="0" dirty="0">
                          <a:latin typeface="+mn-lt"/>
                        </a:rPr>
                        <a:t> di </a:t>
                      </a:r>
                      <a:r>
                        <a:rPr lang="en-ID" sz="1800" baseline="0" dirty="0" err="1">
                          <a:latin typeface="+mn-lt"/>
                        </a:rPr>
                        <a:t>organisasi</a:t>
                      </a:r>
                      <a:endParaRPr lang="id-ID" sz="1800" dirty="0">
                        <a:latin typeface="+mn-lt"/>
                      </a:endParaRPr>
                    </a:p>
                  </a:txBody>
                  <a:tcPr marL="80358" marR="80358"/>
                </a:tc>
                <a:extLst>
                  <a:ext uri="{0D108BD9-81ED-4DB2-BD59-A6C34878D82A}">
                    <a16:rowId xmlns:a16="http://schemas.microsoft.com/office/drawing/2014/main" val="1071042701"/>
                  </a:ext>
                </a:extLst>
              </a:tr>
              <a:tr h="558608">
                <a:tc>
                  <a:txBody>
                    <a:bodyPr/>
                    <a:lstStyle/>
                    <a:p>
                      <a:r>
                        <a:rPr lang="id-ID" sz="1800" dirty="0">
                          <a:latin typeface="+mn-lt"/>
                        </a:rPr>
                        <a:t>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r>
                        <a:rPr lang="id-ID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 Diagram</a:t>
                      </a: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800" dirty="0">
                          <a:latin typeface="+mn-lt"/>
                        </a:rPr>
                        <a:t>Diagram yang menggambarkan seluruh data </a:t>
                      </a:r>
                      <a:r>
                        <a:rPr lang="id-ID" sz="1800" baseline="0" dirty="0">
                          <a:latin typeface="+mn-lt"/>
                        </a:rPr>
                        <a:t>di organisasi</a:t>
                      </a:r>
                      <a:endParaRPr lang="id-ID" sz="1800" dirty="0">
                        <a:latin typeface="+mn-lt"/>
                      </a:endParaRPr>
                    </a:p>
                  </a:txBody>
                  <a:tcPr marL="80358" marR="80358"/>
                </a:tc>
                <a:extLst>
                  <a:ext uri="{0D108BD9-81ED-4DB2-BD59-A6C34878D82A}">
                    <a16:rowId xmlns:a16="http://schemas.microsoft.com/office/drawing/2014/main" val="1991936765"/>
                  </a:ext>
                </a:extLst>
              </a:tr>
              <a:tr h="788623">
                <a:tc>
                  <a:txBody>
                    <a:bodyPr/>
                    <a:lstStyle/>
                    <a:p>
                      <a:r>
                        <a:rPr lang="id-ID" sz="1800" dirty="0">
                          <a:latin typeface="+mn-lt"/>
                        </a:rPr>
                        <a:t>3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D" sz="1800" baseline="0" dirty="0">
                          <a:latin typeface="+mn-lt"/>
                        </a:rPr>
                        <a:t>Conceptual Data </a:t>
                      </a:r>
                      <a:r>
                        <a:rPr lang="id-ID" sz="1800" baseline="0" dirty="0">
                          <a:latin typeface="+mn-lt"/>
                        </a:rPr>
                        <a:t>Model</a:t>
                      </a:r>
                      <a:endParaRPr lang="en-ID" sz="1800" baseline="0" dirty="0">
                        <a:latin typeface="+mn-lt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ID" sz="1800" dirty="0" err="1">
                          <a:latin typeface="+mn-lt"/>
                        </a:rPr>
                        <a:t>Hubungan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setiap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entitas</a:t>
                      </a:r>
                      <a:r>
                        <a:rPr lang="en-ID" sz="1800" dirty="0">
                          <a:latin typeface="+mn-lt"/>
                        </a:rPr>
                        <a:t> data </a:t>
                      </a:r>
                      <a:r>
                        <a:rPr lang="en-ID" sz="1800" dirty="0" err="1">
                          <a:latin typeface="+mn-lt"/>
                        </a:rPr>
                        <a:t>fungsi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organisasi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berdasarkan</a:t>
                      </a:r>
                      <a:r>
                        <a:rPr lang="en-ID" sz="1800" dirty="0">
                          <a:latin typeface="+mn-lt"/>
                        </a:rPr>
                        <a:t> data yang </a:t>
                      </a:r>
                      <a:r>
                        <a:rPr lang="en-ID" sz="1800" dirty="0" err="1">
                          <a:latin typeface="+mn-lt"/>
                        </a:rPr>
                        <a:t>saling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berkaitan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untuk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mendukung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terlaksananya</a:t>
                      </a:r>
                      <a:r>
                        <a:rPr lang="en-ID" sz="1800" dirty="0">
                          <a:latin typeface="+mn-lt"/>
                        </a:rPr>
                        <a:t> proses </a:t>
                      </a:r>
                      <a:r>
                        <a:rPr lang="en-ID" sz="1800" dirty="0" err="1">
                          <a:latin typeface="+mn-lt"/>
                        </a:rPr>
                        <a:t>bisnis</a:t>
                      </a:r>
                      <a:endParaRPr lang="en-ID" sz="1800" dirty="0">
                        <a:latin typeface="+mn-lt"/>
                      </a:endParaRPr>
                    </a:p>
                  </a:txBody>
                  <a:tcPr marL="80358" marR="80358"/>
                </a:tc>
                <a:extLst>
                  <a:ext uri="{0D108BD9-81ED-4DB2-BD59-A6C34878D82A}">
                    <a16:rowId xmlns:a16="http://schemas.microsoft.com/office/drawing/2014/main" val="803253962"/>
                  </a:ext>
                </a:extLst>
              </a:tr>
              <a:tr h="558608">
                <a:tc>
                  <a:txBody>
                    <a:bodyPr/>
                    <a:lstStyle/>
                    <a:p>
                      <a:r>
                        <a:rPr lang="id-ID" sz="1800" dirty="0">
                          <a:latin typeface="+mn-lt"/>
                        </a:rPr>
                        <a:t>4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ID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gical Data </a:t>
                      </a:r>
                      <a:r>
                        <a:rPr lang="id-ID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l</a:t>
                      </a:r>
                      <a:endParaRPr lang="en-ID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id-ID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l</a:t>
                      </a:r>
                      <a:r>
                        <a:rPr lang="pt-BR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yang menyajikan entitas data serta relasi antar entitas data lainnya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0358" marR="80358"/>
                </a:tc>
                <a:extLst>
                  <a:ext uri="{0D108BD9-81ED-4DB2-BD59-A6C34878D82A}">
                    <a16:rowId xmlns:a16="http://schemas.microsoft.com/office/drawing/2014/main" val="1598720466"/>
                  </a:ext>
                </a:extLst>
              </a:tr>
              <a:tr h="558608">
                <a:tc>
                  <a:txBody>
                    <a:bodyPr/>
                    <a:lstStyle/>
                    <a:p>
                      <a:r>
                        <a:rPr lang="id-ID" sz="1800" dirty="0">
                          <a:latin typeface="+mn-lt"/>
                        </a:rPr>
                        <a:t>5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ID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r>
                        <a:rPr lang="en-ID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Entity-Business Function Matrix</a:t>
                      </a:r>
                      <a:endParaRPr lang="en-ID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ID" sz="1800" dirty="0" err="1">
                          <a:latin typeface="+mn-lt"/>
                        </a:rPr>
                        <a:t>Menggambarkan</a:t>
                      </a:r>
                      <a:r>
                        <a:rPr lang="en-ID" sz="1800" baseline="0" dirty="0">
                          <a:latin typeface="+mn-lt"/>
                        </a:rPr>
                        <a:t> </a:t>
                      </a:r>
                      <a:r>
                        <a:rPr lang="en-ID" sz="1800" dirty="0">
                          <a:latin typeface="+mn-lt"/>
                        </a:rPr>
                        <a:t>re</a:t>
                      </a:r>
                      <a:r>
                        <a:rPr lang="id-ID" sz="1800" dirty="0">
                          <a:latin typeface="+mn-lt"/>
                        </a:rPr>
                        <a:t>lasi antara entitas data dengan </a:t>
                      </a:r>
                      <a:r>
                        <a:rPr lang="en-ID" sz="1800" dirty="0" err="1">
                          <a:latin typeface="+mn-lt"/>
                        </a:rPr>
                        <a:t>fungsi</a:t>
                      </a:r>
                      <a:r>
                        <a:rPr lang="en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bisnis</a:t>
                      </a:r>
                      <a:r>
                        <a:rPr lang="id-ID" sz="1800" dirty="0">
                          <a:latin typeface="+mn-lt"/>
                        </a:rPr>
                        <a:t> </a:t>
                      </a:r>
                      <a:r>
                        <a:rPr lang="en-ID" sz="1800" dirty="0" err="1">
                          <a:latin typeface="+mn-lt"/>
                        </a:rPr>
                        <a:t>dalam</a:t>
                      </a:r>
                      <a:r>
                        <a:rPr lang="en-ID" sz="1800" baseline="0" dirty="0">
                          <a:latin typeface="+mn-lt"/>
                        </a:rPr>
                        <a:t> </a:t>
                      </a:r>
                      <a:r>
                        <a:rPr lang="en-ID" sz="1800" baseline="0" dirty="0" err="1">
                          <a:latin typeface="+mn-lt"/>
                        </a:rPr>
                        <a:t>bentuk</a:t>
                      </a:r>
                      <a:r>
                        <a:rPr lang="en-ID" sz="1800" baseline="0" dirty="0">
                          <a:latin typeface="+mn-lt"/>
                        </a:rPr>
                        <a:t> </a:t>
                      </a:r>
                      <a:r>
                        <a:rPr lang="en-ID" sz="1800" baseline="0" dirty="0" err="1">
                          <a:latin typeface="+mn-lt"/>
                        </a:rPr>
                        <a:t>matriks</a:t>
                      </a:r>
                      <a:endParaRPr lang="id-ID" sz="1800" dirty="0">
                        <a:latin typeface="+mn-lt"/>
                      </a:endParaRPr>
                    </a:p>
                  </a:txBody>
                  <a:tcPr marL="80358" marR="80358"/>
                </a:tc>
                <a:extLst>
                  <a:ext uri="{0D108BD9-81ED-4DB2-BD59-A6C34878D82A}">
                    <a16:rowId xmlns:a16="http://schemas.microsoft.com/office/drawing/2014/main" val="474531108"/>
                  </a:ext>
                </a:extLst>
              </a:tr>
              <a:tr h="558608">
                <a:tc>
                  <a:txBody>
                    <a:bodyPr/>
                    <a:lstStyle/>
                    <a:p>
                      <a:r>
                        <a:rPr lang="id-ID" sz="1800" dirty="0">
                          <a:latin typeface="+mn-lt"/>
                        </a:rPr>
                        <a:t>6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ID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-Application</a:t>
                      </a:r>
                      <a:r>
                        <a:rPr lang="en-ID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atrix</a:t>
                      </a:r>
                      <a:endParaRPr lang="id-ID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0358" marR="8035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D" sz="1800" dirty="0" err="1">
                          <a:latin typeface="+mn-lt"/>
                        </a:rPr>
                        <a:t>Menggambarkan</a:t>
                      </a:r>
                      <a:r>
                        <a:rPr lang="en-ID" sz="1800" baseline="0" dirty="0">
                          <a:latin typeface="+mn-lt"/>
                        </a:rPr>
                        <a:t> </a:t>
                      </a:r>
                      <a:r>
                        <a:rPr lang="en-ID" sz="1800" dirty="0">
                          <a:latin typeface="+mn-lt"/>
                        </a:rPr>
                        <a:t>re</a:t>
                      </a:r>
                      <a:r>
                        <a:rPr lang="id-ID" sz="1800" dirty="0">
                          <a:latin typeface="+mn-lt"/>
                        </a:rPr>
                        <a:t>lasi antara entitas data dengan aplikasi </a:t>
                      </a:r>
                      <a:r>
                        <a:rPr lang="en-ID" sz="1800" dirty="0" err="1">
                          <a:latin typeface="+mn-lt"/>
                        </a:rPr>
                        <a:t>dalam</a:t>
                      </a:r>
                      <a:r>
                        <a:rPr lang="en-ID" sz="1800" baseline="0" dirty="0">
                          <a:latin typeface="+mn-lt"/>
                        </a:rPr>
                        <a:t> </a:t>
                      </a:r>
                      <a:r>
                        <a:rPr lang="en-ID" sz="1800" baseline="0" dirty="0" err="1">
                          <a:latin typeface="+mn-lt"/>
                        </a:rPr>
                        <a:t>bentuk</a:t>
                      </a:r>
                      <a:r>
                        <a:rPr lang="en-ID" sz="1800" baseline="0" dirty="0">
                          <a:latin typeface="+mn-lt"/>
                        </a:rPr>
                        <a:t> </a:t>
                      </a:r>
                      <a:r>
                        <a:rPr lang="en-ID" sz="1800" baseline="0" dirty="0" err="1">
                          <a:latin typeface="+mn-lt"/>
                        </a:rPr>
                        <a:t>matriks</a:t>
                      </a:r>
                      <a:endParaRPr lang="id-ID" sz="1800" dirty="0">
                        <a:latin typeface="+mn-lt"/>
                      </a:endParaRPr>
                    </a:p>
                  </a:txBody>
                  <a:tcPr marL="80358" marR="8035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69D1409-9D44-4E7B-A59E-AC4F3D0173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18606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8F56709-6FA9-4892-8226-89C6D35F63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990600"/>
            <a:ext cx="7886700" cy="5186363"/>
          </a:xfrm>
        </p:spPr>
        <p:txBody>
          <a:bodyPr/>
          <a:lstStyle/>
          <a:p>
            <a:pPr marL="0" indent="0">
              <a:buNone/>
            </a:pPr>
            <a:endParaRPr lang="en-ID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0F441F0-4D16-4107-8622-9CA5DFBAA1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31921"/>
            <a:ext cx="6554867" cy="498231"/>
          </a:xfrm>
        </p:spPr>
        <p:txBody>
          <a:bodyPr/>
          <a:lstStyle/>
          <a:p>
            <a:r>
              <a:rPr lang="en-US" dirty="0"/>
              <a:t>Data Principles</a:t>
            </a:r>
            <a:endParaRPr lang="en-ID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E230EE9-951C-466A-A253-8336F4E1E32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07"/>
          <a:stretch/>
        </p:blipFill>
        <p:spPr>
          <a:xfrm>
            <a:off x="628650" y="990600"/>
            <a:ext cx="6929656" cy="5484137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5C9669-AAC7-4BA5-BA92-22C1B69E3F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61972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31632"/>
            <a:ext cx="7977554" cy="5099538"/>
          </a:xfrm>
        </p:spPr>
        <p:txBody>
          <a:bodyPr>
            <a:normAutofit fontScale="70000" lnSpcReduction="20000"/>
          </a:bodyPr>
          <a:lstStyle/>
          <a:p>
            <a:pPr algn="just"/>
            <a:r>
              <a:rPr lang="en-US" dirty="0">
                <a:solidFill>
                  <a:srgbClr val="C00000"/>
                </a:solidFill>
              </a:rPr>
              <a:t>Data adalah Asset (</a:t>
            </a:r>
            <a:r>
              <a:rPr lang="en-US" i="1" dirty="0">
                <a:solidFill>
                  <a:srgbClr val="C00000"/>
                </a:solidFill>
              </a:rPr>
              <a:t>Data is an Asset</a:t>
            </a:r>
            <a:r>
              <a:rPr lang="en-US" dirty="0">
                <a:solidFill>
                  <a:srgbClr val="C00000"/>
                </a:solidFill>
              </a:rPr>
              <a:t>)</a:t>
            </a:r>
            <a:r>
              <a:rPr lang="en-US" dirty="0"/>
              <a:t>. Data merupakan aset yang memiliki nilai dan dikelola di dalamnya.</a:t>
            </a:r>
          </a:p>
          <a:p>
            <a:pPr algn="just"/>
            <a:r>
              <a:rPr lang="en-US" dirty="0">
                <a:solidFill>
                  <a:srgbClr val="C00000"/>
                </a:solidFill>
              </a:rPr>
              <a:t>Data dapat Dibagi (</a:t>
            </a:r>
            <a:r>
              <a:rPr lang="is-IS" i="1" dirty="0">
                <a:solidFill>
                  <a:srgbClr val="C00000"/>
                </a:solidFill>
              </a:rPr>
              <a:t>Data is Shared</a:t>
            </a:r>
            <a:r>
              <a:rPr lang="is-IS" dirty="0">
                <a:solidFill>
                  <a:srgbClr val="C00000"/>
                </a:solidFill>
              </a:rPr>
              <a:t>)</a:t>
            </a:r>
            <a:r>
              <a:rPr lang="en-US" dirty="0"/>
              <a:t>. Pengguna memiliki akses ke data yang diperlukan untuk melaksanakan tugasnya. Oleh karena itu, data dibagikan ke seluruh organisasi </a:t>
            </a:r>
            <a:r>
              <a:rPr lang="en-US" dirty="0" err="1"/>
              <a:t>Ristekdikti</a:t>
            </a:r>
            <a:r>
              <a:rPr lang="en-US" dirty="0"/>
              <a:t>.</a:t>
            </a:r>
          </a:p>
          <a:p>
            <a:pPr algn="just"/>
            <a:r>
              <a:rPr lang="en-US" dirty="0">
                <a:solidFill>
                  <a:srgbClr val="C00000"/>
                </a:solidFill>
              </a:rPr>
              <a:t>Data dapat Diakses (</a:t>
            </a:r>
            <a:r>
              <a:rPr lang="en-US" i="1" dirty="0">
                <a:solidFill>
                  <a:srgbClr val="C00000"/>
                </a:solidFill>
              </a:rPr>
              <a:t>Data is Accessible</a:t>
            </a:r>
            <a:r>
              <a:rPr lang="is-IS" dirty="0">
                <a:solidFill>
                  <a:srgbClr val="C00000"/>
                </a:solidFill>
              </a:rPr>
              <a:t>)</a:t>
            </a:r>
            <a:r>
              <a:rPr lang="en-US" dirty="0"/>
              <a:t>. </a:t>
            </a:r>
            <a:r>
              <a:rPr lang="sv-SE" dirty="0"/>
              <a:t>Data dan informasi harus dapat diakses kapan dan dimana saja oleh yang berwenang untuk menyelesaikan tugas mereka. Akses data dan informasi harus memenuhi kebijakan keamanan, privasi dan kerahasiaan organisasi</a:t>
            </a:r>
            <a:r>
              <a:rPr lang="en-US" dirty="0"/>
              <a:t>.</a:t>
            </a:r>
          </a:p>
          <a:p>
            <a:pPr algn="just"/>
            <a:r>
              <a:rPr lang="en-US" dirty="0">
                <a:solidFill>
                  <a:srgbClr val="C00000"/>
                </a:solidFill>
              </a:rPr>
              <a:t>Wali Data (</a:t>
            </a:r>
            <a:r>
              <a:rPr lang="is-IS" i="1" dirty="0">
                <a:solidFill>
                  <a:srgbClr val="C00000"/>
                </a:solidFill>
              </a:rPr>
              <a:t>Data Trustee</a:t>
            </a:r>
            <a:r>
              <a:rPr lang="is-IS" dirty="0">
                <a:solidFill>
                  <a:srgbClr val="C00000"/>
                </a:solidFill>
              </a:rPr>
              <a:t>)</a:t>
            </a:r>
            <a:r>
              <a:rPr lang="en-US" dirty="0"/>
              <a:t>. Setiap elemen data harus memiliki wali yang bertanggung jawab untuk kualitas data.</a:t>
            </a:r>
          </a:p>
          <a:p>
            <a:pPr algn="just"/>
            <a:r>
              <a:rPr lang="en-US" dirty="0">
                <a:solidFill>
                  <a:srgbClr val="C00000"/>
                </a:solidFill>
              </a:rPr>
              <a:t>Data Terdefinisi (</a:t>
            </a:r>
            <a:r>
              <a:rPr lang="en-US" i="1" dirty="0">
                <a:solidFill>
                  <a:srgbClr val="C00000"/>
                </a:solidFill>
              </a:rPr>
              <a:t>Data Definitions</a:t>
            </a:r>
            <a:r>
              <a:rPr lang="is-IS" dirty="0">
                <a:solidFill>
                  <a:srgbClr val="C00000"/>
                </a:solidFill>
              </a:rPr>
              <a:t>)</a:t>
            </a:r>
            <a:r>
              <a:rPr lang="en-US" dirty="0"/>
              <a:t>. Data harus terdefinisi secara konsisten di seluruh organisasi, dengan definisi yang dapat dipahami oleh seluruh pengguna.</a:t>
            </a:r>
          </a:p>
          <a:p>
            <a:pPr algn="just"/>
            <a:r>
              <a:rPr lang="en-US" dirty="0">
                <a:solidFill>
                  <a:srgbClr val="C00000"/>
                </a:solidFill>
              </a:rPr>
              <a:t>Keamanan Data (</a:t>
            </a:r>
            <a:r>
              <a:rPr lang="is-IS" i="1" dirty="0">
                <a:solidFill>
                  <a:srgbClr val="C00000"/>
                </a:solidFill>
              </a:rPr>
              <a:t>Data Security</a:t>
            </a:r>
            <a:r>
              <a:rPr lang="is-IS" dirty="0">
                <a:solidFill>
                  <a:srgbClr val="C00000"/>
                </a:solidFill>
              </a:rPr>
              <a:t>)</a:t>
            </a:r>
            <a:r>
              <a:rPr lang="en-US" dirty="0"/>
              <a:t>. Data dilindungi dari penggunaan yang tidak sah. Tidak terbatas pada perlindungan informasi pra-pemutusan, </a:t>
            </a:r>
            <a:r>
              <a:rPr lang="en-US" dirty="0" err="1"/>
              <a:t>sensitifitas</a:t>
            </a:r>
            <a:r>
              <a:rPr lang="en-US" dirty="0"/>
              <a:t>, dan informasi hak milik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2BD3D1-3B7A-4867-8582-EF4AA744F8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607822BB-8DF6-4AA9-A203-F9B872F66F9F}"/>
              </a:ext>
            </a:extLst>
          </p:cNvPr>
          <p:cNvSpPr txBox="1">
            <a:spLocks/>
          </p:cNvSpPr>
          <p:nvPr/>
        </p:nvSpPr>
        <p:spPr>
          <a:xfrm>
            <a:off x="0" y="559777"/>
            <a:ext cx="6554867" cy="556846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>
            <a:normAutofit fontScale="82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55D4B"/>
              </a:buClr>
              <a:buSzPct val="100000"/>
              <a:buFont typeface="Amatic SC"/>
              <a:buNone/>
              <a:defRPr sz="2800" b="1" i="0" u="none" strike="noStrike" cap="none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lvl="2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lvl="3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lvl="4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lvl="5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lvl="6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lvl="7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lvl="8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en-US" sz="3600" dirty="0">
                <a:latin typeface="+mn-lt"/>
              </a:rPr>
              <a:t>Data Principles</a:t>
            </a:r>
          </a:p>
        </p:txBody>
      </p:sp>
    </p:spTree>
    <p:extLst>
      <p:ext uri="{BB962C8B-B14F-4D97-AF65-F5344CB8AC3E}">
        <p14:creationId xmlns:p14="http://schemas.microsoft.com/office/powerpoint/2010/main" val="2621900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EF15985-1566-4B42-A0EC-9F923647B96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" t="5542" r="6874" b="2992"/>
          <a:stretch/>
        </p:blipFill>
        <p:spPr>
          <a:xfrm>
            <a:off x="0" y="1143000"/>
            <a:ext cx="9144000" cy="5541015"/>
          </a:xfrm>
          <a:prstGeom prst="rect">
            <a:avLst/>
          </a:prstGeom>
        </p:spPr>
      </p:pic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B1E87D5-E932-4F54-9865-E880A006E7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F604ADE-27D1-4B6A-BE03-F79E79A3A0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evel 1: </a:t>
            </a:r>
            <a:r>
              <a:rPr lang="id-ID" dirty="0" err="1"/>
              <a:t>Conceptual</a:t>
            </a:r>
            <a:r>
              <a:rPr lang="id-ID" dirty="0"/>
              <a:t> Data Diagram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D2BE8B6E-5F76-4F60-ACCF-762B59412791}"/>
              </a:ext>
            </a:extLst>
          </p:cNvPr>
          <p:cNvSpPr/>
          <p:nvPr/>
        </p:nvSpPr>
        <p:spPr>
          <a:xfrm>
            <a:off x="7522268" y="4155238"/>
            <a:ext cx="1160299" cy="754602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B464E9F-1F6A-4AD2-B195-453704EDC77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55" t="56236" r="12343" b="33112"/>
          <a:stretch/>
        </p:blipFill>
        <p:spPr>
          <a:xfrm>
            <a:off x="6592244" y="3725258"/>
            <a:ext cx="2496312" cy="1614562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07072E5-24EC-4AAB-9951-3FB1C09F698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4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70050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C1307F2-CEDD-457C-9B1A-FD5E1D4F49F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1" t="4999" r="1246" b="3742"/>
          <a:stretch/>
        </p:blipFill>
        <p:spPr>
          <a:xfrm>
            <a:off x="63909" y="2202426"/>
            <a:ext cx="9016181" cy="2782530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B84D1E-8391-4953-AC0E-89C66BD4DE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C9478DD-A4CB-4340-8164-0AE71ABFF5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2800" dirty="0"/>
              <a:t>Level 2: </a:t>
            </a:r>
            <a:r>
              <a:rPr lang="fi-FI" sz="2800" dirty="0"/>
              <a:t>Akuisisi, Pembangunan dan Pengelolaan Aset</a:t>
            </a:r>
            <a:br>
              <a:rPr lang="id-ID" sz="2800" dirty="0"/>
            </a:br>
            <a:r>
              <a:rPr lang="id-ID" sz="2800" dirty="0"/>
              <a:t>(</a:t>
            </a:r>
            <a:r>
              <a:rPr lang="id-ID" sz="2800" dirty="0" err="1"/>
              <a:t>Logical</a:t>
            </a:r>
            <a:r>
              <a:rPr lang="id-ID" sz="2800" dirty="0"/>
              <a:t> Data Diagram)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6B0D7533-CB89-461E-A65F-9956AE066501}"/>
              </a:ext>
            </a:extLst>
          </p:cNvPr>
          <p:cNvSpPr/>
          <p:nvPr/>
        </p:nvSpPr>
        <p:spPr>
          <a:xfrm>
            <a:off x="6686623" y="2860124"/>
            <a:ext cx="2182074" cy="1761037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C9595F4-728B-4010-A74D-9E0DFD709F0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324" t="30099" r="5001" b="19294"/>
          <a:stretch/>
        </p:blipFill>
        <p:spPr>
          <a:xfrm>
            <a:off x="6196891" y="2431805"/>
            <a:ext cx="2883199" cy="2323771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485E80-5DDC-494A-B9E0-65E9DDBA0D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72591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61717E7-67AD-47A0-B289-1E3AF9129B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8" y="1178695"/>
            <a:ext cx="9144000" cy="4956483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72A3BC5-5778-48FE-9F0A-0A938D9648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67758F6-E27D-4E2B-AFAC-C8E9AF0704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evel 3</a:t>
            </a:r>
            <a:r>
              <a:rPr lang="id-ID"/>
              <a:t>: </a:t>
            </a:r>
            <a:r>
              <a:rPr lang="en-US"/>
              <a:t>Aset Produktif</a:t>
            </a:r>
            <a:endParaRPr lang="id-ID" dirty="0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190E4652-C5D2-4289-AC25-607E3934549B}"/>
              </a:ext>
            </a:extLst>
          </p:cNvPr>
          <p:cNvSpPr/>
          <p:nvPr/>
        </p:nvSpPr>
        <p:spPr>
          <a:xfrm>
            <a:off x="4889499" y="4555065"/>
            <a:ext cx="994833" cy="884768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FDC453B-10AF-4C7E-B5C9-6CA66B022E7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4095" t="70143" r="36555" b="16021"/>
          <a:stretch/>
        </p:blipFill>
        <p:spPr>
          <a:xfrm>
            <a:off x="4138759" y="3996143"/>
            <a:ext cx="2496312" cy="2002612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B6B21C-AEEF-4865-B670-4781D0FCC8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8578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2CC2040-C7A7-4416-B412-80B6874754E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011" b="7256"/>
          <a:stretch/>
        </p:blipFill>
        <p:spPr>
          <a:xfrm>
            <a:off x="3262013" y="1063264"/>
            <a:ext cx="5691488" cy="5481469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BC5022B-57DA-4C1D-B2DD-0CFDC49B48F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58" t="2756" r="1978" b="4308"/>
          <a:stretch/>
        </p:blipFill>
        <p:spPr>
          <a:xfrm>
            <a:off x="50389" y="1060545"/>
            <a:ext cx="3120426" cy="1610625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5BFB149-2D4F-48DB-AD43-B37AADEA40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67758F6-E27D-4E2B-AFAC-C8E9AF0704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200" dirty="0"/>
              <a:t>Level 4: Pelaksanaan Preventive Maintenance</a:t>
            </a: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A46BEB39-519A-44DA-B1DA-64D05E10E9F1}"/>
              </a:ext>
            </a:extLst>
          </p:cNvPr>
          <p:cNvSpPr/>
          <p:nvPr/>
        </p:nvSpPr>
        <p:spPr>
          <a:xfrm>
            <a:off x="374140" y="1533286"/>
            <a:ext cx="1152917" cy="882671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14D8E9A7-1736-42B1-99BA-6FA71E1CA9C1}"/>
              </a:ext>
            </a:extLst>
          </p:cNvPr>
          <p:cNvCxnSpPr>
            <a:cxnSpLocks/>
            <a:stCxn id="21" idx="2"/>
            <a:endCxn id="9" idx="1"/>
          </p:cNvCxnSpPr>
          <p:nvPr/>
        </p:nvCxnSpPr>
        <p:spPr>
          <a:xfrm rot="16200000" flipH="1">
            <a:off x="2095298" y="1271258"/>
            <a:ext cx="630332" cy="2919730"/>
          </a:xfrm>
          <a:prstGeom prst="bentConnector2">
            <a:avLst/>
          </a:prstGeom>
          <a:ln w="38100">
            <a:solidFill>
              <a:srgbClr val="C0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1">
            <a:extLst>
              <a:ext uri="{FF2B5EF4-FFF2-40B4-BE49-F238E27FC236}">
                <a16:creationId xmlns:a16="http://schemas.microsoft.com/office/drawing/2014/main" id="{35D59C41-8506-4D8B-93F5-23B6F3DD26B9}"/>
              </a:ext>
            </a:extLst>
          </p:cNvPr>
          <p:cNvCxnSpPr>
            <a:cxnSpLocks/>
            <a:endCxn id="10" idx="0"/>
          </p:cNvCxnSpPr>
          <p:nvPr/>
        </p:nvCxnSpPr>
        <p:spPr>
          <a:xfrm>
            <a:off x="2735580" y="1974621"/>
            <a:ext cx="4693920" cy="332876"/>
          </a:xfrm>
          <a:prstGeom prst="bentConnector2">
            <a:avLst/>
          </a:prstGeom>
          <a:ln w="38100">
            <a:solidFill>
              <a:srgbClr val="C0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7DB1D00C-BBE5-4A44-A4CF-2B0007B192C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9" t="30636" r="77224" b="63537"/>
          <a:stretch/>
        </p:blipFill>
        <p:spPr>
          <a:xfrm>
            <a:off x="3870329" y="2332530"/>
            <a:ext cx="1828800" cy="14275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085734E-DE26-4853-A97E-1A3BFCBEAA5A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70" t="30650" r="40230" b="63430"/>
          <a:stretch/>
        </p:blipFill>
        <p:spPr>
          <a:xfrm>
            <a:off x="6515100" y="2307497"/>
            <a:ext cx="1828800" cy="1461152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10DB5D9-5DFC-4777-BD68-A0AC476B03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32296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DB625B3-4A3D-41E9-85CC-26E9A143D5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F76DD3D-20FB-41E7-874F-9F525575BF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Level 5: </a:t>
            </a:r>
            <a:r>
              <a:rPr lang="en-US" dirty="0"/>
              <a:t>Work Order </a:t>
            </a:r>
            <a:r>
              <a:rPr lang="id-ID" dirty="0"/>
              <a:t>(Physical Data Diagram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B5198E6-ECFC-43F1-8F33-FBD09DAF656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9089" y="838200"/>
            <a:ext cx="7365822" cy="5716334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A873FF-8E07-44B4-B9AB-565EF2A9DD1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573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184511" y="1979144"/>
            <a:ext cx="761747" cy="6694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   </a:t>
            </a:r>
            <a:r>
              <a:rPr lang="en-US" sz="1200" dirty="0">
                <a:solidFill>
                  <a:schemeClr val="bg1"/>
                </a:solidFill>
              </a:rPr>
              <a:t>Subject</a:t>
            </a:r>
          </a:p>
          <a:p>
            <a:r>
              <a:rPr lang="en-US" sz="1200" dirty="0">
                <a:solidFill>
                  <a:schemeClr val="bg1"/>
                </a:solidFill>
              </a:rPr>
              <a:t>     Area</a:t>
            </a:r>
          </a:p>
          <a:p>
            <a:r>
              <a:rPr lang="en-US" sz="1200" dirty="0">
                <a:solidFill>
                  <a:schemeClr val="bg1"/>
                </a:solidFill>
              </a:rPr>
              <a:t>    Mode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094329" y="2766883"/>
            <a:ext cx="1006494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chemeClr val="bg1"/>
                </a:solidFill>
              </a:rPr>
              <a:t>Conceptual</a:t>
            </a:r>
          </a:p>
          <a:p>
            <a:r>
              <a:rPr lang="en-US" sz="1350" dirty="0">
                <a:solidFill>
                  <a:schemeClr val="bg1"/>
                </a:solidFill>
              </a:rPr>
              <a:t>Data Mode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336879" y="4445140"/>
            <a:ext cx="272683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chemeClr val="bg1"/>
                </a:solidFill>
              </a:rPr>
              <a:t>BUSINESS PROSES-ENTITY MAPPING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408527" y="5336490"/>
            <a:ext cx="253511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chemeClr val="bg1"/>
                </a:solidFill>
              </a:rPr>
              <a:t>LOGICAL&amp;PHYSICAL DATA MODE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054198" y="3532633"/>
            <a:ext cx="1088760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chemeClr val="bg1"/>
                </a:solidFill>
              </a:rPr>
              <a:t> Conceptual</a:t>
            </a:r>
          </a:p>
          <a:p>
            <a:r>
              <a:rPr lang="en-US" sz="1350" dirty="0">
                <a:solidFill>
                  <a:schemeClr val="bg1"/>
                </a:solidFill>
              </a:rPr>
              <a:t>Entity Mod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81517"/>
            <a:ext cx="6554867" cy="1524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Level Model Data</a:t>
            </a:r>
          </a:p>
        </p:txBody>
      </p:sp>
      <p:graphicFrame>
        <p:nvGraphicFramePr>
          <p:cNvPr id="13" name="Diagram 12"/>
          <p:cNvGraphicFramePr/>
          <p:nvPr>
            <p:extLst>
              <p:ext uri="{D42A27DB-BD31-4B8C-83A1-F6EECF244321}">
                <p14:modId xmlns:p14="http://schemas.microsoft.com/office/powerpoint/2010/main" val="1973877596"/>
              </p:ext>
            </p:extLst>
          </p:nvPr>
        </p:nvGraphicFramePr>
        <p:xfrm>
          <a:off x="1237130" y="1296725"/>
          <a:ext cx="6661444" cy="4944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443342" y="2171445"/>
            <a:ext cx="22175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Konseptual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219993" y="3608230"/>
            <a:ext cx="46100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1" dirty="0">
                <a:solidFill>
                  <a:schemeClr val="bg1"/>
                </a:solidFill>
              </a:rPr>
              <a:t> </a:t>
            </a:r>
            <a:r>
              <a:rPr lang="id-ID" b="1" i="1" dirty="0">
                <a:solidFill>
                  <a:schemeClr val="bg1"/>
                </a:solidFill>
              </a:rPr>
              <a:t>Logical</a:t>
            </a:r>
            <a:endParaRPr lang="en-US" b="1" i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19993" y="5029195"/>
            <a:ext cx="46100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b="1" i="1" dirty="0">
                <a:solidFill>
                  <a:schemeClr val="bg1"/>
                </a:solidFill>
              </a:rPr>
              <a:t>Physical</a:t>
            </a:r>
            <a:endParaRPr lang="en-US" b="1" i="1" dirty="0">
              <a:solidFill>
                <a:schemeClr val="bg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96538" y="2576346"/>
            <a:ext cx="25351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Konsep-Konsep Bisnis</a:t>
            </a:r>
            <a:endParaRPr lang="id-ID" sz="1200" b="1" dirty="0">
              <a:solidFill>
                <a:schemeClr val="bg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96538" y="4057324"/>
            <a:ext cx="25351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Entitas-Entitas Data</a:t>
            </a:r>
            <a:endParaRPr lang="id-ID" sz="1200" b="1" dirty="0">
              <a:solidFill>
                <a:schemeClr val="bg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257483" y="5480596"/>
            <a:ext cx="25351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1200" b="1" i="1" dirty="0">
                <a:solidFill>
                  <a:schemeClr val="bg1"/>
                </a:solidFill>
              </a:rPr>
              <a:t>Physical Tabl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1353215"/>
            <a:ext cx="20455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Pemangku Kepentingan</a:t>
            </a:r>
            <a:endParaRPr lang="id-ID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824319" y="1374365"/>
            <a:ext cx="7743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Target</a:t>
            </a:r>
            <a:endParaRPr lang="id-ID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482944" y="3610305"/>
            <a:ext cx="14571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400" b="1" i="1" dirty="0">
                <a:solidFill>
                  <a:schemeClr val="accent1">
                    <a:lumMod val="75000"/>
                  </a:schemeClr>
                </a:solidFill>
              </a:rPr>
              <a:t>Logical Database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48687" y="5022243"/>
            <a:ext cx="14385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1400" b="1" dirty="0">
                <a:solidFill>
                  <a:schemeClr val="accent1">
                    <a:lumMod val="75000"/>
                  </a:schemeClr>
                </a:solidFill>
              </a:rPr>
              <a:t>Administrator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id-ID" sz="1400" b="1" dirty="0">
                <a:solidFill>
                  <a:schemeClr val="accent1">
                    <a:lumMod val="75000"/>
                  </a:schemeClr>
                </a:solidFill>
              </a:rPr>
              <a:t>Database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480028" y="5059972"/>
            <a:ext cx="14629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1400" b="1" i="1" dirty="0">
                <a:solidFill>
                  <a:schemeClr val="accent1">
                    <a:lumMod val="75000"/>
                  </a:schemeClr>
                </a:solidFill>
              </a:rPr>
              <a:t>Physical Databas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98167" y="2454009"/>
            <a:ext cx="19239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75000"/>
                  </a:schemeClr>
                </a:solidFill>
              </a:rPr>
              <a:t>Pemangku Kepentingan Bisnis</a:t>
            </a:r>
            <a:endParaRPr lang="id-ID" sz="1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366309" y="2346075"/>
            <a:ext cx="16903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75000"/>
                  </a:schemeClr>
                </a:solidFill>
              </a:rPr>
              <a:t>Konsep Bisnis</a:t>
            </a:r>
            <a:endParaRPr lang="id-ID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87070" y="3718027"/>
            <a:ext cx="181891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75000"/>
                  </a:schemeClr>
                </a:solidFill>
              </a:rPr>
              <a:t>Arsitek Data</a:t>
            </a:r>
            <a:endParaRPr lang="id-ID" sz="1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74788" y="3216249"/>
            <a:ext cx="9043812" cy="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0" y="4738764"/>
            <a:ext cx="9043812" cy="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DCF8E4-8A38-4DEA-885E-E15E1377C9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695790"/>
            <a:ext cx="2057400" cy="16221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800" kern="1200">
                <a:solidFill>
                  <a:schemeClr val="accent5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9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75FCABCC-B5A9-45CF-9119-56291451E91E}"/>
              </a:ext>
            </a:extLst>
          </p:cNvPr>
          <p:cNvSpPr txBox="1">
            <a:spLocks/>
          </p:cNvSpPr>
          <p:nvPr/>
        </p:nvSpPr>
        <p:spPr>
          <a:xfrm>
            <a:off x="0" y="559777"/>
            <a:ext cx="6554867" cy="556846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>
            <a:normAutofit fontScale="82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55D4B"/>
              </a:buClr>
              <a:buSzPct val="100000"/>
              <a:buFont typeface="Amatic SC"/>
              <a:buNone/>
              <a:defRPr sz="2800" b="1" i="0" u="none" strike="noStrike" cap="none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lvl="2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lvl="3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lvl="4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lvl="5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lvl="6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lvl="7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lvl="8" algn="ctr">
              <a:spcBef>
                <a:spcPts val="0"/>
              </a:spcBef>
              <a:buClr>
                <a:srgbClr val="F55D4B"/>
              </a:buClr>
              <a:buSzPct val="100000"/>
              <a:buFont typeface="Amatic SC"/>
              <a:buNone/>
              <a:defRPr sz="2800" b="1">
                <a:solidFill>
                  <a:srgbClr val="F55D4B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en-US" sz="3600" dirty="0">
                <a:latin typeface="+mn-lt"/>
              </a:rPr>
              <a:t>Level Model Data</a:t>
            </a:r>
          </a:p>
        </p:txBody>
      </p:sp>
    </p:spTree>
    <p:extLst>
      <p:ext uri="{BB962C8B-B14F-4D97-AF65-F5344CB8AC3E}">
        <p14:creationId xmlns:p14="http://schemas.microsoft.com/office/powerpoint/2010/main" val="3450957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3" name="Shape 1813"/>
          <p:cNvSpPr txBox="1">
            <a:spLocks noGrp="1"/>
          </p:cNvSpPr>
          <p:nvPr>
            <p:ph type="title"/>
          </p:nvPr>
        </p:nvSpPr>
        <p:spPr>
          <a:xfrm>
            <a:off x="1131750" y="830700"/>
            <a:ext cx="6880499" cy="7770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/>
            <a:r>
              <a:rPr lang="en-US" dirty="0" err="1"/>
              <a:t>Kompetensi</a:t>
            </a:r>
            <a:r>
              <a:rPr lang="en-US" dirty="0"/>
              <a:t> </a:t>
            </a:r>
            <a:r>
              <a:rPr lang="en-US" dirty="0" err="1"/>
              <a:t>Dasar</a:t>
            </a:r>
            <a:endParaRPr lang="en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457382" y="1607700"/>
            <a:ext cx="6554867" cy="376767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C3E50"/>
              </a:buClr>
              <a:buSzPct val="100000"/>
              <a:buFont typeface="Merriweather"/>
              <a:buChar char="✖"/>
              <a:defRPr sz="2200" b="0" i="0" u="none" strike="noStrike" cap="none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C3E50"/>
              </a:buClr>
              <a:buSzPct val="100000"/>
              <a:buFont typeface="Merriweather"/>
              <a:buNone/>
              <a:defRPr sz="2200" b="0" i="0" u="none" strike="noStrike" cap="none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C3E50"/>
              </a:buClr>
              <a:buSzPct val="100000"/>
              <a:buFont typeface="Merriweather"/>
              <a:buNone/>
              <a:defRPr sz="2200" b="0" i="0" u="none" strike="noStrike" cap="none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C3E50"/>
              </a:buClr>
              <a:buSzPct val="100000"/>
              <a:buFont typeface="Merriweather"/>
              <a:buNone/>
              <a:defRPr sz="2200" b="0" i="0" u="none" strike="noStrike" cap="none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C3E50"/>
              </a:buClr>
              <a:buSzPct val="100000"/>
              <a:buFont typeface="Merriweather"/>
              <a:buNone/>
              <a:defRPr sz="2200" b="0" i="0" u="none" strike="noStrike" cap="none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C3E50"/>
              </a:buClr>
              <a:buSzPct val="100000"/>
              <a:buFont typeface="Merriweather"/>
              <a:buNone/>
              <a:defRPr sz="2200" b="0" i="0" u="none" strike="noStrike" cap="none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C3E50"/>
              </a:buClr>
              <a:buSzPct val="100000"/>
              <a:buFont typeface="Merriweather"/>
              <a:buNone/>
              <a:defRPr sz="2200" b="0" i="0" u="none" strike="noStrike" cap="none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C3E50"/>
              </a:buClr>
              <a:buSzPct val="100000"/>
              <a:buFont typeface="Merriweather"/>
              <a:buNone/>
              <a:defRPr sz="2200" b="0" i="0" u="none" strike="noStrike" cap="none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C3E50"/>
              </a:buClr>
              <a:buSzPct val="100000"/>
              <a:buFont typeface="Merriweather"/>
              <a:buNone/>
              <a:defRPr sz="2200" b="0" i="0" u="none" strike="noStrike" cap="none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defRPr>
            </a:lvl9pPr>
          </a:lstStyle>
          <a:p>
            <a:pPr algn="ctr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Mampu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mengidentifikasi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dan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mendefinisikan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jenis-jenis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data yang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mendukung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fungsi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bisnis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yang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telah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didefinisikan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pada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 model </a:t>
            </a:r>
            <a:r>
              <a:rPr lang="en-US" sz="2400" dirty="0" err="1">
                <a:latin typeface="Merriweather" panose="020B0604020202020204" charset="0"/>
                <a:cs typeface="Lucida Sans Unicode" panose="020B0602030504020204" pitchFamily="34" charset="0"/>
              </a:rPr>
              <a:t>bisnis</a:t>
            </a:r>
            <a:r>
              <a:rPr lang="en-US" sz="2400" dirty="0">
                <a:latin typeface="Merriweather" panose="020B0604020202020204" charset="0"/>
                <a:cs typeface="Lucida Sans Unicode" panose="020B0602030504020204" pitchFamily="34" charset="0"/>
              </a:rPr>
              <a:t>.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627888" y="195072"/>
            <a:ext cx="8262112" cy="6096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dirty="0"/>
              <a:t>Metodolog</a:t>
            </a:r>
            <a:r>
              <a:rPr lang="en-US" dirty="0" err="1"/>
              <a:t>i</a:t>
            </a:r>
            <a:r>
              <a:rPr lang="en-US" dirty="0"/>
              <a:t> Penyusunan Model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350" y="1713178"/>
            <a:ext cx="9144000" cy="3740429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4E91E15-37C8-4245-94D6-ED7DE334E9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546E0E4-908A-4724-B308-E4F6AE4FA0DD}" type="slidenum">
              <a:rPr kumimoji="1" lang="en-US" smtClean="0">
                <a:solidFill>
                  <a:prstClr val="black">
                    <a:tint val="75000"/>
                  </a:prstClr>
                </a:solidFill>
                <a:ea typeface="ＭＳ Ｐゴシック" pitchFamily="50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0</a:t>
            </a:fld>
            <a:endParaRPr kumimoji="1" lang="en-US" dirty="0">
              <a:solidFill>
                <a:prstClr val="black">
                  <a:tint val="75000"/>
                </a:prstClr>
              </a:solidFill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32258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ngk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usun</a:t>
            </a:r>
            <a:r>
              <a:rPr lang="en-US" dirty="0"/>
              <a:t> </a:t>
            </a:r>
            <a:r>
              <a:rPr lang="en-US" dirty="0" err="1"/>
              <a:t>arsitektur</a:t>
            </a:r>
            <a:r>
              <a:rPr lang="en-US" dirty="0"/>
              <a:t> dat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andidat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data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,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elasi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Mengkaitkan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isnis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distribusi</a:t>
            </a:r>
            <a:r>
              <a:rPr lang="en-US" dirty="0"/>
              <a:t> </a:t>
            </a:r>
            <a:r>
              <a:rPr lang="en-US" dirty="0" err="1"/>
              <a:t>arsitektur</a:t>
            </a:r>
            <a:r>
              <a:rPr lang="en-US" dirty="0"/>
              <a:t> data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Matrik</a:t>
            </a:r>
            <a:r>
              <a:rPr lang="en-US" dirty="0"/>
              <a:t> proses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data.</a:t>
            </a:r>
          </a:p>
        </p:txBody>
      </p:sp>
    </p:spTree>
    <p:extLst>
      <p:ext uri="{BB962C8B-B14F-4D97-AF65-F5344CB8AC3E}">
        <p14:creationId xmlns:p14="http://schemas.microsoft.com/office/powerpoint/2010/main" val="29541470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Dat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65874" y="1722265"/>
            <a:ext cx="8012250" cy="4959889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400" dirty="0" err="1"/>
              <a:t>Masing</a:t>
            </a:r>
            <a:r>
              <a:rPr lang="en-US" sz="2400" dirty="0"/>
              <a:t>- </a:t>
            </a:r>
            <a:r>
              <a:rPr lang="en-US" sz="2400" dirty="0" err="1"/>
              <a:t>masing</a:t>
            </a:r>
            <a:r>
              <a:rPr lang="en-US" sz="2400" dirty="0"/>
              <a:t> area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proses </a:t>
            </a:r>
            <a:r>
              <a:rPr lang="en-US" sz="2400" dirty="0" err="1"/>
              <a:t>bisnis</a:t>
            </a:r>
            <a:r>
              <a:rPr lang="en-US" sz="2400" dirty="0"/>
              <a:t> </a:t>
            </a:r>
            <a:r>
              <a:rPr lang="en-US" sz="2400" dirty="0" err="1"/>
              <a:t>membutuhkan</a:t>
            </a:r>
            <a:r>
              <a:rPr lang="en-US" sz="2400" dirty="0"/>
              <a:t> data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400" dirty="0" err="1"/>
              <a:t>Identifikasi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data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erbagai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, </a:t>
            </a:r>
            <a:r>
              <a:rPr lang="en-US" sz="2400" dirty="0" err="1"/>
              <a:t>salah</a:t>
            </a:r>
            <a:r>
              <a:rPr lang="en-US" sz="2400" dirty="0"/>
              <a:t> </a:t>
            </a:r>
            <a:r>
              <a:rPr lang="en-US" sz="2400" dirty="0" err="1"/>
              <a:t>satu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nalisis</a:t>
            </a:r>
            <a:r>
              <a:rPr lang="en-US" sz="2400" dirty="0"/>
              <a:t> </a:t>
            </a:r>
            <a:r>
              <a:rPr lang="en-US" sz="2400" dirty="0" err="1"/>
              <a:t>siklus</a:t>
            </a:r>
            <a:r>
              <a:rPr lang="en-US" sz="2400" dirty="0"/>
              <a:t> </a:t>
            </a:r>
            <a:r>
              <a:rPr lang="en-US" sz="2400" dirty="0" err="1"/>
              <a:t>hidup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daya</a:t>
            </a:r>
            <a:r>
              <a:rPr lang="en-US" sz="2400" dirty="0"/>
              <a:t> (</a:t>
            </a:r>
            <a:r>
              <a:rPr lang="en-US" sz="2400" dirty="0" err="1">
                <a:hlinkClick r:id="rId2" action="ppaction://hlinksldjump"/>
              </a:rPr>
              <a:t>Lihat</a:t>
            </a:r>
            <a:r>
              <a:rPr lang="en-US" sz="2400" dirty="0"/>
              <a:t>)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400" dirty="0" err="1"/>
              <a:t>Analisis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analsis</a:t>
            </a:r>
            <a:r>
              <a:rPr lang="en-US" sz="2400" dirty="0"/>
              <a:t> </a:t>
            </a:r>
            <a:r>
              <a:rPr lang="en-US" sz="2400" dirty="0" err="1"/>
              <a:t>jenis</a:t>
            </a:r>
            <a:r>
              <a:rPr lang="en-US" sz="2400" dirty="0"/>
              <a:t> data yang </a:t>
            </a:r>
            <a:r>
              <a:rPr lang="en-US" sz="2400" dirty="0" err="1"/>
              <a:t>mengali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aktivitas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aktivitas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endParaRPr lang="en-US" sz="2400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400" dirty="0"/>
              <a:t>Data yang </a:t>
            </a:r>
            <a:r>
              <a:rPr lang="en-US" sz="2400" dirty="0" err="1"/>
              <a:t>dimaksud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data </a:t>
            </a:r>
            <a:r>
              <a:rPr lang="en-US" sz="2400" dirty="0" err="1"/>
              <a:t>perencanaan</a:t>
            </a:r>
            <a:r>
              <a:rPr lang="en-US" sz="2400" dirty="0"/>
              <a:t>, data </a:t>
            </a:r>
            <a:r>
              <a:rPr lang="en-US" sz="2400" dirty="0" err="1"/>
              <a:t>transaksi</a:t>
            </a:r>
            <a:r>
              <a:rPr lang="en-US" sz="2400" dirty="0"/>
              <a:t>, data </a:t>
            </a:r>
            <a:r>
              <a:rPr lang="en-US" sz="2400" dirty="0" err="1"/>
              <a:t>rangkuman</a:t>
            </a:r>
            <a:r>
              <a:rPr lang="en-US" sz="2400" dirty="0"/>
              <a:t> statistic, </a:t>
            </a:r>
            <a:r>
              <a:rPr lang="en-US" sz="2400" dirty="0" err="1"/>
              <a:t>dan</a:t>
            </a:r>
            <a:r>
              <a:rPr lang="en-US" sz="2400" dirty="0"/>
              <a:t> data </a:t>
            </a:r>
            <a:r>
              <a:rPr lang="en-US" sz="2400" dirty="0" err="1"/>
              <a:t>inventori</a:t>
            </a:r>
            <a:endParaRPr lang="en-US" sz="2400" dirty="0"/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239631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euntu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Siklus</a:t>
            </a:r>
            <a:r>
              <a:rPr lang="en-US" dirty="0"/>
              <a:t> </a:t>
            </a:r>
            <a:r>
              <a:rPr lang="en-US" dirty="0" err="1"/>
              <a:t>Hidup</a:t>
            </a:r>
            <a:r>
              <a:rPr lang="en-US" dirty="0"/>
              <a:t> SD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31750" y="1750400"/>
            <a:ext cx="7843438" cy="4664999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dirty="0" err="1"/>
              <a:t>Kebutuhan</a:t>
            </a:r>
            <a:r>
              <a:rPr lang="en-US" dirty="0"/>
              <a:t> data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proses </a:t>
            </a:r>
            <a:r>
              <a:rPr lang="en-US" dirty="0" err="1"/>
              <a:t>maupun</a:t>
            </a:r>
            <a:r>
              <a:rPr lang="en-US" dirty="0"/>
              <a:t> area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identifika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, 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dirty="0" err="1"/>
              <a:t>meskipun</a:t>
            </a:r>
            <a:r>
              <a:rPr lang="en-US" dirty="0"/>
              <a:t> </a:t>
            </a:r>
            <a:r>
              <a:rPr lang="en-US" dirty="0" err="1"/>
              <a:t>demiki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astikan</a:t>
            </a:r>
            <a:r>
              <a:rPr lang="en-US" dirty="0"/>
              <a:t> </a:t>
            </a:r>
            <a:r>
              <a:rPr lang="en-US" dirty="0" err="1"/>
              <a:t>kelengkap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</a:t>
            </a:r>
            <a:r>
              <a:rPr lang="en-US" dirty="0" err="1"/>
              <a:t>identifikasi</a:t>
            </a:r>
            <a:r>
              <a:rPr lang="en-US" dirty="0"/>
              <a:t> data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lengkapi</a:t>
            </a:r>
            <a:r>
              <a:rPr lang="en-US" dirty="0"/>
              <a:t> 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dirty="0" err="1"/>
              <a:t>Cara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wawancara</a:t>
            </a:r>
            <a:r>
              <a:rPr lang="en-US" dirty="0"/>
              <a:t>, </a:t>
            </a:r>
            <a:r>
              <a:rPr lang="en-US" dirty="0" err="1"/>
              <a:t>observ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lainy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39487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6" name="Shape 1856"/>
          <p:cNvSpPr txBox="1">
            <a:spLocks noGrp="1"/>
          </p:cNvSpPr>
          <p:nvPr>
            <p:ph type="title"/>
          </p:nvPr>
        </p:nvSpPr>
        <p:spPr>
          <a:xfrm>
            <a:off x="1131750" y="830700"/>
            <a:ext cx="6880499" cy="7770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dirty="0"/>
              <a:t>Entity Relation Diagram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1131725" y="1773149"/>
            <a:ext cx="7744989" cy="3867995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data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menunjang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area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ergantung</a:t>
            </a:r>
            <a:r>
              <a:rPr lang="en-US" dirty="0"/>
              <a:t>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data </a:t>
            </a:r>
            <a:r>
              <a:rPr lang="en-US" dirty="0" err="1"/>
              <a:t>lainnya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Sehingga</a:t>
            </a:r>
            <a:r>
              <a:rPr lang="en-US" dirty="0"/>
              <a:t> ERD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gambarkan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tergantungan</a:t>
            </a:r>
            <a:r>
              <a:rPr lang="en-US" dirty="0"/>
              <a:t> 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data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ERD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area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melengkapi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data </a:t>
            </a:r>
            <a:r>
              <a:rPr lang="en-US" dirty="0" err="1"/>
              <a:t>dalam</a:t>
            </a:r>
            <a:r>
              <a:rPr lang="en-US" dirty="0"/>
              <a:t> EAP (</a:t>
            </a:r>
            <a:r>
              <a:rPr lang="en-US" i="1" dirty="0"/>
              <a:t>Enterprise Architecture Planning</a:t>
            </a:r>
            <a:r>
              <a:rPr lang="en-US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>
                <a:hlinkClick r:id="rId3" action="ppaction://hlinksldjump"/>
              </a:rPr>
              <a:t>Contoh</a:t>
            </a:r>
            <a:r>
              <a:rPr lang="en-US" dirty="0">
                <a:hlinkClick r:id="rId3" action="ppaction://hlinksldjump"/>
              </a:rPr>
              <a:t> Diagram ERD </a:t>
            </a:r>
            <a:r>
              <a:rPr lang="en-US" dirty="0" err="1">
                <a:hlinkClick r:id="rId3" action="ppaction://hlinksldjump"/>
              </a:rPr>
              <a:t>Sistem</a:t>
            </a:r>
            <a:r>
              <a:rPr lang="en-US" dirty="0">
                <a:hlinkClick r:id="rId3" action="ppaction://hlinksldjump"/>
              </a:rPr>
              <a:t> </a:t>
            </a:r>
            <a:r>
              <a:rPr lang="en-US" dirty="0" err="1">
                <a:hlinkClick r:id="rId3" action="ppaction://hlinksldjump"/>
              </a:rPr>
              <a:t>Informasi</a:t>
            </a:r>
            <a:r>
              <a:rPr lang="en-US" dirty="0">
                <a:hlinkClick r:id="rId3" action="ppaction://hlinksldjump"/>
              </a:rPr>
              <a:t> </a:t>
            </a:r>
            <a:r>
              <a:rPr lang="en-US" dirty="0" err="1">
                <a:hlinkClick r:id="rId3" action="ppaction://hlinksldjump"/>
              </a:rPr>
              <a:t>Peminjaman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1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7" name="Shape 1877"/>
          <p:cNvSpPr txBox="1">
            <a:spLocks noGrp="1"/>
          </p:cNvSpPr>
          <p:nvPr>
            <p:ph type="title"/>
          </p:nvPr>
        </p:nvSpPr>
        <p:spPr>
          <a:xfrm>
            <a:off x="1280550" y="988975"/>
            <a:ext cx="6582899" cy="22050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/>
            <a:r>
              <a:rPr lang="en-US" sz="3600" dirty="0" err="1"/>
              <a:t>Matrik</a:t>
            </a:r>
            <a:r>
              <a:rPr lang="en-US" sz="3600" dirty="0"/>
              <a:t> Proses </a:t>
            </a:r>
            <a:br>
              <a:rPr lang="en-US" sz="3600" dirty="0"/>
            </a:br>
            <a:r>
              <a:rPr lang="en-US" sz="3600" dirty="0"/>
              <a:t>vs </a:t>
            </a:r>
            <a:br>
              <a:rPr lang="en-US" sz="3600" dirty="0"/>
            </a:br>
            <a:r>
              <a:rPr lang="en-US" sz="3600" dirty="0" err="1"/>
              <a:t>Entitas</a:t>
            </a:r>
            <a:r>
              <a:rPr lang="en-US" sz="3600" dirty="0"/>
              <a:t> Data</a:t>
            </a:r>
            <a:endParaRPr lang="en" sz="3600" b="0" dirty="0">
              <a:latin typeface="Merriweather"/>
              <a:ea typeface="Merriweather"/>
              <a:cs typeface="Merriweather"/>
              <a:sym typeface="Merriweather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6156" y="282060"/>
            <a:ext cx="6880499" cy="777000"/>
          </a:xfrm>
        </p:spPr>
        <p:txBody>
          <a:bodyPr/>
          <a:lstStyle/>
          <a:p>
            <a:r>
              <a:rPr lang="en-US" dirty="0" err="1"/>
              <a:t>Pembuatan</a:t>
            </a:r>
            <a:r>
              <a:rPr lang="en-US" dirty="0"/>
              <a:t> </a:t>
            </a:r>
            <a:r>
              <a:rPr lang="en-US" dirty="0" err="1"/>
              <a:t>Matrik</a:t>
            </a:r>
            <a:r>
              <a:rPr lang="en-US" dirty="0"/>
              <a:t> Proses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Dat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8300" y="1243963"/>
            <a:ext cx="8370278" cy="5614037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400" dirty="0" err="1"/>
              <a:t>Hubung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area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bisnis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dat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pembuatan</a:t>
            </a:r>
            <a:r>
              <a:rPr lang="en-US" sz="2400" dirty="0"/>
              <a:t>, </a:t>
            </a:r>
            <a:r>
              <a:rPr lang="en-US" sz="2400" dirty="0" err="1"/>
              <a:t>pengolah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nggunaan</a:t>
            </a:r>
            <a:r>
              <a:rPr lang="en-US" sz="2400" dirty="0"/>
              <a:t> data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keperluan</a:t>
            </a:r>
            <a:r>
              <a:rPr lang="en-US" sz="2400" dirty="0"/>
              <a:t> </a:t>
            </a:r>
            <a:r>
              <a:rPr lang="en-US" sz="2400" dirty="0" err="1"/>
              <a:t>pemenuhan</a:t>
            </a:r>
            <a:r>
              <a:rPr lang="en-US" sz="2400" dirty="0"/>
              <a:t> </a:t>
            </a:r>
            <a:r>
              <a:rPr lang="en-US" sz="2400" dirty="0" err="1"/>
              <a:t>tuju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bisnis</a:t>
            </a:r>
            <a:r>
              <a:rPr lang="en-US" sz="2400" dirty="0"/>
              <a:t> </a:t>
            </a:r>
            <a:r>
              <a:rPr lang="en-US" sz="2400" dirty="0" err="1"/>
              <a:t>perusahaan</a:t>
            </a:r>
            <a:r>
              <a:rPr lang="en-US" sz="2400" dirty="0"/>
              <a:t>.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400" dirty="0" err="1"/>
              <a:t>Hubung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definisi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atrik</a:t>
            </a:r>
            <a:r>
              <a:rPr lang="en-US" sz="2400" dirty="0"/>
              <a:t> proses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data.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400" dirty="0" err="1"/>
              <a:t>Pendefinisian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: C (</a:t>
            </a:r>
            <a:r>
              <a:rPr lang="en-US" sz="2400" i="1" dirty="0"/>
              <a:t>create</a:t>
            </a:r>
            <a:r>
              <a:rPr lang="en-US" sz="2400" dirty="0"/>
              <a:t>), U (Update), R (Reference/Use) yang </a:t>
            </a:r>
            <a:r>
              <a:rPr lang="en-US" sz="2400" dirty="0" err="1"/>
              <a:t>berarti</a:t>
            </a:r>
            <a:r>
              <a:rPr lang="en-US" sz="2400" dirty="0"/>
              <a:t> proses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, </a:t>
            </a:r>
            <a:r>
              <a:rPr lang="en-US" sz="2400" dirty="0" err="1"/>
              <a:t>merubah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data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400" dirty="0" err="1"/>
              <a:t>Pola</a:t>
            </a:r>
            <a:r>
              <a:rPr lang="en-US" sz="2400" dirty="0"/>
              <a:t> </a:t>
            </a:r>
            <a:r>
              <a:rPr lang="en-US" sz="2400" dirty="0" err="1"/>
              <a:t>impilkasi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: </a:t>
            </a:r>
          </a:p>
          <a:p>
            <a:pPr marL="920750" lvl="1" indent="-457200">
              <a:buFont typeface="+mj-lt"/>
              <a:buAutoNum type="arabicPeriod"/>
            </a:pPr>
            <a:r>
              <a:rPr lang="en-US" sz="2000" dirty="0"/>
              <a:t>Prose yang </a:t>
            </a:r>
            <a:r>
              <a:rPr lang="en-US" sz="2000" dirty="0" err="1"/>
              <a:t>membuat</a:t>
            </a:r>
            <a:r>
              <a:rPr lang="en-US" sz="2000" dirty="0"/>
              <a:t> </a:t>
            </a:r>
            <a:r>
              <a:rPr lang="en-US" sz="2000" dirty="0" err="1"/>
              <a:t>Entitas</a:t>
            </a:r>
            <a:r>
              <a:rPr lang="en-US" sz="2000" dirty="0"/>
              <a:t> Data (</a:t>
            </a:r>
            <a:r>
              <a:rPr lang="en-US" sz="2000" i="1" dirty="0"/>
              <a:t>create</a:t>
            </a:r>
            <a:r>
              <a:rPr lang="en-US" sz="2000" dirty="0"/>
              <a:t>) </a:t>
            </a:r>
            <a:r>
              <a:rPr lang="en-US" sz="2000" dirty="0" err="1"/>
              <a:t>berarti</a:t>
            </a:r>
            <a:r>
              <a:rPr lang="en-US" sz="2000" dirty="0"/>
              <a:t> </a:t>
            </a:r>
            <a:r>
              <a:rPr lang="en-US" sz="2000" dirty="0" err="1"/>
              <a:t>juga</a:t>
            </a:r>
            <a:r>
              <a:rPr lang="en-US" sz="2000" dirty="0"/>
              <a:t> </a:t>
            </a:r>
            <a:r>
              <a:rPr lang="en-US" sz="2000" dirty="0" err="1"/>
              <a:t>melakukan</a:t>
            </a:r>
            <a:r>
              <a:rPr lang="en-US" sz="2000" dirty="0"/>
              <a:t> </a:t>
            </a:r>
            <a:r>
              <a:rPr lang="en-US" sz="2000" i="1" dirty="0"/>
              <a:t>update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i="1" dirty="0"/>
              <a:t>reference</a:t>
            </a:r>
          </a:p>
          <a:p>
            <a:pPr marL="920750" lvl="1" indent="-457200">
              <a:buFont typeface="+mj-lt"/>
              <a:buAutoNum type="arabicPeriod"/>
            </a:pPr>
            <a:r>
              <a:rPr lang="en-US" sz="2000" dirty="0" err="1"/>
              <a:t>Untuk</a:t>
            </a:r>
            <a:r>
              <a:rPr lang="en-US" sz="2000" dirty="0"/>
              <a:t> proses yang </a:t>
            </a:r>
            <a:r>
              <a:rPr lang="en-US" sz="2000" dirty="0" err="1"/>
              <a:t>merubah</a:t>
            </a:r>
            <a:r>
              <a:rPr lang="en-US" sz="2000" dirty="0"/>
              <a:t> </a:t>
            </a:r>
            <a:r>
              <a:rPr lang="en-US" sz="2000" dirty="0" err="1"/>
              <a:t>Entitas</a:t>
            </a:r>
            <a:r>
              <a:rPr lang="en-US" sz="2000" dirty="0"/>
              <a:t> Data (</a:t>
            </a:r>
            <a:r>
              <a:rPr lang="en-US" sz="2000" i="1" dirty="0"/>
              <a:t>update)</a:t>
            </a:r>
            <a:r>
              <a:rPr lang="en-US" sz="2000" dirty="0"/>
              <a:t> </a:t>
            </a:r>
            <a:r>
              <a:rPr lang="en-US" sz="2000" dirty="0" err="1"/>
              <a:t>biasanya</a:t>
            </a:r>
            <a:r>
              <a:rPr lang="en-US" sz="2000" dirty="0"/>
              <a:t> </a:t>
            </a:r>
            <a:r>
              <a:rPr lang="en-US" sz="2000" dirty="0" err="1"/>
              <a:t>termasuk</a:t>
            </a:r>
            <a:r>
              <a:rPr lang="en-US" sz="2000" dirty="0"/>
              <a:t> </a:t>
            </a:r>
            <a:r>
              <a:rPr lang="en-US" sz="2000" dirty="0" err="1"/>
              <a:t>menggunakan</a:t>
            </a:r>
            <a:r>
              <a:rPr lang="en-US" sz="2000" dirty="0"/>
              <a:t> (</a:t>
            </a:r>
            <a:r>
              <a:rPr lang="en-US" sz="2000" i="1" dirty="0"/>
              <a:t>reference</a:t>
            </a:r>
            <a:r>
              <a:rPr lang="en-US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8694186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7239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aphicFrame>
        <p:nvGraphicFramePr>
          <p:cNvPr id="4" name="Content Placeholder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8218508"/>
              </p:ext>
            </p:extLst>
          </p:nvPr>
        </p:nvGraphicFramePr>
        <p:xfrm>
          <a:off x="138330" y="-3507"/>
          <a:ext cx="8864990" cy="6583680"/>
        </p:xfrm>
        <a:graphic>
          <a:graphicData uri="http://schemas.openxmlformats.org/drawingml/2006/table">
            <a:tbl>
              <a:tblPr/>
              <a:tblGrid>
                <a:gridCol w="7642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523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8484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64795"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                                                       </a:t>
                      </a:r>
                    </a:p>
                  </a:txBody>
                  <a:tcPr marL="0" marR="0" marT="0" marB="0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rabota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V Furniture</a:t>
                      </a: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iaya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Staf</a:t>
                      </a: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rodi</a:t>
                      </a: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uku</a:t>
                      </a: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erbit</a:t>
                      </a: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mesanan</a:t>
                      </a: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mbayaran</a:t>
                      </a: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Anggota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795">
                <a:tc gridSpan="2"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Entitas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Data</a:t>
                      </a:r>
                    </a:p>
                  </a:txBody>
                  <a:tcPr marL="0" marR="0" marT="0" marB="0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795">
                <a:tc gridSpan="2">
                  <a:txBody>
                    <a:bodyPr/>
                    <a:lstStyle/>
                    <a:p>
                      <a:pPr algn="l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959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Fungsi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</a:t>
                      </a:r>
                    </a:p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isni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roses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isni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795">
                <a:tc rowSpan="6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1.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yedia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rabota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Menentuk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mode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Menghubungi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CV Furnitu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Negocosting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harga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mbayar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Uang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Muka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girim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arang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lunas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mbayara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795"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2.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yedia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uku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mbuat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form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uku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girim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Form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uku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gisi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form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uku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gembalian form buku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795">
                <a:tc rowSpan="5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3.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mesanan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Buku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carian Penerbi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gecekan Data Buku di penerbi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gisian form pemesana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mbayaran Uang Muk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giriman bara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64795"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4. Pendaftaran Anggota</a:t>
                      </a: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gisian Form Anggot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CU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ngembalian Form Anggot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Memasukkan Data Anggota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64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Pembuatan Kartu Anggot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gency FB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Agency FB" pitchFamily="34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1482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1885071" y="1477108"/>
            <a:ext cx="5247249" cy="3066757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76" name="Shape 2076"/>
          <p:cNvSpPr txBox="1">
            <a:spLocks noGrp="1"/>
          </p:cNvSpPr>
          <p:nvPr>
            <p:ph type="ctrTitle" idx="4294967295"/>
          </p:nvPr>
        </p:nvSpPr>
        <p:spPr>
          <a:xfrm>
            <a:off x="1651945" y="492368"/>
            <a:ext cx="5713500" cy="11040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4800" dirty="0">
                <a:solidFill>
                  <a:srgbClr val="FFFFFF"/>
                </a:solidFill>
              </a:rPr>
              <a:t>Rangkuman</a:t>
            </a:r>
          </a:p>
        </p:txBody>
      </p:sp>
      <p:sp>
        <p:nvSpPr>
          <p:cNvPr id="2077" name="Shape 2077"/>
          <p:cNvSpPr txBox="1">
            <a:spLocks noGrp="1"/>
          </p:cNvSpPr>
          <p:nvPr>
            <p:ph type="subTitle" idx="4294967295"/>
          </p:nvPr>
        </p:nvSpPr>
        <p:spPr>
          <a:xfrm>
            <a:off x="1941342" y="1969476"/>
            <a:ext cx="5247249" cy="2644726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200" b="1" dirty="0"/>
              <a:t>Proses, dan aktivitas serta produk yang dihasilkan dalam Tahapan Arsitektur Data</a:t>
            </a:r>
          </a:p>
        </p:txBody>
      </p:sp>
    </p:spTree>
    <p:extLst>
      <p:ext uri="{BB962C8B-B14F-4D97-AF65-F5344CB8AC3E}">
        <p14:creationId xmlns:p14="http://schemas.microsoft.com/office/powerpoint/2010/main" val="52052738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27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</p:spTree>
    <p:extLst>
      <p:ext uri="{BB962C8B-B14F-4D97-AF65-F5344CB8AC3E}">
        <p14:creationId xmlns:p14="http://schemas.microsoft.com/office/powerpoint/2010/main" val="7573986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" name="Shape 1822"/>
          <p:cNvSpPr txBox="1">
            <a:spLocks noGrp="1"/>
          </p:cNvSpPr>
          <p:nvPr>
            <p:ph type="ctrTitle" idx="4294967295"/>
          </p:nvPr>
        </p:nvSpPr>
        <p:spPr>
          <a:xfrm>
            <a:off x="1673047" y="1156134"/>
            <a:ext cx="5713500" cy="11040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sz="4800" dirty="0"/>
              <a:t>Materi</a:t>
            </a:r>
          </a:p>
        </p:txBody>
      </p:sp>
      <p:sp>
        <p:nvSpPr>
          <p:cNvPr id="1824" name="Shape 1824"/>
          <p:cNvSpPr txBox="1">
            <a:spLocks noGrp="1"/>
          </p:cNvSpPr>
          <p:nvPr>
            <p:ph type="body" idx="4294967295"/>
          </p:nvPr>
        </p:nvSpPr>
        <p:spPr>
          <a:xfrm>
            <a:off x="2062996" y="2260134"/>
            <a:ext cx="5713500" cy="27431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342900" lvl="0" indent="-342900" rtl="0">
              <a:spcBef>
                <a:spcPts val="0"/>
              </a:spcBef>
              <a:buAutoNum type="arabicPeriod"/>
            </a:pPr>
            <a:r>
              <a:rPr lang="en-US" sz="1800" dirty="0" err="1"/>
              <a:t>Pendahuluan</a:t>
            </a:r>
            <a:endParaRPr lang="en-US" sz="1800" dirty="0"/>
          </a:p>
          <a:p>
            <a:pPr marL="338138" indent="-338138" eaLnBrk="1" hangingPunct="1">
              <a:buFont typeface="Calibri" pitchFamily="34" charset="0"/>
              <a:buAutoNum type="arabicPeriod"/>
            </a:pPr>
            <a:r>
              <a:rPr lang="en-US" sz="1800" dirty="0" err="1"/>
              <a:t>Entitas</a:t>
            </a:r>
            <a:r>
              <a:rPr lang="en-US" sz="1800" dirty="0"/>
              <a:t> Data</a:t>
            </a:r>
          </a:p>
          <a:p>
            <a:pPr marL="338138" indent="-338138" eaLnBrk="1" hangingPunct="1">
              <a:buFont typeface="Calibri" pitchFamily="34" charset="0"/>
              <a:buAutoNum type="arabicPeriod"/>
            </a:pPr>
            <a:r>
              <a:rPr lang="en-US" sz="1800" dirty="0"/>
              <a:t>Diagram </a:t>
            </a:r>
            <a:r>
              <a:rPr lang="en-US" sz="1800" dirty="0" err="1"/>
              <a:t>hubungan</a:t>
            </a:r>
            <a:r>
              <a:rPr lang="en-US" sz="1800" dirty="0"/>
              <a:t> </a:t>
            </a:r>
            <a:r>
              <a:rPr lang="en-US" sz="1800" dirty="0" err="1"/>
              <a:t>Entitas</a:t>
            </a:r>
            <a:r>
              <a:rPr lang="en-US" sz="1800" dirty="0"/>
              <a:t> (Entity Relationship Diagram)</a:t>
            </a:r>
          </a:p>
          <a:p>
            <a:pPr marL="338138" indent="-338138" eaLnBrk="1" hangingPunct="1">
              <a:buFont typeface="Calibri" pitchFamily="34" charset="0"/>
              <a:buAutoNum type="arabicPeriod"/>
            </a:pPr>
            <a:r>
              <a:rPr lang="en-US" sz="1800" dirty="0" err="1"/>
              <a:t>Matrik</a:t>
            </a:r>
            <a:r>
              <a:rPr lang="en-US" sz="1800" dirty="0"/>
              <a:t> proses vs </a:t>
            </a:r>
            <a:r>
              <a:rPr lang="en-US" sz="1800" dirty="0" err="1"/>
              <a:t>Entitas</a:t>
            </a:r>
            <a:r>
              <a:rPr lang="en-US" sz="1800" dirty="0"/>
              <a:t> Data</a:t>
            </a:r>
          </a:p>
          <a:p>
            <a:pPr marL="342900" lvl="0" indent="-342900" rtl="0">
              <a:spcBef>
                <a:spcPts val="0"/>
              </a:spcBef>
              <a:buAutoNum type="arabicPeriod"/>
            </a:pPr>
            <a:endParaRPr lang="en" sz="18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9144001" cy="6873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552418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0" name="Shape 1870"/>
          <p:cNvSpPr txBox="1">
            <a:spLocks noGrp="1"/>
          </p:cNvSpPr>
          <p:nvPr>
            <p:ph type="title"/>
          </p:nvPr>
        </p:nvSpPr>
        <p:spPr>
          <a:xfrm>
            <a:off x="2206772" y="4357543"/>
            <a:ext cx="4885199" cy="7770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lang="en" dirty="0"/>
          </a:p>
        </p:txBody>
      </p:sp>
      <p:sp>
        <p:nvSpPr>
          <p:cNvPr id="1871" name="Shape 1871"/>
          <p:cNvSpPr txBox="1">
            <a:spLocks noGrp="1"/>
          </p:cNvSpPr>
          <p:nvPr>
            <p:ph type="body" idx="1"/>
          </p:nvPr>
        </p:nvSpPr>
        <p:spPr>
          <a:xfrm>
            <a:off x="1097280" y="5180550"/>
            <a:ext cx="7104185" cy="16160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algn="ctr">
              <a:buNone/>
            </a:pPr>
            <a:r>
              <a:rPr lang="en-US" sz="1600" dirty="0"/>
              <a:t>“</a:t>
            </a:r>
            <a:r>
              <a:rPr lang="en-US" sz="1600" dirty="0" err="1"/>
              <a:t>Perumpamaan</a:t>
            </a:r>
            <a:r>
              <a:rPr lang="en-US" sz="1600" dirty="0"/>
              <a:t> </a:t>
            </a:r>
            <a:r>
              <a:rPr lang="en-US" sz="1600" dirty="0" err="1"/>
              <a:t>kaum</a:t>
            </a:r>
            <a:r>
              <a:rPr lang="en-US" sz="1600" dirty="0"/>
              <a:t> </a:t>
            </a:r>
            <a:r>
              <a:rPr lang="en-US" sz="1600" dirty="0" err="1"/>
              <a:t>mukmin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sikap</a:t>
            </a:r>
            <a:r>
              <a:rPr lang="en-US" sz="1600" dirty="0"/>
              <a:t> </a:t>
            </a:r>
            <a:r>
              <a:rPr lang="en-US" sz="1600" dirty="0" err="1"/>
              <a:t>saling</a:t>
            </a:r>
            <a:r>
              <a:rPr lang="en-US" sz="1600" dirty="0"/>
              <a:t> </a:t>
            </a:r>
            <a:r>
              <a:rPr lang="en-US" sz="1600" dirty="0" err="1"/>
              <a:t>mencintai</a:t>
            </a:r>
            <a:r>
              <a:rPr lang="en-US" sz="1600" dirty="0"/>
              <a:t>, </a:t>
            </a:r>
            <a:r>
              <a:rPr lang="en-US" sz="1600" dirty="0" err="1"/>
              <a:t>mengasihi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menyayangi</a:t>
            </a:r>
            <a:r>
              <a:rPr lang="en-US" sz="1600" dirty="0"/>
              <a:t>, </a:t>
            </a:r>
            <a:r>
              <a:rPr lang="en-US" sz="1600" dirty="0" err="1"/>
              <a:t>seumpama</a:t>
            </a:r>
            <a:r>
              <a:rPr lang="en-US" sz="1600" dirty="0"/>
              <a:t> </a:t>
            </a:r>
            <a:r>
              <a:rPr lang="en-US" sz="1600" dirty="0" err="1"/>
              <a:t>tubuh</a:t>
            </a:r>
            <a:r>
              <a:rPr lang="en-US" sz="1600" dirty="0"/>
              <a:t>, </a:t>
            </a:r>
            <a:r>
              <a:rPr lang="en-US" sz="1600" dirty="0" err="1"/>
              <a:t>jika</a:t>
            </a:r>
            <a:r>
              <a:rPr lang="en-US" sz="1600" dirty="0"/>
              <a:t> </a:t>
            </a:r>
            <a:r>
              <a:rPr lang="en-US" sz="1600" dirty="0" err="1"/>
              <a:t>satu</a:t>
            </a:r>
            <a:r>
              <a:rPr lang="en-US" sz="1600" dirty="0"/>
              <a:t> </a:t>
            </a:r>
            <a:r>
              <a:rPr lang="en-US" sz="1600" dirty="0" err="1"/>
              <a:t>anggota</a:t>
            </a:r>
            <a:r>
              <a:rPr lang="en-US" sz="1600" dirty="0"/>
              <a:t> </a:t>
            </a:r>
            <a:r>
              <a:rPr lang="en-US" sz="1600" dirty="0" err="1"/>
              <a:t>tubuh</a:t>
            </a:r>
            <a:r>
              <a:rPr lang="en-US" sz="1600" dirty="0"/>
              <a:t> </a:t>
            </a:r>
            <a:r>
              <a:rPr lang="en-US" sz="1600" dirty="0" err="1"/>
              <a:t>sakit</a:t>
            </a:r>
            <a:r>
              <a:rPr lang="en-US" sz="1600" dirty="0"/>
              <a:t>,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anggota</a:t>
            </a:r>
            <a:r>
              <a:rPr lang="en-US" sz="1600" dirty="0"/>
              <a:t> </a:t>
            </a:r>
            <a:r>
              <a:rPr lang="en-US" sz="1600" dirty="0" err="1"/>
              <a:t>tubuh</a:t>
            </a:r>
            <a:r>
              <a:rPr lang="en-US" sz="1600" dirty="0"/>
              <a:t> yang lain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susah</a:t>
            </a:r>
            <a:r>
              <a:rPr lang="en-US" sz="1600" dirty="0"/>
              <a:t> </a:t>
            </a:r>
            <a:r>
              <a:rPr lang="en-US" sz="1600" dirty="0" err="1"/>
              <a:t>tidur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merasakan</a:t>
            </a:r>
            <a:r>
              <a:rPr lang="en-US" sz="1600" dirty="0"/>
              <a:t> </a:t>
            </a:r>
            <a:r>
              <a:rPr lang="en-US" sz="1600" dirty="0" err="1"/>
              <a:t>demam</a:t>
            </a:r>
            <a:r>
              <a:rPr lang="en-US" sz="1600" dirty="0"/>
              <a:t>.” [HR. Muslim]</a:t>
            </a:r>
            <a:endParaRPr lang="en" sz="1600" dirty="0"/>
          </a:p>
        </p:txBody>
      </p:sp>
      <p:pic>
        <p:nvPicPr>
          <p:cNvPr id="5122" name="Picture 2" descr="Image result for perumpamaan musli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433" y="970670"/>
            <a:ext cx="3571875" cy="3524079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Shape 2076"/>
          <p:cNvSpPr txBox="1">
            <a:spLocks noGrp="1"/>
          </p:cNvSpPr>
          <p:nvPr>
            <p:ph type="ctrTitle" idx="4294967295"/>
          </p:nvPr>
        </p:nvSpPr>
        <p:spPr>
          <a:xfrm>
            <a:off x="1715250" y="1486725"/>
            <a:ext cx="5713500" cy="11040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4800">
                <a:solidFill>
                  <a:srgbClr val="FFFFFF"/>
                </a:solidFill>
              </a:rPr>
              <a:t>Thanks!</a:t>
            </a:r>
          </a:p>
        </p:txBody>
      </p:sp>
      <p:sp>
        <p:nvSpPr>
          <p:cNvPr id="2077" name="Shape 2077"/>
          <p:cNvSpPr txBox="1">
            <a:spLocks noGrp="1"/>
          </p:cNvSpPr>
          <p:nvPr>
            <p:ph type="subTitle" idx="4294967295"/>
          </p:nvPr>
        </p:nvSpPr>
        <p:spPr>
          <a:xfrm>
            <a:off x="1715250" y="2415150"/>
            <a:ext cx="5713500" cy="10464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3600" b="1"/>
              <a:t>Any questions?</a:t>
            </a:r>
          </a:p>
        </p:txBody>
      </p:sp>
      <p:sp>
        <p:nvSpPr>
          <p:cNvPr id="2078" name="Shape 2078"/>
          <p:cNvSpPr txBox="1">
            <a:spLocks noGrp="1"/>
          </p:cNvSpPr>
          <p:nvPr>
            <p:ph type="body" idx="4294967295"/>
          </p:nvPr>
        </p:nvSpPr>
        <p:spPr>
          <a:xfrm>
            <a:off x="1715250" y="3291225"/>
            <a:ext cx="5713500" cy="12012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1800" dirty="0"/>
              <a:t>You can find me at:</a:t>
            </a:r>
          </a:p>
          <a:p>
            <a:pPr lvl="0" algn="ctr" rtl="0">
              <a:spcBef>
                <a:spcPts val="0"/>
              </a:spcBef>
              <a:buNone/>
            </a:pPr>
            <a:r>
              <a:rPr lang="en" sz="1800" dirty="0"/>
              <a:t>@jefree.fahana</a:t>
            </a:r>
          </a:p>
          <a:p>
            <a:pPr lvl="0" algn="ctr" rtl="0">
              <a:spcBef>
                <a:spcPts val="0"/>
              </a:spcBef>
              <a:buNone/>
            </a:pPr>
            <a:r>
              <a:rPr lang="en-US" sz="1800" dirty="0"/>
              <a:t>J</a:t>
            </a:r>
            <a:r>
              <a:rPr lang="en" sz="1800" dirty="0"/>
              <a:t>efree.fahana@tif.uad.ac.id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03086" y="1375730"/>
            <a:ext cx="791028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ngambilan</a:t>
            </a:r>
            <a:r>
              <a:rPr lang="en-US" sz="2400" dirty="0"/>
              <a:t> Data,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temukan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jenis</a:t>
            </a:r>
            <a:r>
              <a:rPr lang="en-US" sz="2400" dirty="0"/>
              <a:t> data </a:t>
            </a:r>
            <a:r>
              <a:rPr lang="en-US" sz="2400" dirty="0" err="1"/>
              <a:t>berupa</a:t>
            </a:r>
            <a:endParaRPr lang="en-US" sz="2400" dirty="0"/>
          </a:p>
          <a:p>
            <a:pPr marL="514350" indent="-514350">
              <a:buAutoNum type="arabicPeriod"/>
            </a:pPr>
            <a:r>
              <a:rPr lang="en-US" sz="2400" dirty="0"/>
              <a:t>Text</a:t>
            </a:r>
          </a:p>
          <a:p>
            <a:pPr marL="514350" indent="-514350">
              <a:buAutoNum type="arabicPeriod"/>
            </a:pPr>
            <a:r>
              <a:rPr lang="en-US" sz="2400" dirty="0" err="1"/>
              <a:t>Gambar</a:t>
            </a:r>
            <a:endParaRPr lang="en-US" sz="2400" dirty="0"/>
          </a:p>
          <a:p>
            <a:pPr marL="514350" indent="-514350">
              <a:buAutoNum type="arabicPeriod"/>
            </a:pPr>
            <a:r>
              <a:rPr lang="en-US" sz="2400" dirty="0"/>
              <a:t>Video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03086" y="3585028"/>
            <a:ext cx="804091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anyaannya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akah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mua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enis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ata </a:t>
            </a:r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rsebut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pat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manfaatkan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lam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embangunan </a:t>
            </a:r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sitektur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Enterprise?</a:t>
            </a:r>
          </a:p>
        </p:txBody>
      </p:sp>
    </p:spTree>
    <p:extLst>
      <p:ext uri="{BB962C8B-B14F-4D97-AF65-F5344CB8AC3E}">
        <p14:creationId xmlns:p14="http://schemas.microsoft.com/office/powerpoint/2010/main" val="330676899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ktivitas</a:t>
            </a:r>
            <a:r>
              <a:rPr lang="en-US" dirty="0"/>
              <a:t> Value Chain (Porter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2" name="Picture 4" descr="Image result for aktivitas value chai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" y="1750400"/>
            <a:ext cx="7620000" cy="3905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263465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Aktifitas</a:t>
            </a:r>
            <a:r>
              <a:rPr lang="en-US" dirty="0"/>
              <a:t> Value Chain di STMIK DUTA </a:t>
            </a:r>
            <a:r>
              <a:rPr lang="en-US" dirty="0" err="1"/>
              <a:t>Bangsa</a:t>
            </a:r>
            <a:r>
              <a:rPr lang="en-US" dirty="0"/>
              <a:t> Surakart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29" name="Group 28"/>
          <p:cNvGrpSpPr/>
          <p:nvPr/>
        </p:nvGrpSpPr>
        <p:grpSpPr>
          <a:xfrm>
            <a:off x="1131750" y="1771502"/>
            <a:ext cx="6880499" cy="3728966"/>
            <a:chOff x="1131750" y="1771502"/>
            <a:chExt cx="4999037" cy="2911475"/>
          </a:xfrm>
        </p:grpSpPr>
        <p:sp>
          <p:nvSpPr>
            <p:cNvPr id="4" name="Rectangle 23"/>
            <p:cNvSpPr>
              <a:spLocks noChangeArrowheads="1"/>
            </p:cNvSpPr>
            <p:nvPr/>
          </p:nvSpPr>
          <p:spPr bwMode="auto">
            <a:xfrm>
              <a:off x="1693725" y="1771502"/>
              <a:ext cx="3362325" cy="209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Manajemen Informasi dan Dukungan Teknologi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" name="Rectangle 22"/>
            <p:cNvSpPr>
              <a:spLocks noChangeArrowheads="1"/>
            </p:cNvSpPr>
            <p:nvPr/>
          </p:nvSpPr>
          <p:spPr bwMode="auto">
            <a:xfrm>
              <a:off x="1693725" y="1954065"/>
              <a:ext cx="3362325" cy="209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gelolaan Kerjasama Organisasi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Rectangle 21"/>
            <p:cNvSpPr>
              <a:spLocks noChangeArrowheads="1"/>
            </p:cNvSpPr>
            <p:nvPr/>
          </p:nvSpPr>
          <p:spPr bwMode="auto">
            <a:xfrm>
              <a:off x="1693725" y="2182665"/>
              <a:ext cx="3362325" cy="209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gelolaan Kegiatan Kemahasiswaan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Rectangle 20"/>
            <p:cNvSpPr>
              <a:spLocks noChangeArrowheads="1"/>
            </p:cNvSpPr>
            <p:nvPr/>
          </p:nvSpPr>
          <p:spPr bwMode="auto">
            <a:xfrm>
              <a:off x="1693725" y="2422377"/>
              <a:ext cx="3362325" cy="209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gelolaan Sarana dan Prasarana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19"/>
            <p:cNvSpPr>
              <a:spLocks noChangeArrowheads="1"/>
            </p:cNvSpPr>
            <p:nvPr/>
          </p:nvSpPr>
          <p:spPr bwMode="auto">
            <a:xfrm>
              <a:off x="1693725" y="2663677"/>
              <a:ext cx="3362325" cy="209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gelolaan Manajemen SDM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Rectangle 18"/>
            <p:cNvSpPr>
              <a:spLocks noChangeArrowheads="1"/>
            </p:cNvSpPr>
            <p:nvPr/>
          </p:nvSpPr>
          <p:spPr bwMode="auto">
            <a:xfrm>
              <a:off x="1693725" y="2868465"/>
              <a:ext cx="3362325" cy="209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gelolaan Perpustakaan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Rectangle 17"/>
            <p:cNvSpPr>
              <a:spLocks noChangeArrowheads="1"/>
            </p:cNvSpPr>
            <p:nvPr/>
          </p:nvSpPr>
          <p:spPr bwMode="auto">
            <a:xfrm>
              <a:off x="1693725" y="3131990"/>
              <a:ext cx="3362325" cy="209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gelolaan Administrasi Keuangan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693725" y="3371702"/>
              <a:ext cx="3362325" cy="209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gelolaan Administrasi Akademik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1693725" y="3609827"/>
              <a:ext cx="781050" cy="3714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romosi Kampus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1693725" y="4044802"/>
              <a:ext cx="781050" cy="3714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MB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2503350" y="3609827"/>
              <a:ext cx="1552575" cy="209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didikan &amp; Pengajaran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503350" y="3838427"/>
              <a:ext cx="1552575" cy="2587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elitian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503350" y="4136877"/>
              <a:ext cx="155257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ngabdian Masyarakat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1693725" y="4444852"/>
              <a:ext cx="781050" cy="238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Inbound Logistic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9"/>
            <p:cNvSpPr>
              <a:spLocks noChangeArrowheads="1"/>
            </p:cNvSpPr>
            <p:nvPr/>
          </p:nvSpPr>
          <p:spPr bwMode="auto">
            <a:xfrm>
              <a:off x="4084500" y="3609827"/>
              <a:ext cx="466725" cy="7905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Kelulusan dan Akademik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8"/>
            <p:cNvSpPr>
              <a:spLocks noChangeArrowheads="1"/>
            </p:cNvSpPr>
            <p:nvPr/>
          </p:nvSpPr>
          <p:spPr bwMode="auto">
            <a:xfrm>
              <a:off x="4589325" y="3609827"/>
              <a:ext cx="466725" cy="7905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Pelayanan Kpd Stakeholder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7"/>
            <p:cNvSpPr>
              <a:spLocks noChangeArrowheads="1"/>
            </p:cNvSpPr>
            <p:nvPr/>
          </p:nvSpPr>
          <p:spPr bwMode="auto">
            <a:xfrm>
              <a:off x="2503350" y="4444852"/>
              <a:ext cx="1552575" cy="238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Operation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4084500" y="4444852"/>
              <a:ext cx="466725" cy="238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7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Outbound Logistic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4589325" y="4444852"/>
              <a:ext cx="466725" cy="238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9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Servicing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AutoShape 4"/>
            <p:cNvSpPr>
              <a:spLocks noChangeArrowheads="1"/>
            </p:cNvSpPr>
            <p:nvPr/>
          </p:nvSpPr>
          <p:spPr bwMode="auto">
            <a:xfrm rot="5400000">
              <a:off x="4166256" y="2683521"/>
              <a:ext cx="2876550" cy="1052512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Text Box 3"/>
            <p:cNvSpPr txBox="1">
              <a:spLocks noChangeArrowheads="1"/>
            </p:cNvSpPr>
            <p:nvPr/>
          </p:nvSpPr>
          <p:spPr bwMode="auto">
            <a:xfrm>
              <a:off x="1131750" y="1771502"/>
              <a:ext cx="523875" cy="18272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Aktivitas Pendukung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1131750" y="3620940"/>
              <a:ext cx="523875" cy="7810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Aktivitas Utama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Text Box 1"/>
            <p:cNvSpPr txBox="1">
              <a:spLocks noChangeArrowheads="1"/>
            </p:cNvSpPr>
            <p:nvPr/>
          </p:nvSpPr>
          <p:spPr bwMode="auto">
            <a:xfrm>
              <a:off x="5151300" y="2673202"/>
              <a:ext cx="542925" cy="9144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Competitive Advantage</a:t>
              </a:r>
              <a:endParaRPr kumimoji="0" lang="id-ID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48"/>
          <p:cNvSpPr>
            <a:spLocks noChangeArrowheads="1"/>
          </p:cNvSpPr>
          <p:nvPr/>
        </p:nvSpPr>
        <p:spPr bwMode="auto">
          <a:xfrm>
            <a:off x="45720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2827607" y="5650156"/>
            <a:ext cx="32464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 err="1"/>
              <a:t>Laporan</a:t>
            </a:r>
            <a:r>
              <a:rPr lang="en-US" dirty="0"/>
              <a:t> </a:t>
            </a:r>
            <a:r>
              <a:rPr lang="en-US" dirty="0" err="1"/>
              <a:t>Tesis</a:t>
            </a:r>
            <a:r>
              <a:rPr lang="en-US" dirty="0"/>
              <a:t> Jefree Fahana</a:t>
            </a:r>
          </a:p>
        </p:txBody>
      </p:sp>
    </p:spTree>
    <p:extLst>
      <p:ext uri="{BB962C8B-B14F-4D97-AF65-F5344CB8AC3E}">
        <p14:creationId xmlns:p14="http://schemas.microsoft.com/office/powerpoint/2010/main" val="251170404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Aktivitas</a:t>
            </a:r>
            <a:r>
              <a:rPr lang="en-US" dirty="0"/>
              <a:t> Value Chain UNIKOM BANDU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723" y="2234015"/>
            <a:ext cx="6977973" cy="29288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827607" y="5650156"/>
            <a:ext cx="32464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 err="1"/>
              <a:t>Laporan</a:t>
            </a:r>
            <a:r>
              <a:rPr lang="en-US" dirty="0"/>
              <a:t> </a:t>
            </a:r>
            <a:r>
              <a:rPr lang="en-US" dirty="0" err="1"/>
              <a:t>Tesis</a:t>
            </a:r>
            <a:r>
              <a:rPr lang="en-US" dirty="0"/>
              <a:t> Jefree Fahana</a:t>
            </a:r>
          </a:p>
        </p:txBody>
      </p:sp>
      <p:sp>
        <p:nvSpPr>
          <p:cNvPr id="6" name="Rectangle 5"/>
          <p:cNvSpPr/>
          <p:nvPr/>
        </p:nvSpPr>
        <p:spPr>
          <a:xfrm>
            <a:off x="8082697" y="6400534"/>
            <a:ext cx="1061304" cy="4574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hlinkClick r:id="rId3" action="ppaction://hlinksldjump"/>
              </a:rPr>
              <a:t>B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550526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1750" y="239857"/>
            <a:ext cx="6880499" cy="777000"/>
          </a:xfrm>
        </p:spPr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r>
              <a:rPr lang="en-US" dirty="0"/>
              <a:t> dan </a:t>
            </a:r>
            <a:r>
              <a:rPr lang="en-US" dirty="0" err="1"/>
              <a:t>Entitas</a:t>
            </a:r>
            <a:r>
              <a:rPr lang="en-US" dirty="0"/>
              <a:t> Dat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5852080"/>
              </p:ext>
            </p:extLst>
          </p:nvPr>
        </p:nvGraphicFramePr>
        <p:xfrm>
          <a:off x="941362" y="1434901"/>
          <a:ext cx="7070886" cy="5231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354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354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4364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Entitas</a:t>
                      </a:r>
                      <a:r>
                        <a:rPr lang="en-US" sz="2400" dirty="0"/>
                        <a:t> </a:t>
                      </a:r>
                      <a:r>
                        <a:rPr lang="en-US" sz="2400" dirty="0" err="1"/>
                        <a:t>Bisnis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Entitas</a:t>
                      </a:r>
                      <a:r>
                        <a:rPr lang="en-US" sz="2400" dirty="0"/>
                        <a:t> Da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1854">
                <a:tc>
                  <a:txBody>
                    <a:bodyPr/>
                    <a:lstStyle/>
                    <a:p>
                      <a:r>
                        <a:rPr lang="en-US" sz="2400" dirty="0" err="1"/>
                        <a:t>Penyediaan</a:t>
                      </a:r>
                      <a:r>
                        <a:rPr lang="en-US" sz="2400" dirty="0"/>
                        <a:t> </a:t>
                      </a:r>
                      <a:r>
                        <a:rPr lang="en-US" sz="2400" dirty="0" err="1"/>
                        <a:t>Perabotan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V Furnitu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436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Perabotan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436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4364">
                <a:tc>
                  <a:txBody>
                    <a:bodyPr/>
                    <a:lstStyle/>
                    <a:p>
                      <a:r>
                        <a:rPr lang="en-US" sz="2400" dirty="0" err="1"/>
                        <a:t>Pendaftaran</a:t>
                      </a:r>
                      <a:r>
                        <a:rPr lang="en-US" sz="2400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nggota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436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Staf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4364">
                <a:tc>
                  <a:txBody>
                    <a:bodyPr/>
                    <a:lstStyle/>
                    <a:p>
                      <a:r>
                        <a:rPr lang="en-US" sz="2400" dirty="0" err="1"/>
                        <a:t>Peminjaman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nggota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436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Staf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436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Buku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436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Peminjaman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Rectangle 4">
            <a:hlinkClick r:id="rId2" action="ppaction://hlinksldjump"/>
          </p:cNvPr>
          <p:cNvSpPr/>
          <p:nvPr/>
        </p:nvSpPr>
        <p:spPr>
          <a:xfrm>
            <a:off x="8082697" y="6400534"/>
            <a:ext cx="1061304" cy="4574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hlinkClick r:id="rId2" action="ppaction://hlinksldjump"/>
              </a:rPr>
              <a:t>B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215581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817" y="6081000"/>
            <a:ext cx="6880499" cy="777000"/>
          </a:xfrm>
        </p:spPr>
        <p:txBody>
          <a:bodyPr/>
          <a:lstStyle/>
          <a:p>
            <a:r>
              <a:rPr lang="en-US" dirty="0"/>
              <a:t>Model </a:t>
            </a:r>
            <a:r>
              <a:rPr lang="en-US" dirty="0" err="1"/>
              <a:t>Siklus</a:t>
            </a:r>
            <a:r>
              <a:rPr lang="en-US" dirty="0"/>
              <a:t> </a:t>
            </a:r>
            <a:r>
              <a:rPr lang="en-US" dirty="0" err="1"/>
              <a:t>Hidup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daya</a:t>
            </a:r>
            <a:r>
              <a:rPr lang="en-US" dirty="0"/>
              <a:t>: </a:t>
            </a:r>
            <a:r>
              <a:rPr lang="en-US" dirty="0" err="1"/>
              <a:t>Aktivit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Data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454700853"/>
              </p:ext>
            </p:extLst>
          </p:nvPr>
        </p:nvGraphicFramePr>
        <p:xfrm>
          <a:off x="0" y="0"/>
          <a:ext cx="9144000" cy="62601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94228" y="1828800"/>
            <a:ext cx="13885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</a:t>
            </a:r>
            <a:r>
              <a:rPr lang="en-US" dirty="0" err="1"/>
              <a:t>Transaksi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145237" y="1828799"/>
            <a:ext cx="13885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</a:t>
            </a:r>
            <a:r>
              <a:rPr lang="en-US" dirty="0" err="1"/>
              <a:t>Transaksi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093696" y="2290462"/>
            <a:ext cx="15776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Data </a:t>
            </a:r>
            <a:r>
              <a:rPr lang="en-US" dirty="0" err="1"/>
              <a:t>Rangkuman</a:t>
            </a:r>
            <a:endParaRPr lang="en-US" dirty="0"/>
          </a:p>
          <a:p>
            <a:pPr algn="ctr"/>
            <a:r>
              <a:rPr lang="en-US" dirty="0" err="1"/>
              <a:t>Statistik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4586066" y="1982687"/>
            <a:ext cx="0" cy="244863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448640" y="4185731"/>
            <a:ext cx="15776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Data </a:t>
            </a:r>
            <a:r>
              <a:rPr lang="en-US" dirty="0" err="1"/>
              <a:t>Rangkuman</a:t>
            </a:r>
            <a:endParaRPr lang="en-US" dirty="0"/>
          </a:p>
          <a:p>
            <a:pPr algn="ctr"/>
            <a:r>
              <a:rPr lang="en-US" dirty="0" err="1"/>
              <a:t>Statistik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891805" y="672821"/>
            <a:ext cx="13885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Data </a:t>
            </a:r>
            <a:r>
              <a:rPr lang="en-US" dirty="0" err="1"/>
              <a:t>Inventaris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118815" y="4277434"/>
            <a:ext cx="16770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Data </a:t>
            </a:r>
            <a:r>
              <a:rPr lang="en-US" dirty="0" err="1"/>
              <a:t>Perencanaan</a:t>
            </a:r>
            <a:endParaRPr lang="en-US" dirty="0"/>
          </a:p>
        </p:txBody>
      </p:sp>
      <p:sp>
        <p:nvSpPr>
          <p:cNvPr id="14" name="Rectangle 13">
            <a:hlinkClick r:id="rId7" action="ppaction://hlinksldjump"/>
          </p:cNvPr>
          <p:cNvSpPr/>
          <p:nvPr/>
        </p:nvSpPr>
        <p:spPr>
          <a:xfrm>
            <a:off x="8082697" y="6400534"/>
            <a:ext cx="1061304" cy="4574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hlinkClick r:id="rId8" action="ppaction://hlinksldjump"/>
              </a:rPr>
              <a:t>B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203115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2" name="Shape 1862"/>
          <p:cNvSpPr txBox="1">
            <a:spLocks noGrp="1"/>
          </p:cNvSpPr>
          <p:nvPr>
            <p:ph type="title"/>
          </p:nvPr>
        </p:nvSpPr>
        <p:spPr>
          <a:xfrm>
            <a:off x="1043940" y="267993"/>
            <a:ext cx="6880499" cy="7770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dirty="0" err="1"/>
              <a:t>Contoh</a:t>
            </a:r>
            <a:r>
              <a:rPr lang="en" dirty="0"/>
              <a:t> ERD Peminjaman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71722" y="1141338"/>
            <a:ext cx="7224933" cy="4816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>
            <a:hlinkClick r:id="rId4" action="ppaction://hlinksldjump"/>
          </p:cNvPr>
          <p:cNvSpPr/>
          <p:nvPr/>
        </p:nvSpPr>
        <p:spPr>
          <a:xfrm>
            <a:off x="8082697" y="6400534"/>
            <a:ext cx="1061304" cy="4574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x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/>
              <a:t>1. </a:t>
            </a:r>
            <a:r>
              <a:rPr lang="en-US" sz="5400" dirty="0" err="1">
                <a:solidFill>
                  <a:srgbClr val="C00000"/>
                </a:solidFill>
              </a:rPr>
              <a:t>Pengantar</a:t>
            </a:r>
            <a:r>
              <a:rPr lang="en-US" sz="5400" dirty="0">
                <a:solidFill>
                  <a:srgbClr val="C00000"/>
                </a:solidFill>
              </a:rPr>
              <a:t> </a:t>
            </a:r>
            <a:r>
              <a:rPr lang="id-ID" sz="5400" dirty="0"/>
              <a:t>Enterprise</a:t>
            </a:r>
            <a:br>
              <a:rPr lang="en-US" sz="5400" dirty="0"/>
            </a:br>
            <a:r>
              <a:rPr lang="en-US" sz="5400" dirty="0"/>
              <a:t>    </a:t>
            </a:r>
            <a:r>
              <a:rPr lang="id-ID" sz="5400" dirty="0" err="1"/>
              <a:t>Architecture</a:t>
            </a:r>
            <a:r>
              <a:rPr lang="id-ID" sz="5400" dirty="0"/>
              <a:t> (EA)</a:t>
            </a:r>
            <a:r>
              <a:rPr lang="en-US" sz="5400" dirty="0"/>
              <a:t>?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ADC5E25-21EC-4BD5-A1C4-A9CA1270133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DC82DC-CDA3-46D7-8CC0-826BB34B0AE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6905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3650" y="208304"/>
            <a:ext cx="6880499" cy="777000"/>
          </a:xfrm>
        </p:spPr>
        <p:txBody>
          <a:bodyPr/>
          <a:lstStyle/>
          <a:p>
            <a:r>
              <a:rPr lang="en-US" dirty="0"/>
              <a:t>ERD </a:t>
            </a:r>
            <a:r>
              <a:rPr lang="en-US" dirty="0" err="1"/>
              <a:t>Peminjaman</a:t>
            </a:r>
            <a:r>
              <a:rPr lang="en-US" dirty="0"/>
              <a:t> (</a:t>
            </a:r>
            <a:r>
              <a:rPr lang="en-US" dirty="0" err="1"/>
              <a:t>Cont</a:t>
            </a:r>
            <a:r>
              <a:rPr lang="en-US" dirty="0"/>
              <a:t>…)</a:t>
            </a: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873745"/>
              </p:ext>
            </p:extLst>
          </p:nvPr>
        </p:nvGraphicFramePr>
        <p:xfrm>
          <a:off x="-76201" y="985304"/>
          <a:ext cx="9220200" cy="581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81191" imgH="5383961" progId="Visio.Drawing.11">
                  <p:embed/>
                </p:oleObj>
              </mc:Choice>
              <mc:Fallback>
                <p:oleObj name="Visio" r:id="rId2" imgW="9681191" imgH="53839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1" y="985304"/>
                        <a:ext cx="9220200" cy="581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649156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7" name="Shape 1847"/>
          <p:cNvSpPr txBox="1">
            <a:spLocks noGrp="1"/>
          </p:cNvSpPr>
          <p:nvPr>
            <p:ph type="ctrTitle" idx="4294967295"/>
          </p:nvPr>
        </p:nvSpPr>
        <p:spPr>
          <a:xfrm>
            <a:off x="1374150" y="3258850"/>
            <a:ext cx="6395700" cy="1236899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7200">
                <a:solidFill>
                  <a:srgbClr val="FFFFFF"/>
                </a:solidFill>
              </a:rPr>
              <a:t>BIG CONCEPT</a:t>
            </a:r>
          </a:p>
        </p:txBody>
      </p:sp>
      <p:sp>
        <p:nvSpPr>
          <p:cNvPr id="1848" name="Shape 1848"/>
          <p:cNvSpPr txBox="1">
            <a:spLocks noGrp="1"/>
          </p:cNvSpPr>
          <p:nvPr>
            <p:ph type="subTitle" idx="4294967295"/>
          </p:nvPr>
        </p:nvSpPr>
        <p:spPr>
          <a:xfrm>
            <a:off x="1374150" y="4320145"/>
            <a:ext cx="6395700" cy="10464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2200"/>
              <a:t>Bring the attention of your audience over a key concept using icons or illustrations</a:t>
            </a:r>
          </a:p>
        </p:txBody>
      </p:sp>
      <p:sp>
        <p:nvSpPr>
          <p:cNvPr id="1849" name="Shape 1849"/>
          <p:cNvSpPr/>
          <p:nvPr/>
        </p:nvSpPr>
        <p:spPr>
          <a:xfrm>
            <a:off x="3213452" y="703601"/>
            <a:ext cx="2728141" cy="2522752"/>
          </a:xfrm>
          <a:custGeom>
            <a:avLst/>
            <a:gdLst/>
            <a:ahLst/>
            <a:cxnLst/>
            <a:rect l="0" t="0" r="0" b="0"/>
            <a:pathLst>
              <a:path w="89712" h="82958" extrusionOk="0">
                <a:moveTo>
                  <a:pt x="52672" y="2049"/>
                </a:moveTo>
                <a:cubicBezTo>
                  <a:pt x="40979" y="2915"/>
                  <a:pt x="28376" y="5687"/>
                  <a:pt x="19269" y="13072"/>
                </a:cubicBezTo>
                <a:cubicBezTo>
                  <a:pt x="7809" y="22363"/>
                  <a:pt x="-450" y="41691"/>
                  <a:pt x="5574" y="55159"/>
                </a:cubicBezTo>
                <a:cubicBezTo>
                  <a:pt x="12934" y="71613"/>
                  <a:pt x="33988" y="83483"/>
                  <a:pt x="52004" y="82883"/>
                </a:cubicBezTo>
                <a:cubicBezTo>
                  <a:pt x="62654" y="82528"/>
                  <a:pt x="75554" y="78169"/>
                  <a:pt x="80730" y="68854"/>
                </a:cubicBezTo>
                <a:cubicBezTo>
                  <a:pt x="89351" y="53334"/>
                  <a:pt x="86569" y="30516"/>
                  <a:pt x="76722" y="15744"/>
                </a:cubicBezTo>
                <a:cubicBezTo>
                  <a:pt x="69002" y="4163"/>
                  <a:pt x="51060" y="-2643"/>
                  <a:pt x="37641" y="1047"/>
                </a:cubicBezTo>
                <a:cubicBezTo>
                  <a:pt x="22584" y="5187"/>
                  <a:pt x="4685" y="14957"/>
                  <a:pt x="898" y="30107"/>
                </a:cubicBezTo>
                <a:cubicBezTo>
                  <a:pt x="-3402" y="47307"/>
                  <a:pt x="8933" y="71200"/>
                  <a:pt x="25616" y="77205"/>
                </a:cubicBezTo>
                <a:cubicBezTo>
                  <a:pt x="45695" y="84432"/>
                  <a:pt x="76756" y="77025"/>
                  <a:pt x="86743" y="58165"/>
                </a:cubicBezTo>
                <a:cubicBezTo>
                  <a:pt x="93824" y="44791"/>
                  <a:pt x="86931" y="25485"/>
                  <a:pt x="77390" y="13740"/>
                </a:cubicBezTo>
                <a:cubicBezTo>
                  <a:pt x="74162" y="9767"/>
                  <a:pt x="71332" y="4292"/>
                  <a:pt x="66367" y="3051"/>
                </a:cubicBezTo>
              </a:path>
            </a:pathLst>
          </a:custGeom>
          <a:noFill/>
          <a:ln w="19050" cap="rnd" cmpd="sng">
            <a:solidFill>
              <a:srgbClr val="FFFFFF"/>
            </a:solidFill>
            <a:prstDash val="solid"/>
            <a:round/>
            <a:headEnd type="none" w="lg" len="lg"/>
            <a:tailEnd type="none" w="lg" len="lg"/>
          </a:ln>
        </p:spPr>
      </p:sp>
      <p:sp>
        <p:nvSpPr>
          <p:cNvPr id="1850" name="Shape 1850"/>
          <p:cNvSpPr/>
          <p:nvPr/>
        </p:nvSpPr>
        <p:spPr>
          <a:xfrm>
            <a:off x="4014779" y="1296298"/>
            <a:ext cx="1114426" cy="1337353"/>
          </a:xfrm>
          <a:custGeom>
            <a:avLst/>
            <a:gdLst/>
            <a:ahLst/>
            <a:cxnLst/>
            <a:rect l="0" t="0" r="0" b="0"/>
            <a:pathLst>
              <a:path w="15817" h="18981" extrusionOk="0">
                <a:moveTo>
                  <a:pt x="11364" y="1"/>
                </a:moveTo>
                <a:lnTo>
                  <a:pt x="11242" y="25"/>
                </a:lnTo>
                <a:lnTo>
                  <a:pt x="11169" y="74"/>
                </a:lnTo>
                <a:lnTo>
                  <a:pt x="11096" y="171"/>
                </a:lnTo>
                <a:lnTo>
                  <a:pt x="10780" y="731"/>
                </a:lnTo>
                <a:lnTo>
                  <a:pt x="10634" y="999"/>
                </a:lnTo>
                <a:lnTo>
                  <a:pt x="10537" y="1315"/>
                </a:lnTo>
                <a:lnTo>
                  <a:pt x="10512" y="1388"/>
                </a:lnTo>
                <a:lnTo>
                  <a:pt x="10537" y="1461"/>
                </a:lnTo>
                <a:lnTo>
                  <a:pt x="10585" y="1534"/>
                </a:lnTo>
                <a:lnTo>
                  <a:pt x="10634" y="1583"/>
                </a:lnTo>
                <a:lnTo>
                  <a:pt x="10707" y="1607"/>
                </a:lnTo>
                <a:lnTo>
                  <a:pt x="10804" y="1631"/>
                </a:lnTo>
                <a:lnTo>
                  <a:pt x="10877" y="1607"/>
                </a:lnTo>
                <a:lnTo>
                  <a:pt x="10950" y="1558"/>
                </a:lnTo>
                <a:lnTo>
                  <a:pt x="11145" y="1315"/>
                </a:lnTo>
                <a:lnTo>
                  <a:pt x="11291" y="1047"/>
                </a:lnTo>
                <a:lnTo>
                  <a:pt x="11510" y="731"/>
                </a:lnTo>
                <a:lnTo>
                  <a:pt x="11583" y="682"/>
                </a:lnTo>
                <a:lnTo>
                  <a:pt x="11656" y="609"/>
                </a:lnTo>
                <a:lnTo>
                  <a:pt x="11705" y="463"/>
                </a:lnTo>
                <a:lnTo>
                  <a:pt x="11729" y="342"/>
                </a:lnTo>
                <a:lnTo>
                  <a:pt x="11705" y="220"/>
                </a:lnTo>
                <a:lnTo>
                  <a:pt x="11656" y="123"/>
                </a:lnTo>
                <a:lnTo>
                  <a:pt x="11583" y="50"/>
                </a:lnTo>
                <a:lnTo>
                  <a:pt x="11486" y="25"/>
                </a:lnTo>
                <a:lnTo>
                  <a:pt x="11461" y="1"/>
                </a:lnTo>
                <a:close/>
                <a:moveTo>
                  <a:pt x="3821" y="171"/>
                </a:moveTo>
                <a:lnTo>
                  <a:pt x="3748" y="196"/>
                </a:lnTo>
                <a:lnTo>
                  <a:pt x="3699" y="244"/>
                </a:lnTo>
                <a:lnTo>
                  <a:pt x="3651" y="317"/>
                </a:lnTo>
                <a:lnTo>
                  <a:pt x="3651" y="390"/>
                </a:lnTo>
                <a:lnTo>
                  <a:pt x="3651" y="463"/>
                </a:lnTo>
                <a:lnTo>
                  <a:pt x="3699" y="634"/>
                </a:lnTo>
                <a:lnTo>
                  <a:pt x="3772" y="804"/>
                </a:lnTo>
                <a:lnTo>
                  <a:pt x="3943" y="1120"/>
                </a:lnTo>
                <a:lnTo>
                  <a:pt x="4113" y="1461"/>
                </a:lnTo>
                <a:lnTo>
                  <a:pt x="4259" y="1802"/>
                </a:lnTo>
                <a:lnTo>
                  <a:pt x="4332" y="1923"/>
                </a:lnTo>
                <a:lnTo>
                  <a:pt x="4429" y="1996"/>
                </a:lnTo>
                <a:lnTo>
                  <a:pt x="4527" y="2021"/>
                </a:lnTo>
                <a:lnTo>
                  <a:pt x="4624" y="1996"/>
                </a:lnTo>
                <a:lnTo>
                  <a:pt x="4721" y="1972"/>
                </a:lnTo>
                <a:lnTo>
                  <a:pt x="4794" y="1899"/>
                </a:lnTo>
                <a:lnTo>
                  <a:pt x="4843" y="1777"/>
                </a:lnTo>
                <a:lnTo>
                  <a:pt x="4843" y="1656"/>
                </a:lnTo>
                <a:lnTo>
                  <a:pt x="4794" y="1461"/>
                </a:lnTo>
                <a:lnTo>
                  <a:pt x="4697" y="1266"/>
                </a:lnTo>
                <a:lnTo>
                  <a:pt x="4502" y="901"/>
                </a:lnTo>
                <a:lnTo>
                  <a:pt x="4283" y="536"/>
                </a:lnTo>
                <a:lnTo>
                  <a:pt x="4162" y="390"/>
                </a:lnTo>
                <a:lnTo>
                  <a:pt x="4040" y="244"/>
                </a:lnTo>
                <a:lnTo>
                  <a:pt x="3967" y="196"/>
                </a:lnTo>
                <a:lnTo>
                  <a:pt x="3894" y="171"/>
                </a:lnTo>
                <a:close/>
                <a:moveTo>
                  <a:pt x="15452" y="4405"/>
                </a:moveTo>
                <a:lnTo>
                  <a:pt x="15379" y="4429"/>
                </a:lnTo>
                <a:lnTo>
                  <a:pt x="15306" y="4454"/>
                </a:lnTo>
                <a:lnTo>
                  <a:pt x="15135" y="4551"/>
                </a:lnTo>
                <a:lnTo>
                  <a:pt x="14941" y="4600"/>
                </a:lnTo>
                <a:lnTo>
                  <a:pt x="14551" y="4697"/>
                </a:lnTo>
                <a:lnTo>
                  <a:pt x="14357" y="4746"/>
                </a:lnTo>
                <a:lnTo>
                  <a:pt x="14162" y="4819"/>
                </a:lnTo>
                <a:lnTo>
                  <a:pt x="14016" y="4916"/>
                </a:lnTo>
                <a:lnTo>
                  <a:pt x="13870" y="5062"/>
                </a:lnTo>
                <a:lnTo>
                  <a:pt x="13822" y="5135"/>
                </a:lnTo>
                <a:lnTo>
                  <a:pt x="13822" y="5232"/>
                </a:lnTo>
                <a:lnTo>
                  <a:pt x="13846" y="5330"/>
                </a:lnTo>
                <a:lnTo>
                  <a:pt x="13895" y="5354"/>
                </a:lnTo>
                <a:lnTo>
                  <a:pt x="13943" y="5354"/>
                </a:lnTo>
                <a:lnTo>
                  <a:pt x="14138" y="5378"/>
                </a:lnTo>
                <a:lnTo>
                  <a:pt x="14357" y="5378"/>
                </a:lnTo>
                <a:lnTo>
                  <a:pt x="14600" y="5354"/>
                </a:lnTo>
                <a:lnTo>
                  <a:pt x="14819" y="5330"/>
                </a:lnTo>
                <a:lnTo>
                  <a:pt x="15038" y="5257"/>
                </a:lnTo>
                <a:lnTo>
                  <a:pt x="15257" y="5208"/>
                </a:lnTo>
                <a:lnTo>
                  <a:pt x="15452" y="5111"/>
                </a:lnTo>
                <a:lnTo>
                  <a:pt x="15646" y="5038"/>
                </a:lnTo>
                <a:lnTo>
                  <a:pt x="15719" y="4989"/>
                </a:lnTo>
                <a:lnTo>
                  <a:pt x="15768" y="4940"/>
                </a:lnTo>
                <a:lnTo>
                  <a:pt x="15817" y="4819"/>
                </a:lnTo>
                <a:lnTo>
                  <a:pt x="15792" y="4697"/>
                </a:lnTo>
                <a:lnTo>
                  <a:pt x="15768" y="4575"/>
                </a:lnTo>
                <a:lnTo>
                  <a:pt x="15671" y="4478"/>
                </a:lnTo>
                <a:lnTo>
                  <a:pt x="15573" y="4429"/>
                </a:lnTo>
                <a:lnTo>
                  <a:pt x="15452" y="4405"/>
                </a:lnTo>
                <a:close/>
                <a:moveTo>
                  <a:pt x="317" y="4697"/>
                </a:moveTo>
                <a:lnTo>
                  <a:pt x="220" y="4721"/>
                </a:lnTo>
                <a:lnTo>
                  <a:pt x="122" y="4746"/>
                </a:lnTo>
                <a:lnTo>
                  <a:pt x="25" y="4794"/>
                </a:lnTo>
                <a:lnTo>
                  <a:pt x="1" y="4867"/>
                </a:lnTo>
                <a:lnTo>
                  <a:pt x="1" y="4965"/>
                </a:lnTo>
                <a:lnTo>
                  <a:pt x="49" y="5038"/>
                </a:lnTo>
                <a:lnTo>
                  <a:pt x="195" y="5184"/>
                </a:lnTo>
                <a:lnTo>
                  <a:pt x="390" y="5305"/>
                </a:lnTo>
                <a:lnTo>
                  <a:pt x="779" y="5524"/>
                </a:lnTo>
                <a:lnTo>
                  <a:pt x="1169" y="5743"/>
                </a:lnTo>
                <a:lnTo>
                  <a:pt x="1388" y="5841"/>
                </a:lnTo>
                <a:lnTo>
                  <a:pt x="1582" y="5938"/>
                </a:lnTo>
                <a:lnTo>
                  <a:pt x="1655" y="5962"/>
                </a:lnTo>
                <a:lnTo>
                  <a:pt x="1801" y="5962"/>
                </a:lnTo>
                <a:lnTo>
                  <a:pt x="1850" y="5938"/>
                </a:lnTo>
                <a:lnTo>
                  <a:pt x="1923" y="5841"/>
                </a:lnTo>
                <a:lnTo>
                  <a:pt x="1972" y="5743"/>
                </a:lnTo>
                <a:lnTo>
                  <a:pt x="1996" y="5622"/>
                </a:lnTo>
                <a:lnTo>
                  <a:pt x="1972" y="5476"/>
                </a:lnTo>
                <a:lnTo>
                  <a:pt x="1899" y="5378"/>
                </a:lnTo>
                <a:lnTo>
                  <a:pt x="1826" y="5330"/>
                </a:lnTo>
                <a:lnTo>
                  <a:pt x="1777" y="5305"/>
                </a:lnTo>
                <a:lnTo>
                  <a:pt x="1582" y="5208"/>
                </a:lnTo>
                <a:lnTo>
                  <a:pt x="1388" y="5111"/>
                </a:lnTo>
                <a:lnTo>
                  <a:pt x="974" y="4892"/>
                </a:lnTo>
                <a:lnTo>
                  <a:pt x="755" y="4794"/>
                </a:lnTo>
                <a:lnTo>
                  <a:pt x="536" y="4721"/>
                </a:lnTo>
                <a:lnTo>
                  <a:pt x="317" y="4697"/>
                </a:lnTo>
                <a:close/>
                <a:moveTo>
                  <a:pt x="8809" y="6936"/>
                </a:moveTo>
                <a:lnTo>
                  <a:pt x="8736" y="6984"/>
                </a:lnTo>
                <a:lnTo>
                  <a:pt x="8663" y="7057"/>
                </a:lnTo>
                <a:lnTo>
                  <a:pt x="8566" y="7252"/>
                </a:lnTo>
                <a:lnTo>
                  <a:pt x="8468" y="7495"/>
                </a:lnTo>
                <a:lnTo>
                  <a:pt x="8420" y="7739"/>
                </a:lnTo>
                <a:lnTo>
                  <a:pt x="8395" y="7958"/>
                </a:lnTo>
                <a:lnTo>
                  <a:pt x="8395" y="8128"/>
                </a:lnTo>
                <a:lnTo>
                  <a:pt x="8322" y="8177"/>
                </a:lnTo>
                <a:lnTo>
                  <a:pt x="8201" y="8225"/>
                </a:lnTo>
                <a:lnTo>
                  <a:pt x="8079" y="8250"/>
                </a:lnTo>
                <a:lnTo>
                  <a:pt x="7982" y="8225"/>
                </a:lnTo>
                <a:lnTo>
                  <a:pt x="7909" y="8201"/>
                </a:lnTo>
                <a:lnTo>
                  <a:pt x="7982" y="8079"/>
                </a:lnTo>
                <a:lnTo>
                  <a:pt x="8055" y="7933"/>
                </a:lnTo>
                <a:lnTo>
                  <a:pt x="8103" y="7812"/>
                </a:lnTo>
                <a:lnTo>
                  <a:pt x="8103" y="7666"/>
                </a:lnTo>
                <a:lnTo>
                  <a:pt x="8103" y="7520"/>
                </a:lnTo>
                <a:lnTo>
                  <a:pt x="8055" y="7398"/>
                </a:lnTo>
                <a:lnTo>
                  <a:pt x="7957" y="7252"/>
                </a:lnTo>
                <a:lnTo>
                  <a:pt x="7836" y="7130"/>
                </a:lnTo>
                <a:lnTo>
                  <a:pt x="7763" y="7082"/>
                </a:lnTo>
                <a:lnTo>
                  <a:pt x="7617" y="7082"/>
                </a:lnTo>
                <a:lnTo>
                  <a:pt x="7544" y="7130"/>
                </a:lnTo>
                <a:lnTo>
                  <a:pt x="7446" y="7252"/>
                </a:lnTo>
                <a:lnTo>
                  <a:pt x="7373" y="7374"/>
                </a:lnTo>
                <a:lnTo>
                  <a:pt x="7325" y="7495"/>
                </a:lnTo>
                <a:lnTo>
                  <a:pt x="7300" y="7641"/>
                </a:lnTo>
                <a:lnTo>
                  <a:pt x="7300" y="7787"/>
                </a:lnTo>
                <a:lnTo>
                  <a:pt x="7300" y="7909"/>
                </a:lnTo>
                <a:lnTo>
                  <a:pt x="7325" y="8055"/>
                </a:lnTo>
                <a:lnTo>
                  <a:pt x="7373" y="8177"/>
                </a:lnTo>
                <a:lnTo>
                  <a:pt x="7179" y="8298"/>
                </a:lnTo>
                <a:lnTo>
                  <a:pt x="7081" y="8323"/>
                </a:lnTo>
                <a:lnTo>
                  <a:pt x="6984" y="8347"/>
                </a:lnTo>
                <a:lnTo>
                  <a:pt x="6911" y="8371"/>
                </a:lnTo>
                <a:lnTo>
                  <a:pt x="6814" y="8347"/>
                </a:lnTo>
                <a:lnTo>
                  <a:pt x="6692" y="8298"/>
                </a:lnTo>
                <a:lnTo>
                  <a:pt x="6570" y="8201"/>
                </a:lnTo>
                <a:lnTo>
                  <a:pt x="6497" y="8055"/>
                </a:lnTo>
                <a:lnTo>
                  <a:pt x="6449" y="7909"/>
                </a:lnTo>
                <a:lnTo>
                  <a:pt x="6449" y="7739"/>
                </a:lnTo>
                <a:lnTo>
                  <a:pt x="6497" y="7544"/>
                </a:lnTo>
                <a:lnTo>
                  <a:pt x="6497" y="7520"/>
                </a:lnTo>
                <a:lnTo>
                  <a:pt x="6473" y="7520"/>
                </a:lnTo>
                <a:lnTo>
                  <a:pt x="6449" y="7495"/>
                </a:lnTo>
                <a:lnTo>
                  <a:pt x="6424" y="7520"/>
                </a:lnTo>
                <a:lnTo>
                  <a:pt x="6327" y="7617"/>
                </a:lnTo>
                <a:lnTo>
                  <a:pt x="6254" y="7739"/>
                </a:lnTo>
                <a:lnTo>
                  <a:pt x="6230" y="7836"/>
                </a:lnTo>
                <a:lnTo>
                  <a:pt x="6206" y="7958"/>
                </a:lnTo>
                <a:lnTo>
                  <a:pt x="6206" y="8055"/>
                </a:lnTo>
                <a:lnTo>
                  <a:pt x="6206" y="8177"/>
                </a:lnTo>
                <a:lnTo>
                  <a:pt x="6254" y="8274"/>
                </a:lnTo>
                <a:lnTo>
                  <a:pt x="6303" y="8371"/>
                </a:lnTo>
                <a:lnTo>
                  <a:pt x="6376" y="8469"/>
                </a:lnTo>
                <a:lnTo>
                  <a:pt x="6449" y="8542"/>
                </a:lnTo>
                <a:lnTo>
                  <a:pt x="6546" y="8615"/>
                </a:lnTo>
                <a:lnTo>
                  <a:pt x="6643" y="8663"/>
                </a:lnTo>
                <a:lnTo>
                  <a:pt x="6765" y="8712"/>
                </a:lnTo>
                <a:lnTo>
                  <a:pt x="6862" y="8736"/>
                </a:lnTo>
                <a:lnTo>
                  <a:pt x="7008" y="8736"/>
                </a:lnTo>
                <a:lnTo>
                  <a:pt x="7130" y="8712"/>
                </a:lnTo>
                <a:lnTo>
                  <a:pt x="7349" y="8615"/>
                </a:lnTo>
                <a:lnTo>
                  <a:pt x="7592" y="8493"/>
                </a:lnTo>
                <a:lnTo>
                  <a:pt x="7690" y="8566"/>
                </a:lnTo>
                <a:lnTo>
                  <a:pt x="7836" y="8639"/>
                </a:lnTo>
                <a:lnTo>
                  <a:pt x="7982" y="8663"/>
                </a:lnTo>
                <a:lnTo>
                  <a:pt x="8128" y="8688"/>
                </a:lnTo>
                <a:lnTo>
                  <a:pt x="8225" y="8688"/>
                </a:lnTo>
                <a:lnTo>
                  <a:pt x="8347" y="8663"/>
                </a:lnTo>
                <a:lnTo>
                  <a:pt x="8566" y="8566"/>
                </a:lnTo>
                <a:lnTo>
                  <a:pt x="8639" y="8663"/>
                </a:lnTo>
                <a:lnTo>
                  <a:pt x="8736" y="8736"/>
                </a:lnTo>
                <a:lnTo>
                  <a:pt x="8833" y="8809"/>
                </a:lnTo>
                <a:lnTo>
                  <a:pt x="8931" y="8858"/>
                </a:lnTo>
                <a:lnTo>
                  <a:pt x="9174" y="8907"/>
                </a:lnTo>
                <a:lnTo>
                  <a:pt x="9417" y="8931"/>
                </a:lnTo>
                <a:lnTo>
                  <a:pt x="9661" y="8882"/>
                </a:lnTo>
                <a:lnTo>
                  <a:pt x="9880" y="8809"/>
                </a:lnTo>
                <a:lnTo>
                  <a:pt x="9977" y="8736"/>
                </a:lnTo>
                <a:lnTo>
                  <a:pt x="10074" y="8663"/>
                </a:lnTo>
                <a:lnTo>
                  <a:pt x="10172" y="8566"/>
                </a:lnTo>
                <a:lnTo>
                  <a:pt x="10269" y="8469"/>
                </a:lnTo>
                <a:lnTo>
                  <a:pt x="10293" y="8396"/>
                </a:lnTo>
                <a:lnTo>
                  <a:pt x="10293" y="8347"/>
                </a:lnTo>
                <a:lnTo>
                  <a:pt x="10269" y="8298"/>
                </a:lnTo>
                <a:lnTo>
                  <a:pt x="10245" y="8250"/>
                </a:lnTo>
                <a:lnTo>
                  <a:pt x="10172" y="8225"/>
                </a:lnTo>
                <a:lnTo>
                  <a:pt x="10123" y="8201"/>
                </a:lnTo>
                <a:lnTo>
                  <a:pt x="10001" y="8201"/>
                </a:lnTo>
                <a:lnTo>
                  <a:pt x="9782" y="8323"/>
                </a:lnTo>
                <a:lnTo>
                  <a:pt x="9563" y="8420"/>
                </a:lnTo>
                <a:lnTo>
                  <a:pt x="9442" y="8444"/>
                </a:lnTo>
                <a:lnTo>
                  <a:pt x="9344" y="8469"/>
                </a:lnTo>
                <a:lnTo>
                  <a:pt x="9223" y="8469"/>
                </a:lnTo>
                <a:lnTo>
                  <a:pt x="9101" y="8420"/>
                </a:lnTo>
                <a:lnTo>
                  <a:pt x="9004" y="8347"/>
                </a:lnTo>
                <a:lnTo>
                  <a:pt x="8931" y="8274"/>
                </a:lnTo>
                <a:lnTo>
                  <a:pt x="9052" y="8128"/>
                </a:lnTo>
                <a:lnTo>
                  <a:pt x="9150" y="7982"/>
                </a:lnTo>
                <a:lnTo>
                  <a:pt x="9247" y="7836"/>
                </a:lnTo>
                <a:lnTo>
                  <a:pt x="9296" y="7666"/>
                </a:lnTo>
                <a:lnTo>
                  <a:pt x="9320" y="7495"/>
                </a:lnTo>
                <a:lnTo>
                  <a:pt x="9296" y="7349"/>
                </a:lnTo>
                <a:lnTo>
                  <a:pt x="9247" y="7203"/>
                </a:lnTo>
                <a:lnTo>
                  <a:pt x="9150" y="7057"/>
                </a:lnTo>
                <a:lnTo>
                  <a:pt x="9052" y="6984"/>
                </a:lnTo>
                <a:lnTo>
                  <a:pt x="8955" y="6936"/>
                </a:lnTo>
                <a:close/>
                <a:moveTo>
                  <a:pt x="1947" y="9710"/>
                </a:moveTo>
                <a:lnTo>
                  <a:pt x="1801" y="9758"/>
                </a:lnTo>
                <a:lnTo>
                  <a:pt x="1582" y="9856"/>
                </a:lnTo>
                <a:lnTo>
                  <a:pt x="1363" y="10002"/>
                </a:lnTo>
                <a:lnTo>
                  <a:pt x="925" y="10294"/>
                </a:lnTo>
                <a:lnTo>
                  <a:pt x="706" y="10415"/>
                </a:lnTo>
                <a:lnTo>
                  <a:pt x="585" y="10513"/>
                </a:lnTo>
                <a:lnTo>
                  <a:pt x="463" y="10610"/>
                </a:lnTo>
                <a:lnTo>
                  <a:pt x="366" y="10707"/>
                </a:lnTo>
                <a:lnTo>
                  <a:pt x="317" y="10829"/>
                </a:lnTo>
                <a:lnTo>
                  <a:pt x="317" y="10878"/>
                </a:lnTo>
                <a:lnTo>
                  <a:pt x="341" y="10926"/>
                </a:lnTo>
                <a:lnTo>
                  <a:pt x="366" y="10999"/>
                </a:lnTo>
                <a:lnTo>
                  <a:pt x="439" y="11048"/>
                </a:lnTo>
                <a:lnTo>
                  <a:pt x="536" y="11097"/>
                </a:lnTo>
                <a:lnTo>
                  <a:pt x="633" y="11097"/>
                </a:lnTo>
                <a:lnTo>
                  <a:pt x="755" y="11072"/>
                </a:lnTo>
                <a:lnTo>
                  <a:pt x="877" y="11048"/>
                </a:lnTo>
                <a:lnTo>
                  <a:pt x="1120" y="10926"/>
                </a:lnTo>
                <a:lnTo>
                  <a:pt x="1315" y="10829"/>
                </a:lnTo>
                <a:lnTo>
                  <a:pt x="1728" y="10610"/>
                </a:lnTo>
                <a:lnTo>
                  <a:pt x="1947" y="10488"/>
                </a:lnTo>
                <a:lnTo>
                  <a:pt x="2142" y="10342"/>
                </a:lnTo>
                <a:lnTo>
                  <a:pt x="2264" y="10245"/>
                </a:lnTo>
                <a:lnTo>
                  <a:pt x="2312" y="10123"/>
                </a:lnTo>
                <a:lnTo>
                  <a:pt x="2312" y="10002"/>
                </a:lnTo>
                <a:lnTo>
                  <a:pt x="2264" y="9880"/>
                </a:lnTo>
                <a:lnTo>
                  <a:pt x="2191" y="9783"/>
                </a:lnTo>
                <a:lnTo>
                  <a:pt x="2069" y="9734"/>
                </a:lnTo>
                <a:lnTo>
                  <a:pt x="1947" y="9710"/>
                </a:lnTo>
                <a:close/>
                <a:moveTo>
                  <a:pt x="14065" y="10026"/>
                </a:moveTo>
                <a:lnTo>
                  <a:pt x="13895" y="10050"/>
                </a:lnTo>
                <a:lnTo>
                  <a:pt x="13846" y="10075"/>
                </a:lnTo>
                <a:lnTo>
                  <a:pt x="13797" y="10123"/>
                </a:lnTo>
                <a:lnTo>
                  <a:pt x="13773" y="10172"/>
                </a:lnTo>
                <a:lnTo>
                  <a:pt x="13749" y="10221"/>
                </a:lnTo>
                <a:lnTo>
                  <a:pt x="13773" y="10318"/>
                </a:lnTo>
                <a:lnTo>
                  <a:pt x="13797" y="10367"/>
                </a:lnTo>
                <a:lnTo>
                  <a:pt x="13846" y="10415"/>
                </a:lnTo>
                <a:lnTo>
                  <a:pt x="14138" y="10586"/>
                </a:lnTo>
                <a:lnTo>
                  <a:pt x="14454" y="10756"/>
                </a:lnTo>
                <a:lnTo>
                  <a:pt x="14624" y="10878"/>
                </a:lnTo>
                <a:lnTo>
                  <a:pt x="14819" y="10975"/>
                </a:lnTo>
                <a:lnTo>
                  <a:pt x="15014" y="11048"/>
                </a:lnTo>
                <a:lnTo>
                  <a:pt x="15208" y="11097"/>
                </a:lnTo>
                <a:lnTo>
                  <a:pt x="15379" y="11097"/>
                </a:lnTo>
                <a:lnTo>
                  <a:pt x="15427" y="11072"/>
                </a:lnTo>
                <a:lnTo>
                  <a:pt x="15500" y="11024"/>
                </a:lnTo>
                <a:lnTo>
                  <a:pt x="15573" y="10951"/>
                </a:lnTo>
                <a:lnTo>
                  <a:pt x="15598" y="10829"/>
                </a:lnTo>
                <a:lnTo>
                  <a:pt x="15598" y="10707"/>
                </a:lnTo>
                <a:lnTo>
                  <a:pt x="15549" y="10586"/>
                </a:lnTo>
                <a:lnTo>
                  <a:pt x="15500" y="10537"/>
                </a:lnTo>
                <a:lnTo>
                  <a:pt x="15452" y="10513"/>
                </a:lnTo>
                <a:lnTo>
                  <a:pt x="15379" y="10464"/>
                </a:lnTo>
                <a:lnTo>
                  <a:pt x="15306" y="10464"/>
                </a:lnTo>
                <a:lnTo>
                  <a:pt x="15135" y="10415"/>
                </a:lnTo>
                <a:lnTo>
                  <a:pt x="14965" y="10367"/>
                </a:lnTo>
                <a:lnTo>
                  <a:pt x="14600" y="10196"/>
                </a:lnTo>
                <a:lnTo>
                  <a:pt x="14430" y="10099"/>
                </a:lnTo>
                <a:lnTo>
                  <a:pt x="14260" y="10050"/>
                </a:lnTo>
                <a:lnTo>
                  <a:pt x="14065" y="10026"/>
                </a:lnTo>
                <a:close/>
                <a:moveTo>
                  <a:pt x="8468" y="2605"/>
                </a:moveTo>
                <a:lnTo>
                  <a:pt x="8760" y="2629"/>
                </a:lnTo>
                <a:lnTo>
                  <a:pt x="9052" y="2678"/>
                </a:lnTo>
                <a:lnTo>
                  <a:pt x="9344" y="2726"/>
                </a:lnTo>
                <a:lnTo>
                  <a:pt x="9125" y="2799"/>
                </a:lnTo>
                <a:lnTo>
                  <a:pt x="9101" y="2824"/>
                </a:lnTo>
                <a:lnTo>
                  <a:pt x="9101" y="2848"/>
                </a:lnTo>
                <a:lnTo>
                  <a:pt x="9101" y="2872"/>
                </a:lnTo>
                <a:lnTo>
                  <a:pt x="9125" y="2897"/>
                </a:lnTo>
                <a:lnTo>
                  <a:pt x="9223" y="2945"/>
                </a:lnTo>
                <a:lnTo>
                  <a:pt x="9320" y="2970"/>
                </a:lnTo>
                <a:lnTo>
                  <a:pt x="9442" y="2945"/>
                </a:lnTo>
                <a:lnTo>
                  <a:pt x="9563" y="2921"/>
                </a:lnTo>
                <a:lnTo>
                  <a:pt x="9855" y="2872"/>
                </a:lnTo>
                <a:lnTo>
                  <a:pt x="10269" y="3043"/>
                </a:lnTo>
                <a:lnTo>
                  <a:pt x="10074" y="3067"/>
                </a:lnTo>
                <a:lnTo>
                  <a:pt x="9855" y="3116"/>
                </a:lnTo>
                <a:lnTo>
                  <a:pt x="9685" y="3189"/>
                </a:lnTo>
                <a:lnTo>
                  <a:pt x="9515" y="3262"/>
                </a:lnTo>
                <a:lnTo>
                  <a:pt x="9515" y="3286"/>
                </a:lnTo>
                <a:lnTo>
                  <a:pt x="9490" y="3310"/>
                </a:lnTo>
                <a:lnTo>
                  <a:pt x="9515" y="3335"/>
                </a:lnTo>
                <a:lnTo>
                  <a:pt x="9539" y="3359"/>
                </a:lnTo>
                <a:lnTo>
                  <a:pt x="9953" y="3335"/>
                </a:lnTo>
                <a:lnTo>
                  <a:pt x="10342" y="3310"/>
                </a:lnTo>
                <a:lnTo>
                  <a:pt x="10780" y="3310"/>
                </a:lnTo>
                <a:lnTo>
                  <a:pt x="11048" y="3505"/>
                </a:lnTo>
                <a:lnTo>
                  <a:pt x="10756" y="3578"/>
                </a:lnTo>
                <a:lnTo>
                  <a:pt x="10464" y="3675"/>
                </a:lnTo>
                <a:lnTo>
                  <a:pt x="10245" y="3797"/>
                </a:lnTo>
                <a:lnTo>
                  <a:pt x="10099" y="3918"/>
                </a:lnTo>
                <a:lnTo>
                  <a:pt x="10074" y="3943"/>
                </a:lnTo>
                <a:lnTo>
                  <a:pt x="10099" y="3943"/>
                </a:lnTo>
                <a:lnTo>
                  <a:pt x="10391" y="3918"/>
                </a:lnTo>
                <a:lnTo>
                  <a:pt x="10683" y="3870"/>
                </a:lnTo>
                <a:lnTo>
                  <a:pt x="10975" y="3821"/>
                </a:lnTo>
                <a:lnTo>
                  <a:pt x="11291" y="3773"/>
                </a:lnTo>
                <a:lnTo>
                  <a:pt x="11364" y="3773"/>
                </a:lnTo>
                <a:lnTo>
                  <a:pt x="11583" y="3967"/>
                </a:lnTo>
                <a:lnTo>
                  <a:pt x="11778" y="4186"/>
                </a:lnTo>
                <a:lnTo>
                  <a:pt x="11388" y="4210"/>
                </a:lnTo>
                <a:lnTo>
                  <a:pt x="10829" y="4259"/>
                </a:lnTo>
                <a:lnTo>
                  <a:pt x="10561" y="4283"/>
                </a:lnTo>
                <a:lnTo>
                  <a:pt x="10318" y="4381"/>
                </a:lnTo>
                <a:lnTo>
                  <a:pt x="10293" y="4405"/>
                </a:lnTo>
                <a:lnTo>
                  <a:pt x="10293" y="4429"/>
                </a:lnTo>
                <a:lnTo>
                  <a:pt x="10318" y="4454"/>
                </a:lnTo>
                <a:lnTo>
                  <a:pt x="10585" y="4527"/>
                </a:lnTo>
                <a:lnTo>
                  <a:pt x="11705" y="4527"/>
                </a:lnTo>
                <a:lnTo>
                  <a:pt x="11997" y="4502"/>
                </a:lnTo>
                <a:lnTo>
                  <a:pt x="12216" y="4867"/>
                </a:lnTo>
                <a:lnTo>
                  <a:pt x="11851" y="4867"/>
                </a:lnTo>
                <a:lnTo>
                  <a:pt x="11267" y="4892"/>
                </a:lnTo>
                <a:lnTo>
                  <a:pt x="10658" y="4940"/>
                </a:lnTo>
                <a:lnTo>
                  <a:pt x="10634" y="4940"/>
                </a:lnTo>
                <a:lnTo>
                  <a:pt x="10634" y="4965"/>
                </a:lnTo>
                <a:lnTo>
                  <a:pt x="10634" y="4989"/>
                </a:lnTo>
                <a:lnTo>
                  <a:pt x="10658" y="5013"/>
                </a:lnTo>
                <a:lnTo>
                  <a:pt x="10902" y="5086"/>
                </a:lnTo>
                <a:lnTo>
                  <a:pt x="11169" y="5111"/>
                </a:lnTo>
                <a:lnTo>
                  <a:pt x="12021" y="5111"/>
                </a:lnTo>
                <a:lnTo>
                  <a:pt x="12362" y="5135"/>
                </a:lnTo>
                <a:lnTo>
                  <a:pt x="12556" y="5622"/>
                </a:lnTo>
                <a:lnTo>
                  <a:pt x="11461" y="5622"/>
                </a:lnTo>
                <a:lnTo>
                  <a:pt x="11291" y="5646"/>
                </a:lnTo>
                <a:lnTo>
                  <a:pt x="11145" y="5695"/>
                </a:lnTo>
                <a:lnTo>
                  <a:pt x="10999" y="5768"/>
                </a:lnTo>
                <a:lnTo>
                  <a:pt x="10975" y="5792"/>
                </a:lnTo>
                <a:lnTo>
                  <a:pt x="10999" y="5841"/>
                </a:lnTo>
                <a:lnTo>
                  <a:pt x="11267" y="5889"/>
                </a:lnTo>
                <a:lnTo>
                  <a:pt x="11534" y="5889"/>
                </a:lnTo>
                <a:lnTo>
                  <a:pt x="12070" y="5914"/>
                </a:lnTo>
                <a:lnTo>
                  <a:pt x="12654" y="5938"/>
                </a:lnTo>
                <a:lnTo>
                  <a:pt x="12702" y="6060"/>
                </a:lnTo>
                <a:lnTo>
                  <a:pt x="12727" y="6181"/>
                </a:lnTo>
                <a:lnTo>
                  <a:pt x="12386" y="6181"/>
                </a:lnTo>
                <a:lnTo>
                  <a:pt x="11729" y="6254"/>
                </a:lnTo>
                <a:lnTo>
                  <a:pt x="11413" y="6279"/>
                </a:lnTo>
                <a:lnTo>
                  <a:pt x="11121" y="6352"/>
                </a:lnTo>
                <a:lnTo>
                  <a:pt x="11096" y="6352"/>
                </a:lnTo>
                <a:lnTo>
                  <a:pt x="11096" y="6376"/>
                </a:lnTo>
                <a:lnTo>
                  <a:pt x="11096" y="6400"/>
                </a:lnTo>
                <a:lnTo>
                  <a:pt x="11121" y="6425"/>
                </a:lnTo>
                <a:lnTo>
                  <a:pt x="11388" y="6473"/>
                </a:lnTo>
                <a:lnTo>
                  <a:pt x="11656" y="6498"/>
                </a:lnTo>
                <a:lnTo>
                  <a:pt x="12508" y="6498"/>
                </a:lnTo>
                <a:lnTo>
                  <a:pt x="12824" y="6522"/>
                </a:lnTo>
                <a:lnTo>
                  <a:pt x="12873" y="6838"/>
                </a:lnTo>
                <a:lnTo>
                  <a:pt x="12556" y="6838"/>
                </a:lnTo>
                <a:lnTo>
                  <a:pt x="12240" y="6863"/>
                </a:lnTo>
                <a:lnTo>
                  <a:pt x="11753" y="6887"/>
                </a:lnTo>
                <a:lnTo>
                  <a:pt x="11510" y="6911"/>
                </a:lnTo>
                <a:lnTo>
                  <a:pt x="11267" y="6936"/>
                </a:lnTo>
                <a:lnTo>
                  <a:pt x="11242" y="6936"/>
                </a:lnTo>
                <a:lnTo>
                  <a:pt x="11242" y="6960"/>
                </a:lnTo>
                <a:lnTo>
                  <a:pt x="11242" y="7009"/>
                </a:lnTo>
                <a:lnTo>
                  <a:pt x="11267" y="7009"/>
                </a:lnTo>
                <a:lnTo>
                  <a:pt x="11461" y="7082"/>
                </a:lnTo>
                <a:lnTo>
                  <a:pt x="11680" y="7130"/>
                </a:lnTo>
                <a:lnTo>
                  <a:pt x="12727" y="7130"/>
                </a:lnTo>
                <a:lnTo>
                  <a:pt x="12921" y="7106"/>
                </a:lnTo>
                <a:lnTo>
                  <a:pt x="12994" y="7593"/>
                </a:lnTo>
                <a:lnTo>
                  <a:pt x="12994" y="7593"/>
                </a:lnTo>
                <a:lnTo>
                  <a:pt x="12848" y="7568"/>
                </a:lnTo>
                <a:lnTo>
                  <a:pt x="12702" y="7568"/>
                </a:lnTo>
                <a:lnTo>
                  <a:pt x="12435" y="7593"/>
                </a:lnTo>
                <a:lnTo>
                  <a:pt x="11997" y="7593"/>
                </a:lnTo>
                <a:lnTo>
                  <a:pt x="11778" y="7617"/>
                </a:lnTo>
                <a:lnTo>
                  <a:pt x="11559" y="7690"/>
                </a:lnTo>
                <a:lnTo>
                  <a:pt x="11534" y="7690"/>
                </a:lnTo>
                <a:lnTo>
                  <a:pt x="11534" y="7739"/>
                </a:lnTo>
                <a:lnTo>
                  <a:pt x="11534" y="7763"/>
                </a:lnTo>
                <a:lnTo>
                  <a:pt x="11559" y="7787"/>
                </a:lnTo>
                <a:lnTo>
                  <a:pt x="11778" y="7836"/>
                </a:lnTo>
                <a:lnTo>
                  <a:pt x="11997" y="7860"/>
                </a:lnTo>
                <a:lnTo>
                  <a:pt x="12435" y="7860"/>
                </a:lnTo>
                <a:lnTo>
                  <a:pt x="12702" y="7885"/>
                </a:lnTo>
                <a:lnTo>
                  <a:pt x="12848" y="7885"/>
                </a:lnTo>
                <a:lnTo>
                  <a:pt x="12994" y="7860"/>
                </a:lnTo>
                <a:lnTo>
                  <a:pt x="12994" y="7909"/>
                </a:lnTo>
                <a:lnTo>
                  <a:pt x="12994" y="8250"/>
                </a:lnTo>
                <a:lnTo>
                  <a:pt x="12873" y="8201"/>
                </a:lnTo>
                <a:lnTo>
                  <a:pt x="12775" y="8201"/>
                </a:lnTo>
                <a:lnTo>
                  <a:pt x="12532" y="8177"/>
                </a:lnTo>
                <a:lnTo>
                  <a:pt x="12094" y="8177"/>
                </a:lnTo>
                <a:lnTo>
                  <a:pt x="11875" y="8201"/>
                </a:lnTo>
                <a:lnTo>
                  <a:pt x="11656" y="8250"/>
                </a:lnTo>
                <a:lnTo>
                  <a:pt x="11656" y="8274"/>
                </a:lnTo>
                <a:lnTo>
                  <a:pt x="11632" y="8298"/>
                </a:lnTo>
                <a:lnTo>
                  <a:pt x="11656" y="8298"/>
                </a:lnTo>
                <a:lnTo>
                  <a:pt x="11656" y="8323"/>
                </a:lnTo>
                <a:lnTo>
                  <a:pt x="12045" y="8396"/>
                </a:lnTo>
                <a:lnTo>
                  <a:pt x="12410" y="8444"/>
                </a:lnTo>
                <a:lnTo>
                  <a:pt x="12702" y="8469"/>
                </a:lnTo>
                <a:lnTo>
                  <a:pt x="12824" y="8493"/>
                </a:lnTo>
                <a:lnTo>
                  <a:pt x="12970" y="8469"/>
                </a:lnTo>
                <a:lnTo>
                  <a:pt x="12873" y="8858"/>
                </a:lnTo>
                <a:lnTo>
                  <a:pt x="12654" y="8809"/>
                </a:lnTo>
                <a:lnTo>
                  <a:pt x="12483" y="8785"/>
                </a:lnTo>
                <a:lnTo>
                  <a:pt x="12264" y="8736"/>
                </a:lnTo>
                <a:lnTo>
                  <a:pt x="11826" y="8736"/>
                </a:lnTo>
                <a:lnTo>
                  <a:pt x="11607" y="8809"/>
                </a:lnTo>
                <a:lnTo>
                  <a:pt x="11583" y="8834"/>
                </a:lnTo>
                <a:lnTo>
                  <a:pt x="11583" y="8858"/>
                </a:lnTo>
                <a:lnTo>
                  <a:pt x="11583" y="8882"/>
                </a:lnTo>
                <a:lnTo>
                  <a:pt x="11851" y="8882"/>
                </a:lnTo>
                <a:lnTo>
                  <a:pt x="12094" y="8931"/>
                </a:lnTo>
                <a:lnTo>
                  <a:pt x="12556" y="9053"/>
                </a:lnTo>
                <a:lnTo>
                  <a:pt x="12775" y="9126"/>
                </a:lnTo>
                <a:lnTo>
                  <a:pt x="12654" y="9345"/>
                </a:lnTo>
                <a:lnTo>
                  <a:pt x="12508" y="9296"/>
                </a:lnTo>
                <a:lnTo>
                  <a:pt x="12313" y="9272"/>
                </a:lnTo>
                <a:lnTo>
                  <a:pt x="12143" y="9223"/>
                </a:lnTo>
                <a:lnTo>
                  <a:pt x="11972" y="9199"/>
                </a:lnTo>
                <a:lnTo>
                  <a:pt x="11607" y="9199"/>
                </a:lnTo>
                <a:lnTo>
                  <a:pt x="11583" y="9223"/>
                </a:lnTo>
                <a:lnTo>
                  <a:pt x="11583" y="9247"/>
                </a:lnTo>
                <a:lnTo>
                  <a:pt x="11583" y="9272"/>
                </a:lnTo>
                <a:lnTo>
                  <a:pt x="11924" y="9418"/>
                </a:lnTo>
                <a:lnTo>
                  <a:pt x="12240" y="9564"/>
                </a:lnTo>
                <a:lnTo>
                  <a:pt x="12532" y="9637"/>
                </a:lnTo>
                <a:lnTo>
                  <a:pt x="12337" y="9929"/>
                </a:lnTo>
                <a:lnTo>
                  <a:pt x="12337" y="9977"/>
                </a:lnTo>
                <a:lnTo>
                  <a:pt x="12167" y="9904"/>
                </a:lnTo>
                <a:lnTo>
                  <a:pt x="11997" y="9880"/>
                </a:lnTo>
                <a:lnTo>
                  <a:pt x="11802" y="9831"/>
                </a:lnTo>
                <a:lnTo>
                  <a:pt x="11242" y="9831"/>
                </a:lnTo>
                <a:lnTo>
                  <a:pt x="11218" y="9856"/>
                </a:lnTo>
                <a:lnTo>
                  <a:pt x="11218" y="9880"/>
                </a:lnTo>
                <a:lnTo>
                  <a:pt x="11242" y="9880"/>
                </a:lnTo>
                <a:lnTo>
                  <a:pt x="11534" y="10002"/>
                </a:lnTo>
                <a:lnTo>
                  <a:pt x="11851" y="10123"/>
                </a:lnTo>
                <a:lnTo>
                  <a:pt x="12167" y="10245"/>
                </a:lnTo>
                <a:lnTo>
                  <a:pt x="11972" y="10513"/>
                </a:lnTo>
                <a:lnTo>
                  <a:pt x="11826" y="10488"/>
                </a:lnTo>
                <a:lnTo>
                  <a:pt x="11413" y="10391"/>
                </a:lnTo>
                <a:lnTo>
                  <a:pt x="11023" y="10342"/>
                </a:lnTo>
                <a:lnTo>
                  <a:pt x="10975" y="10342"/>
                </a:lnTo>
                <a:lnTo>
                  <a:pt x="10975" y="10367"/>
                </a:lnTo>
                <a:lnTo>
                  <a:pt x="10975" y="10391"/>
                </a:lnTo>
                <a:lnTo>
                  <a:pt x="10999" y="10440"/>
                </a:lnTo>
                <a:lnTo>
                  <a:pt x="11145" y="10537"/>
                </a:lnTo>
                <a:lnTo>
                  <a:pt x="11315" y="10610"/>
                </a:lnTo>
                <a:lnTo>
                  <a:pt x="11632" y="10732"/>
                </a:lnTo>
                <a:lnTo>
                  <a:pt x="11802" y="10780"/>
                </a:lnTo>
                <a:lnTo>
                  <a:pt x="11656" y="10999"/>
                </a:lnTo>
                <a:lnTo>
                  <a:pt x="11510" y="10951"/>
                </a:lnTo>
                <a:lnTo>
                  <a:pt x="11364" y="10926"/>
                </a:lnTo>
                <a:lnTo>
                  <a:pt x="11072" y="10853"/>
                </a:lnTo>
                <a:lnTo>
                  <a:pt x="10950" y="10853"/>
                </a:lnTo>
                <a:lnTo>
                  <a:pt x="10804" y="10902"/>
                </a:lnTo>
                <a:lnTo>
                  <a:pt x="10780" y="10926"/>
                </a:lnTo>
                <a:lnTo>
                  <a:pt x="10756" y="10951"/>
                </a:lnTo>
                <a:lnTo>
                  <a:pt x="10756" y="10999"/>
                </a:lnTo>
                <a:lnTo>
                  <a:pt x="10780" y="11048"/>
                </a:lnTo>
                <a:lnTo>
                  <a:pt x="10902" y="11121"/>
                </a:lnTo>
                <a:lnTo>
                  <a:pt x="11023" y="11170"/>
                </a:lnTo>
                <a:lnTo>
                  <a:pt x="11267" y="11243"/>
                </a:lnTo>
                <a:lnTo>
                  <a:pt x="11461" y="11291"/>
                </a:lnTo>
                <a:lnTo>
                  <a:pt x="11242" y="11583"/>
                </a:lnTo>
                <a:lnTo>
                  <a:pt x="11072" y="11535"/>
                </a:lnTo>
                <a:lnTo>
                  <a:pt x="10877" y="11535"/>
                </a:lnTo>
                <a:lnTo>
                  <a:pt x="10683" y="11583"/>
                </a:lnTo>
                <a:lnTo>
                  <a:pt x="10658" y="11608"/>
                </a:lnTo>
                <a:lnTo>
                  <a:pt x="10683" y="11632"/>
                </a:lnTo>
                <a:lnTo>
                  <a:pt x="10829" y="11681"/>
                </a:lnTo>
                <a:lnTo>
                  <a:pt x="10975" y="11729"/>
                </a:lnTo>
                <a:lnTo>
                  <a:pt x="11096" y="11778"/>
                </a:lnTo>
                <a:lnTo>
                  <a:pt x="10877" y="12143"/>
                </a:lnTo>
                <a:lnTo>
                  <a:pt x="10829" y="12118"/>
                </a:lnTo>
                <a:lnTo>
                  <a:pt x="10658" y="12045"/>
                </a:lnTo>
                <a:lnTo>
                  <a:pt x="10561" y="11997"/>
                </a:lnTo>
                <a:lnTo>
                  <a:pt x="10464" y="11972"/>
                </a:lnTo>
                <a:lnTo>
                  <a:pt x="10439" y="11997"/>
                </a:lnTo>
                <a:lnTo>
                  <a:pt x="10439" y="12045"/>
                </a:lnTo>
                <a:lnTo>
                  <a:pt x="10488" y="12118"/>
                </a:lnTo>
                <a:lnTo>
                  <a:pt x="10585" y="12191"/>
                </a:lnTo>
                <a:lnTo>
                  <a:pt x="10756" y="12313"/>
                </a:lnTo>
                <a:lnTo>
                  <a:pt x="10561" y="12654"/>
                </a:lnTo>
                <a:lnTo>
                  <a:pt x="10415" y="12629"/>
                </a:lnTo>
                <a:lnTo>
                  <a:pt x="10172" y="12629"/>
                </a:lnTo>
                <a:lnTo>
                  <a:pt x="10026" y="12654"/>
                </a:lnTo>
                <a:lnTo>
                  <a:pt x="10026" y="12678"/>
                </a:lnTo>
                <a:lnTo>
                  <a:pt x="10026" y="12702"/>
                </a:lnTo>
                <a:lnTo>
                  <a:pt x="10245" y="12800"/>
                </a:lnTo>
                <a:lnTo>
                  <a:pt x="10439" y="12897"/>
                </a:lnTo>
                <a:lnTo>
                  <a:pt x="10196" y="13384"/>
                </a:lnTo>
                <a:lnTo>
                  <a:pt x="9880" y="13384"/>
                </a:lnTo>
                <a:lnTo>
                  <a:pt x="9904" y="13432"/>
                </a:lnTo>
                <a:lnTo>
                  <a:pt x="10147" y="13505"/>
                </a:lnTo>
                <a:lnTo>
                  <a:pt x="10074" y="13700"/>
                </a:lnTo>
                <a:lnTo>
                  <a:pt x="10026" y="13895"/>
                </a:lnTo>
                <a:lnTo>
                  <a:pt x="9953" y="14284"/>
                </a:lnTo>
                <a:lnTo>
                  <a:pt x="9880" y="14673"/>
                </a:lnTo>
                <a:lnTo>
                  <a:pt x="9807" y="15087"/>
                </a:lnTo>
                <a:lnTo>
                  <a:pt x="9101" y="15111"/>
                </a:lnTo>
                <a:lnTo>
                  <a:pt x="9247" y="14673"/>
                </a:lnTo>
                <a:lnTo>
                  <a:pt x="9344" y="14235"/>
                </a:lnTo>
                <a:lnTo>
                  <a:pt x="9539" y="13359"/>
                </a:lnTo>
                <a:lnTo>
                  <a:pt x="9734" y="12459"/>
                </a:lnTo>
                <a:lnTo>
                  <a:pt x="9855" y="12021"/>
                </a:lnTo>
                <a:lnTo>
                  <a:pt x="9977" y="11583"/>
                </a:lnTo>
                <a:lnTo>
                  <a:pt x="10269" y="10659"/>
                </a:lnTo>
                <a:lnTo>
                  <a:pt x="10537" y="9734"/>
                </a:lnTo>
                <a:lnTo>
                  <a:pt x="10658" y="9320"/>
                </a:lnTo>
                <a:lnTo>
                  <a:pt x="10756" y="8858"/>
                </a:lnTo>
                <a:lnTo>
                  <a:pt x="10780" y="8639"/>
                </a:lnTo>
                <a:lnTo>
                  <a:pt x="10780" y="8396"/>
                </a:lnTo>
                <a:lnTo>
                  <a:pt x="10756" y="8177"/>
                </a:lnTo>
                <a:lnTo>
                  <a:pt x="10707" y="7958"/>
                </a:lnTo>
                <a:lnTo>
                  <a:pt x="10683" y="7933"/>
                </a:lnTo>
                <a:lnTo>
                  <a:pt x="10634" y="7933"/>
                </a:lnTo>
                <a:lnTo>
                  <a:pt x="10610" y="7958"/>
                </a:lnTo>
                <a:lnTo>
                  <a:pt x="10537" y="8177"/>
                </a:lnTo>
                <a:lnTo>
                  <a:pt x="10464" y="8420"/>
                </a:lnTo>
                <a:lnTo>
                  <a:pt x="10366" y="8882"/>
                </a:lnTo>
                <a:lnTo>
                  <a:pt x="10293" y="9369"/>
                </a:lnTo>
                <a:lnTo>
                  <a:pt x="10172" y="9831"/>
                </a:lnTo>
                <a:lnTo>
                  <a:pt x="9904" y="10756"/>
                </a:lnTo>
                <a:lnTo>
                  <a:pt x="9588" y="11656"/>
                </a:lnTo>
                <a:lnTo>
                  <a:pt x="9466" y="12094"/>
                </a:lnTo>
                <a:lnTo>
                  <a:pt x="9369" y="12532"/>
                </a:lnTo>
                <a:lnTo>
                  <a:pt x="9174" y="13384"/>
                </a:lnTo>
                <a:lnTo>
                  <a:pt x="8979" y="14260"/>
                </a:lnTo>
                <a:lnTo>
                  <a:pt x="8858" y="14698"/>
                </a:lnTo>
                <a:lnTo>
                  <a:pt x="8736" y="15111"/>
                </a:lnTo>
                <a:lnTo>
                  <a:pt x="8128" y="15136"/>
                </a:lnTo>
                <a:lnTo>
                  <a:pt x="7519" y="15087"/>
                </a:lnTo>
                <a:lnTo>
                  <a:pt x="7179" y="15063"/>
                </a:lnTo>
                <a:lnTo>
                  <a:pt x="7154" y="15038"/>
                </a:lnTo>
                <a:lnTo>
                  <a:pt x="7081" y="14698"/>
                </a:lnTo>
                <a:lnTo>
                  <a:pt x="7033" y="14357"/>
                </a:lnTo>
                <a:lnTo>
                  <a:pt x="6935" y="13651"/>
                </a:lnTo>
                <a:lnTo>
                  <a:pt x="6765" y="12605"/>
                </a:lnTo>
                <a:lnTo>
                  <a:pt x="6570" y="11583"/>
                </a:lnTo>
                <a:lnTo>
                  <a:pt x="6230" y="9880"/>
                </a:lnTo>
                <a:lnTo>
                  <a:pt x="6060" y="9028"/>
                </a:lnTo>
                <a:lnTo>
                  <a:pt x="5841" y="8177"/>
                </a:lnTo>
                <a:lnTo>
                  <a:pt x="5816" y="8152"/>
                </a:lnTo>
                <a:lnTo>
                  <a:pt x="5768" y="8128"/>
                </a:lnTo>
                <a:lnTo>
                  <a:pt x="5743" y="8128"/>
                </a:lnTo>
                <a:lnTo>
                  <a:pt x="5695" y="8152"/>
                </a:lnTo>
                <a:lnTo>
                  <a:pt x="5646" y="8298"/>
                </a:lnTo>
                <a:lnTo>
                  <a:pt x="5646" y="8420"/>
                </a:lnTo>
                <a:lnTo>
                  <a:pt x="5646" y="8542"/>
                </a:lnTo>
                <a:lnTo>
                  <a:pt x="5646" y="8663"/>
                </a:lnTo>
                <a:lnTo>
                  <a:pt x="5719" y="8931"/>
                </a:lnTo>
                <a:lnTo>
                  <a:pt x="5768" y="9199"/>
                </a:lnTo>
                <a:lnTo>
                  <a:pt x="5865" y="9734"/>
                </a:lnTo>
                <a:lnTo>
                  <a:pt x="5962" y="10245"/>
                </a:lnTo>
                <a:lnTo>
                  <a:pt x="6035" y="10780"/>
                </a:lnTo>
                <a:lnTo>
                  <a:pt x="6133" y="11316"/>
                </a:lnTo>
                <a:lnTo>
                  <a:pt x="6327" y="12337"/>
                </a:lnTo>
                <a:lnTo>
                  <a:pt x="6522" y="13384"/>
                </a:lnTo>
                <a:lnTo>
                  <a:pt x="6570" y="13773"/>
                </a:lnTo>
                <a:lnTo>
                  <a:pt x="6619" y="14211"/>
                </a:lnTo>
                <a:lnTo>
                  <a:pt x="6668" y="14625"/>
                </a:lnTo>
                <a:lnTo>
                  <a:pt x="6716" y="14819"/>
                </a:lnTo>
                <a:lnTo>
                  <a:pt x="6765" y="15014"/>
                </a:lnTo>
                <a:lnTo>
                  <a:pt x="6497" y="15038"/>
                </a:lnTo>
                <a:lnTo>
                  <a:pt x="6473" y="14625"/>
                </a:lnTo>
                <a:lnTo>
                  <a:pt x="6400" y="14235"/>
                </a:lnTo>
                <a:lnTo>
                  <a:pt x="6279" y="13846"/>
                </a:lnTo>
                <a:lnTo>
                  <a:pt x="6133" y="13481"/>
                </a:lnTo>
                <a:lnTo>
                  <a:pt x="5938" y="13116"/>
                </a:lnTo>
                <a:lnTo>
                  <a:pt x="5743" y="12775"/>
                </a:lnTo>
                <a:lnTo>
                  <a:pt x="5281" y="12070"/>
                </a:lnTo>
                <a:lnTo>
                  <a:pt x="4746" y="11267"/>
                </a:lnTo>
                <a:lnTo>
                  <a:pt x="4210" y="10415"/>
                </a:lnTo>
                <a:lnTo>
                  <a:pt x="3967" y="9977"/>
                </a:lnTo>
                <a:lnTo>
                  <a:pt x="3724" y="9539"/>
                </a:lnTo>
                <a:lnTo>
                  <a:pt x="3529" y="9077"/>
                </a:lnTo>
                <a:lnTo>
                  <a:pt x="3359" y="8615"/>
                </a:lnTo>
                <a:lnTo>
                  <a:pt x="3286" y="8396"/>
                </a:lnTo>
                <a:lnTo>
                  <a:pt x="3261" y="8152"/>
                </a:lnTo>
                <a:lnTo>
                  <a:pt x="3237" y="7909"/>
                </a:lnTo>
                <a:lnTo>
                  <a:pt x="3237" y="7666"/>
                </a:lnTo>
                <a:lnTo>
                  <a:pt x="3261" y="7155"/>
                </a:lnTo>
                <a:lnTo>
                  <a:pt x="3310" y="6668"/>
                </a:lnTo>
                <a:lnTo>
                  <a:pt x="3334" y="6376"/>
                </a:lnTo>
                <a:lnTo>
                  <a:pt x="3407" y="6108"/>
                </a:lnTo>
                <a:lnTo>
                  <a:pt x="3480" y="5841"/>
                </a:lnTo>
                <a:lnTo>
                  <a:pt x="3578" y="5597"/>
                </a:lnTo>
                <a:lnTo>
                  <a:pt x="3699" y="5354"/>
                </a:lnTo>
                <a:lnTo>
                  <a:pt x="3845" y="5111"/>
                </a:lnTo>
                <a:lnTo>
                  <a:pt x="4016" y="4892"/>
                </a:lnTo>
                <a:lnTo>
                  <a:pt x="4186" y="4673"/>
                </a:lnTo>
                <a:lnTo>
                  <a:pt x="4648" y="4162"/>
                </a:lnTo>
                <a:lnTo>
                  <a:pt x="5062" y="3748"/>
                </a:lnTo>
                <a:lnTo>
                  <a:pt x="5403" y="3432"/>
                </a:lnTo>
                <a:lnTo>
                  <a:pt x="5743" y="3189"/>
                </a:lnTo>
                <a:lnTo>
                  <a:pt x="6060" y="3018"/>
                </a:lnTo>
                <a:lnTo>
                  <a:pt x="6352" y="2872"/>
                </a:lnTo>
                <a:lnTo>
                  <a:pt x="6668" y="2775"/>
                </a:lnTo>
                <a:lnTo>
                  <a:pt x="6984" y="2702"/>
                </a:lnTo>
                <a:lnTo>
                  <a:pt x="7276" y="2653"/>
                </a:lnTo>
                <a:lnTo>
                  <a:pt x="7568" y="2629"/>
                </a:lnTo>
                <a:lnTo>
                  <a:pt x="7860" y="2605"/>
                </a:lnTo>
                <a:close/>
                <a:moveTo>
                  <a:pt x="6716" y="15525"/>
                </a:moveTo>
                <a:lnTo>
                  <a:pt x="6619" y="15720"/>
                </a:lnTo>
                <a:lnTo>
                  <a:pt x="6352" y="16158"/>
                </a:lnTo>
                <a:lnTo>
                  <a:pt x="6279" y="16109"/>
                </a:lnTo>
                <a:lnTo>
                  <a:pt x="6230" y="16060"/>
                </a:lnTo>
                <a:lnTo>
                  <a:pt x="6206" y="15963"/>
                </a:lnTo>
                <a:lnTo>
                  <a:pt x="6206" y="15866"/>
                </a:lnTo>
                <a:lnTo>
                  <a:pt x="6206" y="15768"/>
                </a:lnTo>
                <a:lnTo>
                  <a:pt x="6230" y="15695"/>
                </a:lnTo>
                <a:lnTo>
                  <a:pt x="6279" y="15598"/>
                </a:lnTo>
                <a:lnTo>
                  <a:pt x="6327" y="15549"/>
                </a:lnTo>
                <a:lnTo>
                  <a:pt x="6595" y="15525"/>
                </a:lnTo>
                <a:close/>
                <a:moveTo>
                  <a:pt x="6887" y="15525"/>
                </a:moveTo>
                <a:lnTo>
                  <a:pt x="7276" y="15549"/>
                </a:lnTo>
                <a:lnTo>
                  <a:pt x="7641" y="15598"/>
                </a:lnTo>
                <a:lnTo>
                  <a:pt x="8225" y="15647"/>
                </a:lnTo>
                <a:lnTo>
                  <a:pt x="8809" y="15671"/>
                </a:lnTo>
                <a:lnTo>
                  <a:pt x="8541" y="15963"/>
                </a:lnTo>
                <a:lnTo>
                  <a:pt x="8298" y="16255"/>
                </a:lnTo>
                <a:lnTo>
                  <a:pt x="7909" y="16231"/>
                </a:lnTo>
                <a:lnTo>
                  <a:pt x="8249" y="15744"/>
                </a:lnTo>
                <a:lnTo>
                  <a:pt x="8249" y="15720"/>
                </a:lnTo>
                <a:lnTo>
                  <a:pt x="8225" y="15695"/>
                </a:lnTo>
                <a:lnTo>
                  <a:pt x="8201" y="15671"/>
                </a:lnTo>
                <a:lnTo>
                  <a:pt x="8176" y="15695"/>
                </a:lnTo>
                <a:lnTo>
                  <a:pt x="7690" y="16231"/>
                </a:lnTo>
                <a:lnTo>
                  <a:pt x="7179" y="16182"/>
                </a:lnTo>
                <a:lnTo>
                  <a:pt x="7325" y="15939"/>
                </a:lnTo>
                <a:lnTo>
                  <a:pt x="7471" y="15671"/>
                </a:lnTo>
                <a:lnTo>
                  <a:pt x="7471" y="15647"/>
                </a:lnTo>
                <a:lnTo>
                  <a:pt x="7446" y="15622"/>
                </a:lnTo>
                <a:lnTo>
                  <a:pt x="7422" y="15647"/>
                </a:lnTo>
                <a:lnTo>
                  <a:pt x="7203" y="15890"/>
                </a:lnTo>
                <a:lnTo>
                  <a:pt x="6935" y="16182"/>
                </a:lnTo>
                <a:lnTo>
                  <a:pt x="6741" y="16206"/>
                </a:lnTo>
                <a:lnTo>
                  <a:pt x="6570" y="16255"/>
                </a:lnTo>
                <a:lnTo>
                  <a:pt x="6668" y="16060"/>
                </a:lnTo>
                <a:lnTo>
                  <a:pt x="6814" y="15817"/>
                </a:lnTo>
                <a:lnTo>
                  <a:pt x="6862" y="15671"/>
                </a:lnTo>
                <a:lnTo>
                  <a:pt x="6887" y="15525"/>
                </a:lnTo>
                <a:close/>
                <a:moveTo>
                  <a:pt x="9661" y="15622"/>
                </a:moveTo>
                <a:lnTo>
                  <a:pt x="9734" y="15671"/>
                </a:lnTo>
                <a:lnTo>
                  <a:pt x="9807" y="15695"/>
                </a:lnTo>
                <a:lnTo>
                  <a:pt x="9953" y="15695"/>
                </a:lnTo>
                <a:lnTo>
                  <a:pt x="9782" y="15793"/>
                </a:lnTo>
                <a:lnTo>
                  <a:pt x="9661" y="15939"/>
                </a:lnTo>
                <a:lnTo>
                  <a:pt x="9539" y="16085"/>
                </a:lnTo>
                <a:lnTo>
                  <a:pt x="9417" y="16279"/>
                </a:lnTo>
                <a:lnTo>
                  <a:pt x="9271" y="16279"/>
                </a:lnTo>
                <a:lnTo>
                  <a:pt x="9612" y="15817"/>
                </a:lnTo>
                <a:lnTo>
                  <a:pt x="9612" y="15793"/>
                </a:lnTo>
                <a:lnTo>
                  <a:pt x="9612" y="15768"/>
                </a:lnTo>
                <a:lnTo>
                  <a:pt x="9563" y="15768"/>
                </a:lnTo>
                <a:lnTo>
                  <a:pt x="9320" y="16012"/>
                </a:lnTo>
                <a:lnTo>
                  <a:pt x="9077" y="16255"/>
                </a:lnTo>
                <a:lnTo>
                  <a:pt x="8517" y="16255"/>
                </a:lnTo>
                <a:lnTo>
                  <a:pt x="8882" y="15720"/>
                </a:lnTo>
                <a:lnTo>
                  <a:pt x="8906" y="15695"/>
                </a:lnTo>
                <a:lnTo>
                  <a:pt x="8882" y="15671"/>
                </a:lnTo>
                <a:lnTo>
                  <a:pt x="9271" y="15671"/>
                </a:lnTo>
                <a:lnTo>
                  <a:pt x="9661" y="15622"/>
                </a:lnTo>
                <a:close/>
                <a:moveTo>
                  <a:pt x="10074" y="15768"/>
                </a:moveTo>
                <a:lnTo>
                  <a:pt x="10074" y="15841"/>
                </a:lnTo>
                <a:lnTo>
                  <a:pt x="10099" y="15939"/>
                </a:lnTo>
                <a:lnTo>
                  <a:pt x="10074" y="16060"/>
                </a:lnTo>
                <a:lnTo>
                  <a:pt x="10050" y="16182"/>
                </a:lnTo>
                <a:lnTo>
                  <a:pt x="9977" y="16304"/>
                </a:lnTo>
                <a:lnTo>
                  <a:pt x="9758" y="16279"/>
                </a:lnTo>
                <a:lnTo>
                  <a:pt x="9880" y="16012"/>
                </a:lnTo>
                <a:lnTo>
                  <a:pt x="9977" y="15890"/>
                </a:lnTo>
                <a:lnTo>
                  <a:pt x="10074" y="15768"/>
                </a:lnTo>
                <a:close/>
                <a:moveTo>
                  <a:pt x="6522" y="16571"/>
                </a:moveTo>
                <a:lnTo>
                  <a:pt x="6595" y="16620"/>
                </a:lnTo>
                <a:lnTo>
                  <a:pt x="6424" y="16888"/>
                </a:lnTo>
                <a:lnTo>
                  <a:pt x="6376" y="17034"/>
                </a:lnTo>
                <a:lnTo>
                  <a:pt x="6327" y="17180"/>
                </a:lnTo>
                <a:lnTo>
                  <a:pt x="6254" y="17082"/>
                </a:lnTo>
                <a:lnTo>
                  <a:pt x="6230" y="16985"/>
                </a:lnTo>
                <a:lnTo>
                  <a:pt x="6206" y="16912"/>
                </a:lnTo>
                <a:lnTo>
                  <a:pt x="6230" y="16815"/>
                </a:lnTo>
                <a:lnTo>
                  <a:pt x="6254" y="16839"/>
                </a:lnTo>
                <a:lnTo>
                  <a:pt x="6303" y="16839"/>
                </a:lnTo>
                <a:lnTo>
                  <a:pt x="6352" y="16815"/>
                </a:lnTo>
                <a:lnTo>
                  <a:pt x="6376" y="16766"/>
                </a:lnTo>
                <a:lnTo>
                  <a:pt x="6424" y="16596"/>
                </a:lnTo>
                <a:lnTo>
                  <a:pt x="6449" y="16596"/>
                </a:lnTo>
                <a:lnTo>
                  <a:pt x="6522" y="16571"/>
                </a:lnTo>
                <a:close/>
                <a:moveTo>
                  <a:pt x="7884" y="16693"/>
                </a:moveTo>
                <a:lnTo>
                  <a:pt x="7957" y="16717"/>
                </a:lnTo>
                <a:lnTo>
                  <a:pt x="7787" y="16985"/>
                </a:lnTo>
                <a:lnTo>
                  <a:pt x="7617" y="17253"/>
                </a:lnTo>
                <a:lnTo>
                  <a:pt x="7592" y="17326"/>
                </a:lnTo>
                <a:lnTo>
                  <a:pt x="7300" y="17326"/>
                </a:lnTo>
                <a:lnTo>
                  <a:pt x="7398" y="17107"/>
                </a:lnTo>
                <a:lnTo>
                  <a:pt x="7519" y="16888"/>
                </a:lnTo>
                <a:lnTo>
                  <a:pt x="7617" y="16717"/>
                </a:lnTo>
                <a:lnTo>
                  <a:pt x="7884" y="16693"/>
                </a:lnTo>
                <a:close/>
                <a:moveTo>
                  <a:pt x="8225" y="16717"/>
                </a:moveTo>
                <a:lnTo>
                  <a:pt x="8736" y="16742"/>
                </a:lnTo>
                <a:lnTo>
                  <a:pt x="8541" y="17034"/>
                </a:lnTo>
                <a:lnTo>
                  <a:pt x="8371" y="17326"/>
                </a:lnTo>
                <a:lnTo>
                  <a:pt x="7909" y="17326"/>
                </a:lnTo>
                <a:lnTo>
                  <a:pt x="7933" y="17277"/>
                </a:lnTo>
                <a:lnTo>
                  <a:pt x="8225" y="16717"/>
                </a:lnTo>
                <a:close/>
                <a:moveTo>
                  <a:pt x="9223" y="16742"/>
                </a:moveTo>
                <a:lnTo>
                  <a:pt x="8979" y="17350"/>
                </a:lnTo>
                <a:lnTo>
                  <a:pt x="8663" y="17350"/>
                </a:lnTo>
                <a:lnTo>
                  <a:pt x="8979" y="16742"/>
                </a:lnTo>
                <a:close/>
                <a:moveTo>
                  <a:pt x="9928" y="16742"/>
                </a:moveTo>
                <a:lnTo>
                  <a:pt x="9661" y="17253"/>
                </a:lnTo>
                <a:lnTo>
                  <a:pt x="9612" y="17350"/>
                </a:lnTo>
                <a:lnTo>
                  <a:pt x="9320" y="17350"/>
                </a:lnTo>
                <a:lnTo>
                  <a:pt x="9563" y="16742"/>
                </a:lnTo>
                <a:close/>
                <a:moveTo>
                  <a:pt x="10147" y="16839"/>
                </a:moveTo>
                <a:lnTo>
                  <a:pt x="10220" y="16961"/>
                </a:lnTo>
                <a:lnTo>
                  <a:pt x="10245" y="17107"/>
                </a:lnTo>
                <a:lnTo>
                  <a:pt x="10220" y="17228"/>
                </a:lnTo>
                <a:lnTo>
                  <a:pt x="10147" y="17350"/>
                </a:lnTo>
                <a:lnTo>
                  <a:pt x="9928" y="17350"/>
                </a:lnTo>
                <a:lnTo>
                  <a:pt x="9953" y="17277"/>
                </a:lnTo>
                <a:lnTo>
                  <a:pt x="10050" y="17082"/>
                </a:lnTo>
                <a:lnTo>
                  <a:pt x="10147" y="16839"/>
                </a:lnTo>
                <a:close/>
                <a:moveTo>
                  <a:pt x="6862" y="16693"/>
                </a:moveTo>
                <a:lnTo>
                  <a:pt x="7081" y="16717"/>
                </a:lnTo>
                <a:lnTo>
                  <a:pt x="7300" y="16717"/>
                </a:lnTo>
                <a:lnTo>
                  <a:pt x="7106" y="17009"/>
                </a:lnTo>
                <a:lnTo>
                  <a:pt x="6935" y="17326"/>
                </a:lnTo>
                <a:lnTo>
                  <a:pt x="6741" y="17350"/>
                </a:lnTo>
                <a:lnTo>
                  <a:pt x="6570" y="17399"/>
                </a:lnTo>
                <a:lnTo>
                  <a:pt x="6619" y="17204"/>
                </a:lnTo>
                <a:lnTo>
                  <a:pt x="6692" y="17034"/>
                </a:lnTo>
                <a:lnTo>
                  <a:pt x="6862" y="16693"/>
                </a:lnTo>
                <a:close/>
                <a:moveTo>
                  <a:pt x="6473" y="17618"/>
                </a:moveTo>
                <a:lnTo>
                  <a:pt x="6643" y="17691"/>
                </a:lnTo>
                <a:lnTo>
                  <a:pt x="6814" y="17715"/>
                </a:lnTo>
                <a:lnTo>
                  <a:pt x="6789" y="17910"/>
                </a:lnTo>
                <a:lnTo>
                  <a:pt x="6765" y="18080"/>
                </a:lnTo>
                <a:lnTo>
                  <a:pt x="6643" y="17983"/>
                </a:lnTo>
                <a:lnTo>
                  <a:pt x="6546" y="17861"/>
                </a:lnTo>
                <a:lnTo>
                  <a:pt x="6352" y="17642"/>
                </a:lnTo>
                <a:lnTo>
                  <a:pt x="6376" y="17618"/>
                </a:lnTo>
                <a:lnTo>
                  <a:pt x="6424" y="17642"/>
                </a:lnTo>
                <a:lnTo>
                  <a:pt x="6473" y="17618"/>
                </a:lnTo>
                <a:close/>
                <a:moveTo>
                  <a:pt x="7398" y="17739"/>
                </a:moveTo>
                <a:lnTo>
                  <a:pt x="7300" y="18031"/>
                </a:lnTo>
                <a:lnTo>
                  <a:pt x="7252" y="18177"/>
                </a:lnTo>
                <a:lnTo>
                  <a:pt x="7252" y="18299"/>
                </a:lnTo>
                <a:lnTo>
                  <a:pt x="7008" y="18202"/>
                </a:lnTo>
                <a:lnTo>
                  <a:pt x="7154" y="17739"/>
                </a:lnTo>
                <a:close/>
                <a:moveTo>
                  <a:pt x="8833" y="17715"/>
                </a:moveTo>
                <a:lnTo>
                  <a:pt x="8785" y="17837"/>
                </a:lnTo>
                <a:lnTo>
                  <a:pt x="8736" y="17983"/>
                </a:lnTo>
                <a:lnTo>
                  <a:pt x="8712" y="18104"/>
                </a:lnTo>
                <a:lnTo>
                  <a:pt x="8736" y="18153"/>
                </a:lnTo>
                <a:lnTo>
                  <a:pt x="8736" y="18202"/>
                </a:lnTo>
                <a:lnTo>
                  <a:pt x="8809" y="18250"/>
                </a:lnTo>
                <a:lnTo>
                  <a:pt x="8882" y="18250"/>
                </a:lnTo>
                <a:lnTo>
                  <a:pt x="8931" y="18226"/>
                </a:lnTo>
                <a:lnTo>
                  <a:pt x="9004" y="18153"/>
                </a:lnTo>
                <a:lnTo>
                  <a:pt x="9125" y="17958"/>
                </a:lnTo>
                <a:lnTo>
                  <a:pt x="9198" y="17739"/>
                </a:lnTo>
                <a:lnTo>
                  <a:pt x="9393" y="17739"/>
                </a:lnTo>
                <a:lnTo>
                  <a:pt x="9369" y="17861"/>
                </a:lnTo>
                <a:lnTo>
                  <a:pt x="9369" y="18007"/>
                </a:lnTo>
                <a:lnTo>
                  <a:pt x="9125" y="18153"/>
                </a:lnTo>
                <a:lnTo>
                  <a:pt x="8833" y="18275"/>
                </a:lnTo>
                <a:lnTo>
                  <a:pt x="8566" y="18372"/>
                </a:lnTo>
                <a:lnTo>
                  <a:pt x="8249" y="18421"/>
                </a:lnTo>
                <a:lnTo>
                  <a:pt x="8274" y="18275"/>
                </a:lnTo>
                <a:lnTo>
                  <a:pt x="8371" y="17983"/>
                </a:lnTo>
                <a:lnTo>
                  <a:pt x="8468" y="17715"/>
                </a:lnTo>
                <a:close/>
                <a:moveTo>
                  <a:pt x="8176" y="17715"/>
                </a:moveTo>
                <a:lnTo>
                  <a:pt x="8030" y="18056"/>
                </a:lnTo>
                <a:lnTo>
                  <a:pt x="7957" y="18250"/>
                </a:lnTo>
                <a:lnTo>
                  <a:pt x="7933" y="18445"/>
                </a:lnTo>
                <a:lnTo>
                  <a:pt x="7738" y="18421"/>
                </a:lnTo>
                <a:lnTo>
                  <a:pt x="7568" y="18396"/>
                </a:lnTo>
                <a:lnTo>
                  <a:pt x="7568" y="18226"/>
                </a:lnTo>
                <a:lnTo>
                  <a:pt x="7641" y="17983"/>
                </a:lnTo>
                <a:lnTo>
                  <a:pt x="7738" y="17715"/>
                </a:lnTo>
                <a:close/>
                <a:moveTo>
                  <a:pt x="8128" y="2094"/>
                </a:moveTo>
                <a:lnTo>
                  <a:pt x="7714" y="2142"/>
                </a:lnTo>
                <a:lnTo>
                  <a:pt x="7325" y="2191"/>
                </a:lnTo>
                <a:lnTo>
                  <a:pt x="6935" y="2264"/>
                </a:lnTo>
                <a:lnTo>
                  <a:pt x="6546" y="2386"/>
                </a:lnTo>
                <a:lnTo>
                  <a:pt x="6181" y="2507"/>
                </a:lnTo>
                <a:lnTo>
                  <a:pt x="5841" y="2653"/>
                </a:lnTo>
                <a:lnTo>
                  <a:pt x="5500" y="2824"/>
                </a:lnTo>
                <a:lnTo>
                  <a:pt x="5184" y="3018"/>
                </a:lnTo>
                <a:lnTo>
                  <a:pt x="4892" y="3237"/>
                </a:lnTo>
                <a:lnTo>
                  <a:pt x="4551" y="3554"/>
                </a:lnTo>
                <a:lnTo>
                  <a:pt x="4210" y="3918"/>
                </a:lnTo>
                <a:lnTo>
                  <a:pt x="3918" y="4332"/>
                </a:lnTo>
                <a:lnTo>
                  <a:pt x="3626" y="4746"/>
                </a:lnTo>
                <a:lnTo>
                  <a:pt x="3383" y="5159"/>
                </a:lnTo>
                <a:lnTo>
                  <a:pt x="3164" y="5549"/>
                </a:lnTo>
                <a:lnTo>
                  <a:pt x="3018" y="5889"/>
                </a:lnTo>
                <a:lnTo>
                  <a:pt x="2921" y="6157"/>
                </a:lnTo>
                <a:lnTo>
                  <a:pt x="2823" y="6595"/>
                </a:lnTo>
                <a:lnTo>
                  <a:pt x="2775" y="7057"/>
                </a:lnTo>
                <a:lnTo>
                  <a:pt x="2750" y="7495"/>
                </a:lnTo>
                <a:lnTo>
                  <a:pt x="2775" y="7958"/>
                </a:lnTo>
                <a:lnTo>
                  <a:pt x="2823" y="8396"/>
                </a:lnTo>
                <a:lnTo>
                  <a:pt x="2921" y="8834"/>
                </a:lnTo>
                <a:lnTo>
                  <a:pt x="3067" y="9272"/>
                </a:lnTo>
                <a:lnTo>
                  <a:pt x="3237" y="9685"/>
                </a:lnTo>
                <a:lnTo>
                  <a:pt x="3602" y="10367"/>
                </a:lnTo>
                <a:lnTo>
                  <a:pt x="3991" y="11024"/>
                </a:lnTo>
                <a:lnTo>
                  <a:pt x="4843" y="12337"/>
                </a:lnTo>
                <a:lnTo>
                  <a:pt x="5281" y="13019"/>
                </a:lnTo>
                <a:lnTo>
                  <a:pt x="5476" y="13384"/>
                </a:lnTo>
                <a:lnTo>
                  <a:pt x="5646" y="13724"/>
                </a:lnTo>
                <a:lnTo>
                  <a:pt x="5792" y="14089"/>
                </a:lnTo>
                <a:lnTo>
                  <a:pt x="5914" y="14454"/>
                </a:lnTo>
                <a:lnTo>
                  <a:pt x="5987" y="14844"/>
                </a:lnTo>
                <a:lnTo>
                  <a:pt x="5987" y="15282"/>
                </a:lnTo>
                <a:lnTo>
                  <a:pt x="5962" y="15379"/>
                </a:lnTo>
                <a:lnTo>
                  <a:pt x="5962" y="15428"/>
                </a:lnTo>
                <a:lnTo>
                  <a:pt x="5889" y="15525"/>
                </a:lnTo>
                <a:lnTo>
                  <a:pt x="5841" y="15647"/>
                </a:lnTo>
                <a:lnTo>
                  <a:pt x="5816" y="15768"/>
                </a:lnTo>
                <a:lnTo>
                  <a:pt x="5792" y="15914"/>
                </a:lnTo>
                <a:lnTo>
                  <a:pt x="5816" y="16036"/>
                </a:lnTo>
                <a:lnTo>
                  <a:pt x="5841" y="16158"/>
                </a:lnTo>
                <a:lnTo>
                  <a:pt x="5889" y="16279"/>
                </a:lnTo>
                <a:lnTo>
                  <a:pt x="5962" y="16377"/>
                </a:lnTo>
                <a:lnTo>
                  <a:pt x="5865" y="16474"/>
                </a:lnTo>
                <a:lnTo>
                  <a:pt x="5792" y="16620"/>
                </a:lnTo>
                <a:lnTo>
                  <a:pt x="5768" y="16766"/>
                </a:lnTo>
                <a:lnTo>
                  <a:pt x="5768" y="16912"/>
                </a:lnTo>
                <a:lnTo>
                  <a:pt x="5768" y="17058"/>
                </a:lnTo>
                <a:lnTo>
                  <a:pt x="5816" y="17204"/>
                </a:lnTo>
                <a:lnTo>
                  <a:pt x="5889" y="17350"/>
                </a:lnTo>
                <a:lnTo>
                  <a:pt x="5987" y="17472"/>
                </a:lnTo>
                <a:lnTo>
                  <a:pt x="5962" y="17496"/>
                </a:lnTo>
                <a:lnTo>
                  <a:pt x="5914" y="17618"/>
                </a:lnTo>
                <a:lnTo>
                  <a:pt x="5914" y="17715"/>
                </a:lnTo>
                <a:lnTo>
                  <a:pt x="5938" y="17837"/>
                </a:lnTo>
                <a:lnTo>
                  <a:pt x="5987" y="17934"/>
                </a:lnTo>
                <a:lnTo>
                  <a:pt x="6133" y="18129"/>
                </a:lnTo>
                <a:lnTo>
                  <a:pt x="6303" y="18299"/>
                </a:lnTo>
                <a:lnTo>
                  <a:pt x="6424" y="18421"/>
                </a:lnTo>
                <a:lnTo>
                  <a:pt x="6570" y="18518"/>
                </a:lnTo>
                <a:lnTo>
                  <a:pt x="6862" y="18688"/>
                </a:lnTo>
                <a:lnTo>
                  <a:pt x="7179" y="18810"/>
                </a:lnTo>
                <a:lnTo>
                  <a:pt x="7495" y="18859"/>
                </a:lnTo>
                <a:lnTo>
                  <a:pt x="7738" y="18883"/>
                </a:lnTo>
                <a:lnTo>
                  <a:pt x="7982" y="18883"/>
                </a:lnTo>
                <a:lnTo>
                  <a:pt x="8030" y="18956"/>
                </a:lnTo>
                <a:lnTo>
                  <a:pt x="8079" y="18980"/>
                </a:lnTo>
                <a:lnTo>
                  <a:pt x="8128" y="18980"/>
                </a:lnTo>
                <a:lnTo>
                  <a:pt x="8176" y="18956"/>
                </a:lnTo>
                <a:lnTo>
                  <a:pt x="8201" y="18907"/>
                </a:lnTo>
                <a:lnTo>
                  <a:pt x="8201" y="18883"/>
                </a:lnTo>
                <a:lnTo>
                  <a:pt x="8493" y="18834"/>
                </a:lnTo>
                <a:lnTo>
                  <a:pt x="8785" y="18761"/>
                </a:lnTo>
                <a:lnTo>
                  <a:pt x="9052" y="18664"/>
                </a:lnTo>
                <a:lnTo>
                  <a:pt x="9320" y="18542"/>
                </a:lnTo>
                <a:lnTo>
                  <a:pt x="9563" y="18396"/>
                </a:lnTo>
                <a:lnTo>
                  <a:pt x="9807" y="18226"/>
                </a:lnTo>
                <a:lnTo>
                  <a:pt x="10050" y="18056"/>
                </a:lnTo>
                <a:lnTo>
                  <a:pt x="10269" y="17837"/>
                </a:lnTo>
                <a:lnTo>
                  <a:pt x="10318" y="17764"/>
                </a:lnTo>
                <a:lnTo>
                  <a:pt x="10342" y="17691"/>
                </a:lnTo>
                <a:lnTo>
                  <a:pt x="10464" y="17593"/>
                </a:lnTo>
                <a:lnTo>
                  <a:pt x="10537" y="17447"/>
                </a:lnTo>
                <a:lnTo>
                  <a:pt x="10585" y="17301"/>
                </a:lnTo>
                <a:lnTo>
                  <a:pt x="10634" y="17107"/>
                </a:lnTo>
                <a:lnTo>
                  <a:pt x="10634" y="16936"/>
                </a:lnTo>
                <a:lnTo>
                  <a:pt x="10585" y="16742"/>
                </a:lnTo>
                <a:lnTo>
                  <a:pt x="10512" y="16596"/>
                </a:lnTo>
                <a:lnTo>
                  <a:pt x="10391" y="16474"/>
                </a:lnTo>
                <a:lnTo>
                  <a:pt x="10488" y="16255"/>
                </a:lnTo>
                <a:lnTo>
                  <a:pt x="10537" y="16036"/>
                </a:lnTo>
                <a:lnTo>
                  <a:pt x="10537" y="15817"/>
                </a:lnTo>
                <a:lnTo>
                  <a:pt x="10488" y="15574"/>
                </a:lnTo>
                <a:lnTo>
                  <a:pt x="10415" y="15476"/>
                </a:lnTo>
                <a:lnTo>
                  <a:pt x="10342" y="15379"/>
                </a:lnTo>
                <a:lnTo>
                  <a:pt x="10342" y="15306"/>
                </a:lnTo>
                <a:lnTo>
                  <a:pt x="10415" y="14965"/>
                </a:lnTo>
                <a:lnTo>
                  <a:pt x="10464" y="14625"/>
                </a:lnTo>
                <a:lnTo>
                  <a:pt x="10512" y="14284"/>
                </a:lnTo>
                <a:lnTo>
                  <a:pt x="10585" y="13943"/>
                </a:lnTo>
                <a:lnTo>
                  <a:pt x="10658" y="13700"/>
                </a:lnTo>
                <a:lnTo>
                  <a:pt x="10756" y="13457"/>
                </a:lnTo>
                <a:lnTo>
                  <a:pt x="10999" y="12994"/>
                </a:lnTo>
                <a:lnTo>
                  <a:pt x="11023" y="12970"/>
                </a:lnTo>
                <a:lnTo>
                  <a:pt x="11023" y="12946"/>
                </a:lnTo>
                <a:lnTo>
                  <a:pt x="11340" y="12459"/>
                </a:lnTo>
                <a:lnTo>
                  <a:pt x="11632" y="11972"/>
                </a:lnTo>
                <a:lnTo>
                  <a:pt x="12191" y="11194"/>
                </a:lnTo>
                <a:lnTo>
                  <a:pt x="12483" y="10780"/>
                </a:lnTo>
                <a:lnTo>
                  <a:pt x="12751" y="10367"/>
                </a:lnTo>
                <a:lnTo>
                  <a:pt x="12994" y="9953"/>
                </a:lnTo>
                <a:lnTo>
                  <a:pt x="13213" y="9515"/>
                </a:lnTo>
                <a:lnTo>
                  <a:pt x="13384" y="9053"/>
                </a:lnTo>
                <a:lnTo>
                  <a:pt x="13457" y="8809"/>
                </a:lnTo>
                <a:lnTo>
                  <a:pt x="13505" y="8590"/>
                </a:lnTo>
                <a:lnTo>
                  <a:pt x="13554" y="8152"/>
                </a:lnTo>
                <a:lnTo>
                  <a:pt x="13554" y="7714"/>
                </a:lnTo>
                <a:lnTo>
                  <a:pt x="13505" y="7276"/>
                </a:lnTo>
                <a:lnTo>
                  <a:pt x="13432" y="6838"/>
                </a:lnTo>
                <a:lnTo>
                  <a:pt x="13335" y="6400"/>
                </a:lnTo>
                <a:lnTo>
                  <a:pt x="13213" y="5962"/>
                </a:lnTo>
                <a:lnTo>
                  <a:pt x="12946" y="5135"/>
                </a:lnTo>
                <a:lnTo>
                  <a:pt x="12800" y="4770"/>
                </a:lnTo>
                <a:lnTo>
                  <a:pt x="12605" y="4429"/>
                </a:lnTo>
                <a:lnTo>
                  <a:pt x="12386" y="4113"/>
                </a:lnTo>
                <a:lnTo>
                  <a:pt x="12143" y="3797"/>
                </a:lnTo>
                <a:lnTo>
                  <a:pt x="12143" y="3773"/>
                </a:lnTo>
                <a:lnTo>
                  <a:pt x="12094" y="3675"/>
                </a:lnTo>
                <a:lnTo>
                  <a:pt x="12021" y="3602"/>
                </a:lnTo>
                <a:lnTo>
                  <a:pt x="11948" y="3554"/>
                </a:lnTo>
                <a:lnTo>
                  <a:pt x="11851" y="3505"/>
                </a:lnTo>
                <a:lnTo>
                  <a:pt x="11607" y="3286"/>
                </a:lnTo>
                <a:lnTo>
                  <a:pt x="11340" y="3091"/>
                </a:lnTo>
                <a:lnTo>
                  <a:pt x="11072" y="2897"/>
                </a:lnTo>
                <a:lnTo>
                  <a:pt x="10804" y="2726"/>
                </a:lnTo>
                <a:lnTo>
                  <a:pt x="10464" y="2556"/>
                </a:lnTo>
                <a:lnTo>
                  <a:pt x="10099" y="2386"/>
                </a:lnTo>
                <a:lnTo>
                  <a:pt x="9709" y="2264"/>
                </a:lnTo>
                <a:lnTo>
                  <a:pt x="9320" y="2191"/>
                </a:lnTo>
                <a:lnTo>
                  <a:pt x="8931" y="2142"/>
                </a:lnTo>
                <a:lnTo>
                  <a:pt x="8517" y="209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1.1 </a:t>
            </a:r>
            <a:r>
              <a:rPr lang="en-US" sz="4400" dirty="0" err="1">
                <a:solidFill>
                  <a:srgbClr val="C00000"/>
                </a:solidFill>
              </a:rPr>
              <a:t>Apa</a:t>
            </a:r>
            <a:r>
              <a:rPr lang="en-US" sz="4400" dirty="0">
                <a:solidFill>
                  <a:srgbClr val="C00000"/>
                </a:solidFill>
              </a:rPr>
              <a:t> dan </a:t>
            </a:r>
            <a:r>
              <a:rPr lang="en-US" sz="4400" dirty="0" err="1">
                <a:solidFill>
                  <a:srgbClr val="C00000"/>
                </a:solidFill>
              </a:rPr>
              <a:t>Mengapa</a:t>
            </a:r>
            <a:r>
              <a:rPr lang="en-US" sz="4400" dirty="0">
                <a:solidFill>
                  <a:srgbClr val="C00000"/>
                </a:solidFill>
              </a:rPr>
              <a:t> </a:t>
            </a:r>
            <a:r>
              <a:rPr lang="en-US" sz="4400" dirty="0"/>
              <a:t>EA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232534-E083-4BBD-9765-CBDEFD42D8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9710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ma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49" y="1209390"/>
            <a:ext cx="7149244" cy="5486400"/>
          </a:xfrm>
        </p:spPr>
        <p:txBody>
          <a:bodyPr>
            <a:normAutofit/>
          </a:bodyPr>
          <a:lstStyle/>
          <a:p>
            <a:r>
              <a:rPr lang="id-ID" sz="3200" dirty="0"/>
              <a:t>Luas </a:t>
            </a:r>
            <a:r>
              <a:rPr lang="id-ID" sz="3200" dirty="0">
                <a:solidFill>
                  <a:srgbClr val="C00000"/>
                </a:solidFill>
              </a:rPr>
              <a:t>120</a:t>
            </a:r>
            <a:r>
              <a:rPr lang="id-ID" sz="3200" dirty="0"/>
              <a:t> m</a:t>
            </a:r>
            <a:r>
              <a:rPr lang="id-ID" sz="3200" baseline="30000" dirty="0"/>
              <a:t>2</a:t>
            </a:r>
          </a:p>
          <a:p>
            <a:r>
              <a:rPr lang="en-US" sz="3200" dirty="0"/>
              <a:t>Total </a:t>
            </a:r>
            <a:r>
              <a:rPr lang="en-US" sz="3200" dirty="0" err="1"/>
              <a:t>penghuni</a:t>
            </a:r>
            <a:r>
              <a:rPr lang="en-US" sz="3200" dirty="0"/>
              <a:t> </a:t>
            </a:r>
            <a:r>
              <a:rPr lang="id-ID" sz="3200" dirty="0">
                <a:solidFill>
                  <a:srgbClr val="C00000"/>
                </a:solidFill>
              </a:rPr>
              <a:t>5</a:t>
            </a:r>
            <a:r>
              <a:rPr lang="en-US" sz="3200" dirty="0">
                <a:solidFill>
                  <a:srgbClr val="C00000"/>
                </a:solidFill>
              </a:rPr>
              <a:t> orang</a:t>
            </a:r>
          </a:p>
          <a:p>
            <a:r>
              <a:rPr lang="en-US" sz="3200" dirty="0"/>
              <a:t>1 </a:t>
            </a:r>
            <a:r>
              <a:rPr lang="en-US" sz="3200" dirty="0" err="1"/>
              <a:t>istri</a:t>
            </a:r>
            <a:r>
              <a:rPr lang="en-US" sz="3200" dirty="0"/>
              <a:t>, </a:t>
            </a:r>
            <a:r>
              <a:rPr lang="id-ID" sz="3200" dirty="0">
                <a:solidFill>
                  <a:srgbClr val="C00000"/>
                </a:solidFill>
              </a:rPr>
              <a:t>3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anak</a:t>
            </a:r>
            <a:endParaRPr lang="en-US" sz="3200" dirty="0">
              <a:solidFill>
                <a:srgbClr val="C00000"/>
              </a:solidFill>
            </a:endParaRPr>
          </a:p>
          <a:p>
            <a:r>
              <a:rPr lang="id-ID" sz="3200" dirty="0"/>
              <a:t>2</a:t>
            </a:r>
            <a:r>
              <a:rPr lang="en-US" sz="3200" dirty="0"/>
              <a:t> </a:t>
            </a:r>
            <a:r>
              <a:rPr lang="en-US" sz="3200" dirty="0" err="1"/>
              <a:t>kamar</a:t>
            </a:r>
            <a:r>
              <a:rPr lang="en-US" sz="3200" dirty="0"/>
              <a:t> </a:t>
            </a:r>
            <a:r>
              <a:rPr lang="en-US" sz="3200" dirty="0" err="1"/>
              <a:t>tidur</a:t>
            </a:r>
            <a:endParaRPr lang="en-US" sz="3200" dirty="0"/>
          </a:p>
          <a:p>
            <a:r>
              <a:rPr lang="id-ID" sz="3200" dirty="0"/>
              <a:t>1</a:t>
            </a:r>
            <a:r>
              <a:rPr lang="en-US" sz="3200" dirty="0"/>
              <a:t> </a:t>
            </a:r>
            <a:r>
              <a:rPr lang="en-US" sz="3200" dirty="0" err="1"/>
              <a:t>ruang</a:t>
            </a:r>
            <a:r>
              <a:rPr lang="en-US" sz="3200" dirty="0"/>
              <a:t> </a:t>
            </a:r>
            <a:r>
              <a:rPr lang="en-US" sz="3200" dirty="0" err="1"/>
              <a:t>keluarga</a:t>
            </a:r>
            <a:endParaRPr lang="en-US" sz="3200" dirty="0"/>
          </a:p>
          <a:p>
            <a:r>
              <a:rPr lang="id-ID" sz="3200" dirty="0"/>
              <a:t>2</a:t>
            </a:r>
            <a:r>
              <a:rPr lang="en-US" sz="3200" dirty="0"/>
              <a:t> </a:t>
            </a:r>
            <a:r>
              <a:rPr lang="en-US" sz="3200" dirty="0" err="1"/>
              <a:t>kamar</a:t>
            </a:r>
            <a:r>
              <a:rPr lang="en-US" sz="3200" dirty="0"/>
              <a:t> mandi</a:t>
            </a:r>
            <a:endParaRPr lang="id-ID" sz="3200" dirty="0"/>
          </a:p>
          <a:p>
            <a:endParaRPr lang="id-ID" sz="3200" dirty="0"/>
          </a:p>
          <a:p>
            <a:endParaRPr lang="id-ID" sz="3200" dirty="0"/>
          </a:p>
          <a:p>
            <a:pPr marL="0" indent="0">
              <a:buNone/>
            </a:pPr>
            <a:r>
              <a:rPr lang="id-ID" sz="3200" dirty="0"/>
              <a:t>Pengelolaan </a:t>
            </a:r>
            <a:r>
              <a:rPr lang="id-ID" sz="3200" dirty="0">
                <a:solidFill>
                  <a:srgbClr val="00B050"/>
                </a:solidFill>
              </a:rPr>
              <a:t>Mudah</a:t>
            </a:r>
            <a:r>
              <a:rPr lang="id-ID" sz="3200" dirty="0"/>
              <a:t> dan </a:t>
            </a:r>
            <a:r>
              <a:rPr lang="id-ID" sz="3200" dirty="0">
                <a:solidFill>
                  <a:srgbClr val="00B050"/>
                </a:solidFill>
              </a:rPr>
              <a:t>Sederhana</a:t>
            </a:r>
            <a:endParaRPr lang="en-US" sz="3200" dirty="0">
              <a:solidFill>
                <a:srgbClr val="00B050"/>
              </a:solidFill>
            </a:endParaRPr>
          </a:p>
        </p:txBody>
      </p:sp>
      <p:pic>
        <p:nvPicPr>
          <p:cNvPr id="5" name="Content Placeholder 1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714"/>
          <a:stretch/>
        </p:blipFill>
        <p:spPr>
          <a:xfrm>
            <a:off x="4185675" y="2278995"/>
            <a:ext cx="4329676" cy="33696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B59D97-AB14-4A73-877E-778A73C361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5964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mah </a:t>
            </a:r>
            <a:r>
              <a:rPr lang="id-ID" dirty="0"/>
              <a:t>Tumbuh Membes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0297" y="992636"/>
            <a:ext cx="7883405" cy="5935785"/>
          </a:xfrm>
        </p:spPr>
        <p:txBody>
          <a:bodyPr>
            <a:normAutofit/>
          </a:bodyPr>
          <a:lstStyle/>
          <a:p>
            <a:r>
              <a:rPr lang="id-ID" dirty="0"/>
              <a:t>Luas </a:t>
            </a:r>
            <a:r>
              <a:rPr lang="id-ID" dirty="0">
                <a:solidFill>
                  <a:srgbClr val="C00000"/>
                </a:solidFill>
              </a:rPr>
              <a:t>1000</a:t>
            </a:r>
            <a:r>
              <a:rPr lang="id-ID" dirty="0"/>
              <a:t> m</a:t>
            </a:r>
            <a:r>
              <a:rPr lang="id-ID" baseline="30000" dirty="0"/>
              <a:t>2</a:t>
            </a:r>
          </a:p>
          <a:p>
            <a:r>
              <a:rPr lang="en-US" dirty="0"/>
              <a:t>Total </a:t>
            </a:r>
            <a:r>
              <a:rPr lang="en-US" dirty="0" err="1"/>
              <a:t>penghuni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13 orang</a:t>
            </a:r>
          </a:p>
          <a:p>
            <a:r>
              <a:rPr lang="en-US" dirty="0"/>
              <a:t>1 </a:t>
            </a:r>
            <a:r>
              <a:rPr lang="en-US" dirty="0" err="1"/>
              <a:t>istri</a:t>
            </a:r>
            <a:r>
              <a:rPr lang="en-US" dirty="0"/>
              <a:t>, </a:t>
            </a:r>
            <a:r>
              <a:rPr lang="en-US" dirty="0">
                <a:solidFill>
                  <a:srgbClr val="C00000"/>
                </a:solidFill>
              </a:rPr>
              <a:t>7 </a:t>
            </a:r>
            <a:r>
              <a:rPr lang="en-US" dirty="0" err="1">
                <a:solidFill>
                  <a:srgbClr val="C00000"/>
                </a:solidFill>
              </a:rPr>
              <a:t>anak</a:t>
            </a:r>
            <a:r>
              <a:rPr lang="en-US" dirty="0"/>
              <a:t>, 3 </a:t>
            </a:r>
            <a:r>
              <a:rPr lang="en-US" dirty="0" err="1"/>
              <a:t>prt</a:t>
            </a:r>
            <a:r>
              <a:rPr lang="en-US" dirty="0"/>
              <a:t>,</a:t>
            </a:r>
            <a:r>
              <a:rPr lang="id-ID" dirty="0"/>
              <a:t> </a:t>
            </a:r>
            <a:r>
              <a:rPr lang="en-US" dirty="0"/>
              <a:t>1 </a:t>
            </a:r>
            <a:r>
              <a:rPr lang="en-US" dirty="0" err="1"/>
              <a:t>supir</a:t>
            </a:r>
            <a:endParaRPr lang="id-ID" dirty="0"/>
          </a:p>
          <a:p>
            <a:r>
              <a:rPr lang="en-US" dirty="0"/>
              <a:t>1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perpustakaan</a:t>
            </a:r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1</a:t>
            </a:r>
            <a:r>
              <a:rPr lang="id-ID" dirty="0">
                <a:solidFill>
                  <a:srgbClr val="C00000"/>
                </a:solidFill>
              </a:rPr>
              <a:t>2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amar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tidur</a:t>
            </a:r>
            <a:endParaRPr lang="en-US" dirty="0"/>
          </a:p>
          <a:p>
            <a:r>
              <a:rPr lang="id-ID" dirty="0"/>
              <a:t>3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keluarga</a:t>
            </a:r>
            <a:endParaRPr lang="en-US" dirty="0"/>
          </a:p>
          <a:p>
            <a:r>
              <a:rPr lang="id-ID" dirty="0"/>
              <a:t>10</a:t>
            </a:r>
            <a:r>
              <a:rPr lang="en-US" dirty="0"/>
              <a:t> </a:t>
            </a:r>
            <a:r>
              <a:rPr lang="en-US" dirty="0" err="1"/>
              <a:t>kamar</a:t>
            </a:r>
            <a:r>
              <a:rPr lang="en-US" dirty="0"/>
              <a:t> mandi</a:t>
            </a:r>
          </a:p>
          <a:p>
            <a:r>
              <a:rPr lang="en-US" dirty="0"/>
              <a:t>1 </a:t>
            </a:r>
            <a:r>
              <a:rPr lang="en-US" dirty="0" err="1"/>
              <a:t>kolam</a:t>
            </a:r>
            <a:r>
              <a:rPr lang="en-US" dirty="0"/>
              <a:t> </a:t>
            </a:r>
            <a:r>
              <a:rPr lang="en-US" dirty="0" err="1"/>
              <a:t>renang</a:t>
            </a:r>
            <a:endParaRPr lang="en-US" dirty="0"/>
          </a:p>
          <a:p>
            <a:r>
              <a:rPr lang="en-US" dirty="0"/>
              <a:t>1 </a:t>
            </a:r>
            <a:r>
              <a:rPr lang="en-US" dirty="0" err="1"/>
              <a:t>kolam</a:t>
            </a:r>
            <a:r>
              <a:rPr lang="en-US" dirty="0"/>
              <a:t> </a:t>
            </a:r>
            <a:r>
              <a:rPr lang="en-US" dirty="0" err="1"/>
              <a:t>ikan</a:t>
            </a:r>
            <a:endParaRPr lang="id-ID" dirty="0"/>
          </a:p>
          <a:p>
            <a:endParaRPr lang="id-ID" sz="3200" dirty="0"/>
          </a:p>
          <a:p>
            <a:pPr marL="0" indent="0">
              <a:buNone/>
            </a:pPr>
            <a:r>
              <a:rPr lang="id-ID" dirty="0"/>
              <a:t>Pengelolaan jadi </a:t>
            </a:r>
            <a:r>
              <a:rPr lang="id-ID" dirty="0">
                <a:solidFill>
                  <a:srgbClr val="00B050"/>
                </a:solidFill>
              </a:rPr>
              <a:t>Sulit</a:t>
            </a:r>
            <a:r>
              <a:rPr lang="id-ID" dirty="0"/>
              <a:t> dan </a:t>
            </a:r>
            <a:r>
              <a:rPr lang="id-ID" dirty="0">
                <a:solidFill>
                  <a:srgbClr val="00B050"/>
                </a:solidFill>
              </a:rPr>
              <a:t>Tidak Sederhana</a:t>
            </a:r>
            <a:endParaRPr lang="id-ID" dirty="0"/>
          </a:p>
          <a:p>
            <a:endParaRPr lang="id-ID" dirty="0"/>
          </a:p>
        </p:txBody>
      </p:sp>
      <p:pic>
        <p:nvPicPr>
          <p:cNvPr id="5" name="Content Placeholder 1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499"/>
          <a:stretch/>
        </p:blipFill>
        <p:spPr>
          <a:xfrm>
            <a:off x="3471435" y="2987176"/>
            <a:ext cx="5215365" cy="31488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BB8964-B98F-44E9-BDCE-C6740A0A8B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46E0E4-908A-4724-B308-E4F6AE4FA0DD}" type="slidenum">
              <a:rPr kumimoji="1" lang="en-US" sz="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ＭＳ Ｐゴシック" pitchFamily="50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ＭＳ Ｐゴシック" pitchFamily="50" charset="-128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2871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CUSTOM_TIMING_USED" val="1"/>
  <p:tag name="GENSWF_ADVANCE_TIME" val="34.653"/>
  <p:tag name="ISPRING_SLIDE_ID" val="{EBBCDBD0-C4AC-4C23-99D8-CA27CE9AE596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CUSTOM_TIMING_USED" val="1"/>
  <p:tag name="GENSWF_ADVANCE_TIME" val="34.653"/>
  <p:tag name="ISPRING_SLIDE_ID" val="{EBBCDBD0-C4AC-4C23-99D8-CA27CE9AE596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CUSTOM_TIMING_USED" val="1"/>
  <p:tag name="GENSWF_ADVANCE_TIME" val="17.915"/>
  <p:tag name="ISPRING_SLIDE_ID" val="{E8A8F17B-4C31-44A5-8027-0BAB8DB29659}"/>
</p:tagLst>
</file>

<file path=ppt/theme/theme1.xml><?xml version="1.0" encoding="utf-8"?>
<a:theme xmlns:a="http://schemas.openxmlformats.org/drawingml/2006/main" name="Nathaniel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komputer</Template>
  <TotalTime>678</TotalTime>
  <Words>2830</Words>
  <Application>Microsoft Office PowerPoint</Application>
  <PresentationFormat>On-screen Show (4:3)</PresentationFormat>
  <Paragraphs>661</Paragraphs>
  <Slides>61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78" baseType="lpstr">
      <vt:lpstr>Merriweather</vt:lpstr>
      <vt:lpstr>Arial</vt:lpstr>
      <vt:lpstr>Calibri Light</vt:lpstr>
      <vt:lpstr>Arial</vt:lpstr>
      <vt:lpstr>Traditional Arabic</vt:lpstr>
      <vt:lpstr>Amatic SC</vt:lpstr>
      <vt:lpstr>Times New Roman</vt:lpstr>
      <vt:lpstr>Wingdings 2</vt:lpstr>
      <vt:lpstr>Wingdings</vt:lpstr>
      <vt:lpstr>Agency FB</vt:lpstr>
      <vt:lpstr>Constantia</vt:lpstr>
      <vt:lpstr>Tahoma</vt:lpstr>
      <vt:lpstr>Calibri</vt:lpstr>
      <vt:lpstr>Nathaniel template</vt:lpstr>
      <vt:lpstr>1_Office Theme</vt:lpstr>
      <vt:lpstr>Visio</vt:lpstr>
      <vt:lpstr>Image</vt:lpstr>
      <vt:lpstr>Arsitektur data Pertemuan 11 Jefree Fahana</vt:lpstr>
      <vt:lpstr>PowerPoint Presentation</vt:lpstr>
      <vt:lpstr>PowerPoint Presentation</vt:lpstr>
      <vt:lpstr>Kompetensi Dasar</vt:lpstr>
      <vt:lpstr>Materi</vt:lpstr>
      <vt:lpstr>1. Pengantar Enterprise     Architecture (EA)?</vt:lpstr>
      <vt:lpstr>1.1 Apa dan Mengapa EA?</vt:lpstr>
      <vt:lpstr>Rumah</vt:lpstr>
      <vt:lpstr>Rumah Tumbuh Membesar</vt:lpstr>
      <vt:lpstr>PowerPoint Presentation</vt:lpstr>
      <vt:lpstr>Harmonisasi Proses, Data, Infrastruktur</vt:lpstr>
      <vt:lpstr>Arsitektur Rumah</vt:lpstr>
      <vt:lpstr>Arsitektur Rumah</vt:lpstr>
      <vt:lpstr>PowerPoint Presentation</vt:lpstr>
      <vt:lpstr>PowerPoint Presentation</vt:lpstr>
      <vt:lpstr>Masalah di Intel</vt:lpstr>
      <vt:lpstr>Masalah di PT Pembangkitan Jawa-Bali</vt:lpstr>
      <vt:lpstr>Masalah di Dell</vt:lpstr>
      <vt:lpstr>Masalah di PT Pertamina EP</vt:lpstr>
      <vt:lpstr>Masalah di PT Federal International Finance</vt:lpstr>
      <vt:lpstr>PowerPoint Presentation</vt:lpstr>
      <vt:lpstr>Arsitektur Rumah vs Arsitektur Organisasi</vt:lpstr>
      <vt:lpstr>PowerPoint Presentation</vt:lpstr>
      <vt:lpstr>Arsitektur data</vt:lpstr>
      <vt:lpstr>Pendahuluan</vt:lpstr>
      <vt:lpstr>Pendahuluan (cont…)</vt:lpstr>
      <vt:lpstr>Pendahuluan (cont…)</vt:lpstr>
      <vt:lpstr>Istilah lain Arsitektur Data</vt:lpstr>
      <vt:lpstr>Simplified Systematic Methods</vt:lpstr>
      <vt:lpstr>PowerPoint Presentation</vt:lpstr>
      <vt:lpstr>Artifact Tahapan Data Architecture</vt:lpstr>
      <vt:lpstr>Data Principles</vt:lpstr>
      <vt:lpstr>PowerPoint Presentation</vt:lpstr>
      <vt:lpstr>Level 1: Conceptual Data Diagram</vt:lpstr>
      <vt:lpstr>Level 2: Akuisisi, Pembangunan dan Pengelolaan Aset (Logical Data Diagram)</vt:lpstr>
      <vt:lpstr>Level 3: Aset Produktif</vt:lpstr>
      <vt:lpstr>Level 4: Pelaksanaan Preventive Maintenance</vt:lpstr>
      <vt:lpstr>Level 5: Work Order (Physical Data Diagram)</vt:lpstr>
      <vt:lpstr>Level Model Data</vt:lpstr>
      <vt:lpstr>Metodologi Penyusunan Model Data</vt:lpstr>
      <vt:lpstr>Langkah untuk menyusun arsitektur data</vt:lpstr>
      <vt:lpstr>Daftar Entitas Data</vt:lpstr>
      <vt:lpstr>Keuntungan menggunakan Analisis Siklus Hidup SD</vt:lpstr>
      <vt:lpstr>Entity Relation Diagram </vt:lpstr>
      <vt:lpstr>Matrik Proses  vs  Entitas Data</vt:lpstr>
      <vt:lpstr>Pembuatan Matrik Proses Terhadap Entitas Data</vt:lpstr>
      <vt:lpstr>PowerPoint Presentation</vt:lpstr>
      <vt:lpstr>Rangkuman</vt:lpstr>
      <vt:lpstr>PowerPoint Presentation</vt:lpstr>
      <vt:lpstr>PowerPoint Presentation</vt:lpstr>
      <vt:lpstr>PowerPoint Presentation</vt:lpstr>
      <vt:lpstr>Thanks!</vt:lpstr>
      <vt:lpstr>PowerPoint Presentation</vt:lpstr>
      <vt:lpstr>Aktivitas Value Chain (Porter)</vt:lpstr>
      <vt:lpstr>Contoh Aktifitas Value Chain di STMIK DUTA Bangsa Surakarta</vt:lpstr>
      <vt:lpstr>Contoh Aktivitas Value Chain UNIKOM BANDUNG</vt:lpstr>
      <vt:lpstr>Contoh PROSES Bisnis dan Entitas Data</vt:lpstr>
      <vt:lpstr>Model Siklus Hidup Sumber daya: Aktivitas dan Jenis Data</vt:lpstr>
      <vt:lpstr>Contoh ERD Peminjaman</vt:lpstr>
      <vt:lpstr>ERD Peminjaman (Cont…)</vt:lpstr>
      <vt:lpstr>BIG CONCEP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sitektur data</dc:title>
  <cp:lastModifiedBy>Jefree</cp:lastModifiedBy>
  <cp:revision>45</cp:revision>
  <dcterms:modified xsi:type="dcterms:W3CDTF">2022-12-20T10:18:29Z</dcterms:modified>
</cp:coreProperties>
</file>